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ink/ink1.xml" ContentType="application/inkml+xml"/>
  <Override PartName="/ppt/ink/ink10.xml" ContentType="application/inkml+xml"/>
  <Override PartName="/ppt/ink/ink100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.xml" ContentType="application/inkml+xml"/>
  <Override PartName="/ppt/ink/ink110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.xml" ContentType="application/inkml+xml"/>
  <Override PartName="/ppt/ink/ink120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.xml" ContentType="application/inkml+xml"/>
  <Override PartName="/ppt/ink/ink130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.xml" ContentType="application/inkml+xml"/>
  <Override PartName="/ppt/ink/ink1370.xml" ContentType="application/inkml+xml"/>
  <Override PartName="/ppt/ink/ink1371.xml" ContentType="application/inkml+xml"/>
  <Override PartName="/ppt/ink/ink1372.xml" ContentType="application/inkml+xml"/>
  <Override PartName="/ppt/ink/ink1373.xml" ContentType="application/inkml+xml"/>
  <Override PartName="/ppt/ink/ink1374.xml" ContentType="application/inkml+xml"/>
  <Override PartName="/ppt/ink/ink1375.xml" ContentType="application/inkml+xml"/>
  <Override PartName="/ppt/ink/ink1376.xml" ContentType="application/inkml+xml"/>
  <Override PartName="/ppt/ink/ink1377.xml" ContentType="application/inkml+xml"/>
  <Override PartName="/ppt/ink/ink1378.xml" ContentType="application/inkml+xml"/>
  <Override PartName="/ppt/ink/ink1379.xml" ContentType="application/inkml+xml"/>
  <Override PartName="/ppt/ink/ink138.xml" ContentType="application/inkml+xml"/>
  <Override PartName="/ppt/ink/ink1380.xml" ContentType="application/inkml+xml"/>
  <Override PartName="/ppt/ink/ink1381.xml" ContentType="application/inkml+xml"/>
  <Override PartName="/ppt/ink/ink1382.xml" ContentType="application/inkml+xml"/>
  <Override PartName="/ppt/ink/ink1383.xml" ContentType="application/inkml+xml"/>
  <Override PartName="/ppt/ink/ink1384.xml" ContentType="application/inkml+xml"/>
  <Override PartName="/ppt/ink/ink1385.xml" ContentType="application/inkml+xml"/>
  <Override PartName="/ppt/ink/ink1386.xml" ContentType="application/inkml+xml"/>
  <Override PartName="/ppt/ink/ink1387.xml" ContentType="application/inkml+xml"/>
  <Override PartName="/ppt/ink/ink1388.xml" ContentType="application/inkml+xml"/>
  <Override PartName="/ppt/ink/ink1389.xml" ContentType="application/inkml+xml"/>
  <Override PartName="/ppt/ink/ink139.xml" ContentType="application/inkml+xml"/>
  <Override PartName="/ppt/ink/ink1390.xml" ContentType="application/inkml+xml"/>
  <Override PartName="/ppt/ink/ink1391.xml" ContentType="application/inkml+xml"/>
  <Override PartName="/ppt/ink/ink1392.xml" ContentType="application/inkml+xml"/>
  <Override PartName="/ppt/ink/ink1393.xml" ContentType="application/inkml+xml"/>
  <Override PartName="/ppt/ink/ink1394.xml" ContentType="application/inkml+xml"/>
  <Override PartName="/ppt/ink/ink1395.xml" ContentType="application/inkml+xml"/>
  <Override PartName="/ppt/ink/ink1396.xml" ContentType="application/inkml+xml"/>
  <Override PartName="/ppt/ink/ink1397.xml" ContentType="application/inkml+xml"/>
  <Override PartName="/ppt/ink/ink1398.xml" ContentType="application/inkml+xml"/>
  <Override PartName="/ppt/ink/ink1399.xml" ContentType="application/inkml+xml"/>
  <Override PartName="/ppt/ink/ink14.xml" ContentType="application/inkml+xml"/>
  <Override PartName="/ppt/ink/ink140.xml" ContentType="application/inkml+xml"/>
  <Override PartName="/ppt/ink/ink1400.xml" ContentType="application/inkml+xml"/>
  <Override PartName="/ppt/ink/ink1401.xml" ContentType="application/inkml+xml"/>
  <Override PartName="/ppt/ink/ink1402.xml" ContentType="application/inkml+xml"/>
  <Override PartName="/ppt/ink/ink1403.xml" ContentType="application/inkml+xml"/>
  <Override PartName="/ppt/ink/ink1404.xml" ContentType="application/inkml+xml"/>
  <Override PartName="/ppt/ink/ink1405.xml" ContentType="application/inkml+xml"/>
  <Override PartName="/ppt/ink/ink1406.xml" ContentType="application/inkml+xml"/>
  <Override PartName="/ppt/ink/ink1407.xml" ContentType="application/inkml+xml"/>
  <Override PartName="/ppt/ink/ink1408.xml" ContentType="application/inkml+xml"/>
  <Override PartName="/ppt/ink/ink1409.xml" ContentType="application/inkml+xml"/>
  <Override PartName="/ppt/ink/ink141.xml" ContentType="application/inkml+xml"/>
  <Override PartName="/ppt/ink/ink1410.xml" ContentType="application/inkml+xml"/>
  <Override PartName="/ppt/ink/ink1411.xml" ContentType="application/inkml+xml"/>
  <Override PartName="/ppt/ink/ink1412.xml" ContentType="application/inkml+xml"/>
  <Override PartName="/ppt/ink/ink1413.xml" ContentType="application/inkml+xml"/>
  <Override PartName="/ppt/ink/ink1414.xml" ContentType="application/inkml+xml"/>
  <Override PartName="/ppt/ink/ink1415.xml" ContentType="application/inkml+xml"/>
  <Override PartName="/ppt/ink/ink1416.xml" ContentType="application/inkml+xml"/>
  <Override PartName="/ppt/ink/ink1417.xml" ContentType="application/inkml+xml"/>
  <Override PartName="/ppt/ink/ink1418.xml" ContentType="application/inkml+xml"/>
  <Override PartName="/ppt/ink/ink1419.xml" ContentType="application/inkml+xml"/>
  <Override PartName="/ppt/ink/ink142.xml" ContentType="application/inkml+xml"/>
  <Override PartName="/ppt/ink/ink1420.xml" ContentType="application/inkml+xml"/>
  <Override PartName="/ppt/ink/ink1421.xml" ContentType="application/inkml+xml"/>
  <Override PartName="/ppt/ink/ink1422.xml" ContentType="application/inkml+xml"/>
  <Override PartName="/ppt/ink/ink1423.xml" ContentType="application/inkml+xml"/>
  <Override PartName="/ppt/ink/ink1424.xml" ContentType="application/inkml+xml"/>
  <Override PartName="/ppt/ink/ink1425.xml" ContentType="application/inkml+xml"/>
  <Override PartName="/ppt/ink/ink1426.xml" ContentType="application/inkml+xml"/>
  <Override PartName="/ppt/ink/ink1427.xml" ContentType="application/inkml+xml"/>
  <Override PartName="/ppt/ink/ink1428.xml" ContentType="application/inkml+xml"/>
  <Override PartName="/ppt/ink/ink1429.xml" ContentType="application/inkml+xml"/>
  <Override PartName="/ppt/ink/ink143.xml" ContentType="application/inkml+xml"/>
  <Override PartName="/ppt/ink/ink1430.xml" ContentType="application/inkml+xml"/>
  <Override PartName="/ppt/ink/ink1431.xml" ContentType="application/inkml+xml"/>
  <Override PartName="/ppt/ink/ink1432.xml" ContentType="application/inkml+xml"/>
  <Override PartName="/ppt/ink/ink1433.xml" ContentType="application/inkml+xml"/>
  <Override PartName="/ppt/ink/ink1434.xml" ContentType="application/inkml+xml"/>
  <Override PartName="/ppt/ink/ink1435.xml" ContentType="application/inkml+xml"/>
  <Override PartName="/ppt/ink/ink1436.xml" ContentType="application/inkml+xml"/>
  <Override PartName="/ppt/ink/ink1437.xml" ContentType="application/inkml+xml"/>
  <Override PartName="/ppt/ink/ink1438.xml" ContentType="application/inkml+xml"/>
  <Override PartName="/ppt/ink/ink1439.xml" ContentType="application/inkml+xml"/>
  <Override PartName="/ppt/ink/ink144.xml" ContentType="application/inkml+xml"/>
  <Override PartName="/ppt/ink/ink1440.xml" ContentType="application/inkml+xml"/>
  <Override PartName="/ppt/ink/ink1441.xml" ContentType="application/inkml+xml"/>
  <Override PartName="/ppt/ink/ink1442.xml" ContentType="application/inkml+xml"/>
  <Override PartName="/ppt/ink/ink1443.xml" ContentType="application/inkml+xml"/>
  <Override PartName="/ppt/ink/ink1444.xml" ContentType="application/inkml+xml"/>
  <Override PartName="/ppt/ink/ink1445.xml" ContentType="application/inkml+xml"/>
  <Override PartName="/ppt/ink/ink1446.xml" ContentType="application/inkml+xml"/>
  <Override PartName="/ppt/ink/ink1447.xml" ContentType="application/inkml+xml"/>
  <Override PartName="/ppt/ink/ink1448.xml" ContentType="application/inkml+xml"/>
  <Override PartName="/ppt/ink/ink1449.xml" ContentType="application/inkml+xml"/>
  <Override PartName="/ppt/ink/ink145.xml" ContentType="application/inkml+xml"/>
  <Override PartName="/ppt/ink/ink1450.xml" ContentType="application/inkml+xml"/>
  <Override PartName="/ppt/ink/ink1451.xml" ContentType="application/inkml+xml"/>
  <Override PartName="/ppt/ink/ink1452.xml" ContentType="application/inkml+xml"/>
  <Override PartName="/ppt/ink/ink1453.xml" ContentType="application/inkml+xml"/>
  <Override PartName="/ppt/ink/ink1454.xml" ContentType="application/inkml+xml"/>
  <Override PartName="/ppt/ink/ink1455.xml" ContentType="application/inkml+xml"/>
  <Override PartName="/ppt/ink/ink1456.xml" ContentType="application/inkml+xml"/>
  <Override PartName="/ppt/ink/ink1457.xml" ContentType="application/inkml+xml"/>
  <Override PartName="/ppt/ink/ink1458.xml" ContentType="application/inkml+xml"/>
  <Override PartName="/ppt/ink/ink1459.xml" ContentType="application/inkml+xml"/>
  <Override PartName="/ppt/ink/ink146.xml" ContentType="application/inkml+xml"/>
  <Override PartName="/ppt/ink/ink1460.xml" ContentType="application/inkml+xml"/>
  <Override PartName="/ppt/ink/ink1461.xml" ContentType="application/inkml+xml"/>
  <Override PartName="/ppt/ink/ink1462.xml" ContentType="application/inkml+xml"/>
  <Override PartName="/ppt/ink/ink1463.xml" ContentType="application/inkml+xml"/>
  <Override PartName="/ppt/ink/ink1464.xml" ContentType="application/inkml+xml"/>
  <Override PartName="/ppt/ink/ink1465.xml" ContentType="application/inkml+xml"/>
  <Override PartName="/ppt/ink/ink1466.xml" ContentType="application/inkml+xml"/>
  <Override PartName="/ppt/ink/ink1467.xml" ContentType="application/inkml+xml"/>
  <Override PartName="/ppt/ink/ink1468.xml" ContentType="application/inkml+xml"/>
  <Override PartName="/ppt/ink/ink1469.xml" ContentType="application/inkml+xml"/>
  <Override PartName="/ppt/ink/ink147.xml" ContentType="application/inkml+xml"/>
  <Override PartName="/ppt/ink/ink1470.xml" ContentType="application/inkml+xml"/>
  <Override PartName="/ppt/ink/ink1471.xml" ContentType="application/inkml+xml"/>
  <Override PartName="/ppt/ink/ink1472.xml" ContentType="application/inkml+xml"/>
  <Override PartName="/ppt/ink/ink1473.xml" ContentType="application/inkml+xml"/>
  <Override PartName="/ppt/ink/ink1474.xml" ContentType="application/inkml+xml"/>
  <Override PartName="/ppt/ink/ink1475.xml" ContentType="application/inkml+xml"/>
  <Override PartName="/ppt/ink/ink1476.xml" ContentType="application/inkml+xml"/>
  <Override PartName="/ppt/ink/ink1477.xml" ContentType="application/inkml+xml"/>
  <Override PartName="/ppt/ink/ink1478.xml" ContentType="application/inkml+xml"/>
  <Override PartName="/ppt/ink/ink1479.xml" ContentType="application/inkml+xml"/>
  <Override PartName="/ppt/ink/ink148.xml" ContentType="application/inkml+xml"/>
  <Override PartName="/ppt/ink/ink1480.xml" ContentType="application/inkml+xml"/>
  <Override PartName="/ppt/ink/ink1481.xml" ContentType="application/inkml+xml"/>
  <Override PartName="/ppt/ink/ink1482.xml" ContentType="application/inkml+xml"/>
  <Override PartName="/ppt/ink/ink1483.xml" ContentType="application/inkml+xml"/>
  <Override PartName="/ppt/ink/ink1484.xml" ContentType="application/inkml+xml"/>
  <Override PartName="/ppt/ink/ink1485.xml" ContentType="application/inkml+xml"/>
  <Override PartName="/ppt/ink/ink1486.xml" ContentType="application/inkml+xml"/>
  <Override PartName="/ppt/ink/ink1487.xml" ContentType="application/inkml+xml"/>
  <Override PartName="/ppt/ink/ink1488.xml" ContentType="application/inkml+xml"/>
  <Override PartName="/ppt/ink/ink1489.xml" ContentType="application/inkml+xml"/>
  <Override PartName="/ppt/ink/ink149.xml" ContentType="application/inkml+xml"/>
  <Override PartName="/ppt/ink/ink1490.xml" ContentType="application/inkml+xml"/>
  <Override PartName="/ppt/ink/ink1491.xml" ContentType="application/inkml+xml"/>
  <Override PartName="/ppt/ink/ink1492.xml" ContentType="application/inkml+xml"/>
  <Override PartName="/ppt/ink/ink1493.xml" ContentType="application/inkml+xml"/>
  <Override PartName="/ppt/ink/ink1494.xml" ContentType="application/inkml+xml"/>
  <Override PartName="/ppt/ink/ink1495.xml" ContentType="application/inkml+xml"/>
  <Override PartName="/ppt/ink/ink1496.xml" ContentType="application/inkml+xml"/>
  <Override PartName="/ppt/ink/ink1497.xml" ContentType="application/inkml+xml"/>
  <Override PartName="/ppt/ink/ink1498.xml" ContentType="application/inkml+xml"/>
  <Override PartName="/ppt/ink/ink1499.xml" ContentType="application/inkml+xml"/>
  <Override PartName="/ppt/ink/ink15.xml" ContentType="application/inkml+xml"/>
  <Override PartName="/ppt/ink/ink150.xml" ContentType="application/inkml+xml"/>
  <Override PartName="/ppt/ink/ink1500.xml" ContentType="application/inkml+xml"/>
  <Override PartName="/ppt/ink/ink1501.xml" ContentType="application/inkml+xml"/>
  <Override PartName="/ppt/ink/ink1502.xml" ContentType="application/inkml+xml"/>
  <Override PartName="/ppt/ink/ink1503.xml" ContentType="application/inkml+xml"/>
  <Override PartName="/ppt/ink/ink1504.xml" ContentType="application/inkml+xml"/>
  <Override PartName="/ppt/ink/ink1505.xml" ContentType="application/inkml+xml"/>
  <Override PartName="/ppt/ink/ink1506.xml" ContentType="application/inkml+xml"/>
  <Override PartName="/ppt/ink/ink1507.xml" ContentType="application/inkml+xml"/>
  <Override PartName="/ppt/ink/ink1508.xml" ContentType="application/inkml+xml"/>
  <Override PartName="/ppt/ink/ink1509.xml" ContentType="application/inkml+xml"/>
  <Override PartName="/ppt/ink/ink151.xml" ContentType="application/inkml+xml"/>
  <Override PartName="/ppt/ink/ink1510.xml" ContentType="application/inkml+xml"/>
  <Override PartName="/ppt/ink/ink1511.xml" ContentType="application/inkml+xml"/>
  <Override PartName="/ppt/ink/ink1512.xml" ContentType="application/inkml+xml"/>
  <Override PartName="/ppt/ink/ink1513.xml" ContentType="application/inkml+xml"/>
  <Override PartName="/ppt/ink/ink1514.xml" ContentType="application/inkml+xml"/>
  <Override PartName="/ppt/ink/ink1515.xml" ContentType="application/inkml+xml"/>
  <Override PartName="/ppt/ink/ink1516.xml" ContentType="application/inkml+xml"/>
  <Override PartName="/ppt/ink/ink1517.xml" ContentType="application/inkml+xml"/>
  <Override PartName="/ppt/ink/ink1518.xml" ContentType="application/inkml+xml"/>
  <Override PartName="/ppt/ink/ink1519.xml" ContentType="application/inkml+xml"/>
  <Override PartName="/ppt/ink/ink152.xml" ContentType="application/inkml+xml"/>
  <Override PartName="/ppt/ink/ink1520.xml" ContentType="application/inkml+xml"/>
  <Override PartName="/ppt/ink/ink1521.xml" ContentType="application/inkml+xml"/>
  <Override PartName="/ppt/ink/ink1522.xml" ContentType="application/inkml+xml"/>
  <Override PartName="/ppt/ink/ink1523.xml" ContentType="application/inkml+xml"/>
  <Override PartName="/ppt/ink/ink1524.xml" ContentType="application/inkml+xml"/>
  <Override PartName="/ppt/ink/ink1525.xml" ContentType="application/inkml+xml"/>
  <Override PartName="/ppt/ink/ink1526.xml" ContentType="application/inkml+xml"/>
  <Override PartName="/ppt/ink/ink1527.xml" ContentType="application/inkml+xml"/>
  <Override PartName="/ppt/ink/ink1528.xml" ContentType="application/inkml+xml"/>
  <Override PartName="/ppt/ink/ink1529.xml" ContentType="application/inkml+xml"/>
  <Override PartName="/ppt/ink/ink153.xml" ContentType="application/inkml+xml"/>
  <Override PartName="/ppt/ink/ink1530.xml" ContentType="application/inkml+xml"/>
  <Override PartName="/ppt/ink/ink1531.xml" ContentType="application/inkml+xml"/>
  <Override PartName="/ppt/ink/ink1532.xml" ContentType="application/inkml+xml"/>
  <Override PartName="/ppt/ink/ink1533.xml" ContentType="application/inkml+xml"/>
  <Override PartName="/ppt/ink/ink1534.xml" ContentType="application/inkml+xml"/>
  <Override PartName="/ppt/ink/ink1535.xml" ContentType="application/inkml+xml"/>
  <Override PartName="/ppt/ink/ink1536.xml" ContentType="application/inkml+xml"/>
  <Override PartName="/ppt/ink/ink1537.xml" ContentType="application/inkml+xml"/>
  <Override PartName="/ppt/ink/ink1538.xml" ContentType="application/inkml+xml"/>
  <Override PartName="/ppt/ink/ink1539.xml" ContentType="application/inkml+xml"/>
  <Override PartName="/ppt/ink/ink154.xml" ContentType="application/inkml+xml"/>
  <Override PartName="/ppt/ink/ink1540.xml" ContentType="application/inkml+xml"/>
  <Override PartName="/ppt/ink/ink1541.xml" ContentType="application/inkml+xml"/>
  <Override PartName="/ppt/ink/ink1542.xml" ContentType="application/inkml+xml"/>
  <Override PartName="/ppt/ink/ink1543.xml" ContentType="application/inkml+xml"/>
  <Override PartName="/ppt/ink/ink1544.xml" ContentType="application/inkml+xml"/>
  <Override PartName="/ppt/ink/ink1545.xml" ContentType="application/inkml+xml"/>
  <Override PartName="/ppt/ink/ink1546.xml" ContentType="application/inkml+xml"/>
  <Override PartName="/ppt/ink/ink1547.xml" ContentType="application/inkml+xml"/>
  <Override PartName="/ppt/ink/ink1548.xml" ContentType="application/inkml+xml"/>
  <Override PartName="/ppt/ink/ink1549.xml" ContentType="application/inkml+xml"/>
  <Override PartName="/ppt/ink/ink155.xml" ContentType="application/inkml+xml"/>
  <Override PartName="/ppt/ink/ink1550.xml" ContentType="application/inkml+xml"/>
  <Override PartName="/ppt/ink/ink1551.xml" ContentType="application/inkml+xml"/>
  <Override PartName="/ppt/ink/ink1552.xml" ContentType="application/inkml+xml"/>
  <Override PartName="/ppt/ink/ink1553.xml" ContentType="application/inkml+xml"/>
  <Override PartName="/ppt/ink/ink1554.xml" ContentType="application/inkml+xml"/>
  <Override PartName="/ppt/ink/ink1555.xml" ContentType="application/inkml+xml"/>
  <Override PartName="/ppt/ink/ink1556.xml" ContentType="application/inkml+xml"/>
  <Override PartName="/ppt/ink/ink1557.xml" ContentType="application/inkml+xml"/>
  <Override PartName="/ppt/ink/ink1558.xml" ContentType="application/inkml+xml"/>
  <Override PartName="/ppt/ink/ink1559.xml" ContentType="application/inkml+xml"/>
  <Override PartName="/ppt/ink/ink156.xml" ContentType="application/inkml+xml"/>
  <Override PartName="/ppt/ink/ink1560.xml" ContentType="application/inkml+xml"/>
  <Override PartName="/ppt/ink/ink1561.xml" ContentType="application/inkml+xml"/>
  <Override PartName="/ppt/ink/ink1562.xml" ContentType="application/inkml+xml"/>
  <Override PartName="/ppt/ink/ink1563.xml" ContentType="application/inkml+xml"/>
  <Override PartName="/ppt/ink/ink1564.xml" ContentType="application/inkml+xml"/>
  <Override PartName="/ppt/ink/ink1565.xml" ContentType="application/inkml+xml"/>
  <Override PartName="/ppt/ink/ink1566.xml" ContentType="application/inkml+xml"/>
  <Override PartName="/ppt/ink/ink1567.xml" ContentType="application/inkml+xml"/>
  <Override PartName="/ppt/ink/ink1568.xml" ContentType="application/inkml+xml"/>
  <Override PartName="/ppt/ink/ink1569.xml" ContentType="application/inkml+xml"/>
  <Override PartName="/ppt/ink/ink157.xml" ContentType="application/inkml+xml"/>
  <Override PartName="/ppt/ink/ink1570.xml" ContentType="application/inkml+xml"/>
  <Override PartName="/ppt/ink/ink1571.xml" ContentType="application/inkml+xml"/>
  <Override PartName="/ppt/ink/ink1572.xml" ContentType="application/inkml+xml"/>
  <Override PartName="/ppt/ink/ink1573.xml" ContentType="application/inkml+xml"/>
  <Override PartName="/ppt/ink/ink1574.xml" ContentType="application/inkml+xml"/>
  <Override PartName="/ppt/ink/ink1575.xml" ContentType="application/inkml+xml"/>
  <Override PartName="/ppt/ink/ink1576.xml" ContentType="application/inkml+xml"/>
  <Override PartName="/ppt/ink/ink1577.xml" ContentType="application/inkml+xml"/>
  <Override PartName="/ppt/ink/ink1578.xml" ContentType="application/inkml+xml"/>
  <Override PartName="/ppt/ink/ink1579.xml" ContentType="application/inkml+xml"/>
  <Override PartName="/ppt/ink/ink158.xml" ContentType="application/inkml+xml"/>
  <Override PartName="/ppt/ink/ink1580.xml" ContentType="application/inkml+xml"/>
  <Override PartName="/ppt/ink/ink1581.xml" ContentType="application/inkml+xml"/>
  <Override PartName="/ppt/ink/ink1582.xml" ContentType="application/inkml+xml"/>
  <Override PartName="/ppt/ink/ink1583.xml" ContentType="application/inkml+xml"/>
  <Override PartName="/ppt/ink/ink1584.xml" ContentType="application/inkml+xml"/>
  <Override PartName="/ppt/ink/ink1585.xml" ContentType="application/inkml+xml"/>
  <Override PartName="/ppt/ink/ink1586.xml" ContentType="application/inkml+xml"/>
  <Override PartName="/ppt/ink/ink1587.xml" ContentType="application/inkml+xml"/>
  <Override PartName="/ppt/ink/ink1588.xml" ContentType="application/inkml+xml"/>
  <Override PartName="/ppt/ink/ink1589.xml" ContentType="application/inkml+xml"/>
  <Override PartName="/ppt/ink/ink159.xml" ContentType="application/inkml+xml"/>
  <Override PartName="/ppt/ink/ink1590.xml" ContentType="application/inkml+xml"/>
  <Override PartName="/ppt/ink/ink1591.xml" ContentType="application/inkml+xml"/>
  <Override PartName="/ppt/ink/ink1592.xml" ContentType="application/inkml+xml"/>
  <Override PartName="/ppt/ink/ink1593.xml" ContentType="application/inkml+xml"/>
  <Override PartName="/ppt/ink/ink1594.xml" ContentType="application/inkml+xml"/>
  <Override PartName="/ppt/ink/ink1595.xml" ContentType="application/inkml+xml"/>
  <Override PartName="/ppt/ink/ink1596.xml" ContentType="application/inkml+xml"/>
  <Override PartName="/ppt/ink/ink1597.xml" ContentType="application/inkml+xml"/>
  <Override PartName="/ppt/ink/ink1598.xml" ContentType="application/inkml+xml"/>
  <Override PartName="/ppt/ink/ink1599.xml" ContentType="application/inkml+xml"/>
  <Override PartName="/ppt/ink/ink16.xml" ContentType="application/inkml+xml"/>
  <Override PartName="/ppt/ink/ink160.xml" ContentType="application/inkml+xml"/>
  <Override PartName="/ppt/ink/ink1600.xml" ContentType="application/inkml+xml"/>
  <Override PartName="/ppt/ink/ink1601.xml" ContentType="application/inkml+xml"/>
  <Override PartName="/ppt/ink/ink1602.xml" ContentType="application/inkml+xml"/>
  <Override PartName="/ppt/ink/ink1603.xml" ContentType="application/inkml+xml"/>
  <Override PartName="/ppt/ink/ink1604.xml" ContentType="application/inkml+xml"/>
  <Override PartName="/ppt/ink/ink1605.xml" ContentType="application/inkml+xml"/>
  <Override PartName="/ppt/ink/ink1606.xml" ContentType="application/inkml+xml"/>
  <Override PartName="/ppt/ink/ink1607.xml" ContentType="application/inkml+xml"/>
  <Override PartName="/ppt/ink/ink1608.xml" ContentType="application/inkml+xml"/>
  <Override PartName="/ppt/ink/ink1609.xml" ContentType="application/inkml+xml"/>
  <Override PartName="/ppt/ink/ink161.xml" ContentType="application/inkml+xml"/>
  <Override PartName="/ppt/ink/ink1610.xml" ContentType="application/inkml+xml"/>
  <Override PartName="/ppt/ink/ink1611.xml" ContentType="application/inkml+xml"/>
  <Override PartName="/ppt/ink/ink1612.xml" ContentType="application/inkml+xml"/>
  <Override PartName="/ppt/ink/ink1613.xml" ContentType="application/inkml+xml"/>
  <Override PartName="/ppt/ink/ink1614.xml" ContentType="application/inkml+xml"/>
  <Override PartName="/ppt/ink/ink1615.xml" ContentType="application/inkml+xml"/>
  <Override PartName="/ppt/ink/ink1616.xml" ContentType="application/inkml+xml"/>
  <Override PartName="/ppt/ink/ink1617.xml" ContentType="application/inkml+xml"/>
  <Override PartName="/ppt/ink/ink1618.xml" ContentType="application/inkml+xml"/>
  <Override PartName="/ppt/ink/ink1619.xml" ContentType="application/inkml+xml"/>
  <Override PartName="/ppt/ink/ink162.xml" ContentType="application/inkml+xml"/>
  <Override PartName="/ppt/ink/ink1620.xml" ContentType="application/inkml+xml"/>
  <Override PartName="/ppt/ink/ink1621.xml" ContentType="application/inkml+xml"/>
  <Override PartName="/ppt/ink/ink1622.xml" ContentType="application/inkml+xml"/>
  <Override PartName="/ppt/ink/ink1623.xml" ContentType="application/inkml+xml"/>
  <Override PartName="/ppt/ink/ink1624.xml" ContentType="application/inkml+xml"/>
  <Override PartName="/ppt/ink/ink1625.xml" ContentType="application/inkml+xml"/>
  <Override PartName="/ppt/ink/ink1626.xml" ContentType="application/inkml+xml"/>
  <Override PartName="/ppt/ink/ink1627.xml" ContentType="application/inkml+xml"/>
  <Override PartName="/ppt/ink/ink1628.xml" ContentType="application/inkml+xml"/>
  <Override PartName="/ppt/ink/ink1629.xml" ContentType="application/inkml+xml"/>
  <Override PartName="/ppt/ink/ink163.xml" ContentType="application/inkml+xml"/>
  <Override PartName="/ppt/ink/ink1630.xml" ContentType="application/inkml+xml"/>
  <Override PartName="/ppt/ink/ink1631.xml" ContentType="application/inkml+xml"/>
  <Override PartName="/ppt/ink/ink1632.xml" ContentType="application/inkml+xml"/>
  <Override PartName="/ppt/ink/ink1633.xml" ContentType="application/inkml+xml"/>
  <Override PartName="/ppt/ink/ink1634.xml" ContentType="application/inkml+xml"/>
  <Override PartName="/ppt/ink/ink1635.xml" ContentType="application/inkml+xml"/>
  <Override PartName="/ppt/ink/ink1636.xml" ContentType="application/inkml+xml"/>
  <Override PartName="/ppt/ink/ink1637.xml" ContentType="application/inkml+xml"/>
  <Override PartName="/ppt/ink/ink1638.xml" ContentType="application/inkml+xml"/>
  <Override PartName="/ppt/ink/ink1639.xml" ContentType="application/inkml+xml"/>
  <Override PartName="/ppt/ink/ink164.xml" ContentType="application/inkml+xml"/>
  <Override PartName="/ppt/ink/ink1640.xml" ContentType="application/inkml+xml"/>
  <Override PartName="/ppt/ink/ink1641.xml" ContentType="application/inkml+xml"/>
  <Override PartName="/ppt/ink/ink1642.xml" ContentType="application/inkml+xml"/>
  <Override PartName="/ppt/ink/ink1643.xml" ContentType="application/inkml+xml"/>
  <Override PartName="/ppt/ink/ink1644.xml" ContentType="application/inkml+xml"/>
  <Override PartName="/ppt/ink/ink1645.xml" ContentType="application/inkml+xml"/>
  <Override PartName="/ppt/ink/ink1646.xml" ContentType="application/inkml+xml"/>
  <Override PartName="/ppt/ink/ink1647.xml" ContentType="application/inkml+xml"/>
  <Override PartName="/ppt/ink/ink1648.xml" ContentType="application/inkml+xml"/>
  <Override PartName="/ppt/ink/ink1649.xml" ContentType="application/inkml+xml"/>
  <Override PartName="/ppt/ink/ink165.xml" ContentType="application/inkml+xml"/>
  <Override PartName="/ppt/ink/ink1650.xml" ContentType="application/inkml+xml"/>
  <Override PartName="/ppt/ink/ink1651.xml" ContentType="application/inkml+xml"/>
  <Override PartName="/ppt/ink/ink1652.xml" ContentType="application/inkml+xml"/>
  <Override PartName="/ppt/ink/ink1653.xml" ContentType="application/inkml+xml"/>
  <Override PartName="/ppt/ink/ink1654.xml" ContentType="application/inkml+xml"/>
  <Override PartName="/ppt/ink/ink1655.xml" ContentType="application/inkml+xml"/>
  <Override PartName="/ppt/ink/ink1656.xml" ContentType="application/inkml+xml"/>
  <Override PartName="/ppt/ink/ink1657.xml" ContentType="application/inkml+xml"/>
  <Override PartName="/ppt/ink/ink1658.xml" ContentType="application/inkml+xml"/>
  <Override PartName="/ppt/ink/ink1659.xml" ContentType="application/inkml+xml"/>
  <Override PartName="/ppt/ink/ink166.xml" ContentType="application/inkml+xml"/>
  <Override PartName="/ppt/ink/ink1660.xml" ContentType="application/inkml+xml"/>
  <Override PartName="/ppt/ink/ink1661.xml" ContentType="application/inkml+xml"/>
  <Override PartName="/ppt/ink/ink1662.xml" ContentType="application/inkml+xml"/>
  <Override PartName="/ppt/ink/ink1663.xml" ContentType="application/inkml+xml"/>
  <Override PartName="/ppt/ink/ink1664.xml" ContentType="application/inkml+xml"/>
  <Override PartName="/ppt/ink/ink1665.xml" ContentType="application/inkml+xml"/>
  <Override PartName="/ppt/ink/ink1666.xml" ContentType="application/inkml+xml"/>
  <Override PartName="/ppt/ink/ink1667.xml" ContentType="application/inkml+xml"/>
  <Override PartName="/ppt/ink/ink1668.xml" ContentType="application/inkml+xml"/>
  <Override PartName="/ppt/ink/ink1669.xml" ContentType="application/inkml+xml"/>
  <Override PartName="/ppt/ink/ink167.xml" ContentType="application/inkml+xml"/>
  <Override PartName="/ppt/ink/ink1670.xml" ContentType="application/inkml+xml"/>
  <Override PartName="/ppt/ink/ink1671.xml" ContentType="application/inkml+xml"/>
  <Override PartName="/ppt/ink/ink1672.xml" ContentType="application/inkml+xml"/>
  <Override PartName="/ppt/ink/ink1673.xml" ContentType="application/inkml+xml"/>
  <Override PartName="/ppt/ink/ink1674.xml" ContentType="application/inkml+xml"/>
  <Override PartName="/ppt/ink/ink1675.xml" ContentType="application/inkml+xml"/>
  <Override PartName="/ppt/ink/ink1676.xml" ContentType="application/inkml+xml"/>
  <Override PartName="/ppt/ink/ink1677.xml" ContentType="application/inkml+xml"/>
  <Override PartName="/ppt/ink/ink1678.xml" ContentType="application/inkml+xml"/>
  <Override PartName="/ppt/ink/ink1679.xml" ContentType="application/inkml+xml"/>
  <Override PartName="/ppt/ink/ink168.xml" ContentType="application/inkml+xml"/>
  <Override PartName="/ppt/ink/ink1680.xml" ContentType="application/inkml+xml"/>
  <Override PartName="/ppt/ink/ink1681.xml" ContentType="application/inkml+xml"/>
  <Override PartName="/ppt/ink/ink1682.xml" ContentType="application/inkml+xml"/>
  <Override PartName="/ppt/ink/ink1683.xml" ContentType="application/inkml+xml"/>
  <Override PartName="/ppt/ink/ink1684.xml" ContentType="application/inkml+xml"/>
  <Override PartName="/ppt/ink/ink1685.xml" ContentType="application/inkml+xml"/>
  <Override PartName="/ppt/ink/ink1686.xml" ContentType="application/inkml+xml"/>
  <Override PartName="/ppt/ink/ink1687.xml" ContentType="application/inkml+xml"/>
  <Override PartName="/ppt/ink/ink1688.xml" ContentType="application/inkml+xml"/>
  <Override PartName="/ppt/ink/ink1689.xml" ContentType="application/inkml+xml"/>
  <Override PartName="/ppt/ink/ink169.xml" ContentType="application/inkml+xml"/>
  <Override PartName="/ppt/ink/ink1690.xml" ContentType="application/inkml+xml"/>
  <Override PartName="/ppt/ink/ink1691.xml" ContentType="application/inkml+xml"/>
  <Override PartName="/ppt/ink/ink1692.xml" ContentType="application/inkml+xml"/>
  <Override PartName="/ppt/ink/ink1693.xml" ContentType="application/inkml+xml"/>
  <Override PartName="/ppt/ink/ink1694.xml" ContentType="application/inkml+xml"/>
  <Override PartName="/ppt/ink/ink1695.xml" ContentType="application/inkml+xml"/>
  <Override PartName="/ppt/ink/ink1696.xml" ContentType="application/inkml+xml"/>
  <Override PartName="/ppt/ink/ink1697.xml" ContentType="application/inkml+xml"/>
  <Override PartName="/ppt/ink/ink1698.xml" ContentType="application/inkml+xml"/>
  <Override PartName="/ppt/ink/ink1699.xml" ContentType="application/inkml+xml"/>
  <Override PartName="/ppt/ink/ink17.xml" ContentType="application/inkml+xml"/>
  <Override PartName="/ppt/ink/ink170.xml" ContentType="application/inkml+xml"/>
  <Override PartName="/ppt/ink/ink1700.xml" ContentType="application/inkml+xml"/>
  <Override PartName="/ppt/ink/ink1701.xml" ContentType="application/inkml+xml"/>
  <Override PartName="/ppt/ink/ink1702.xml" ContentType="application/inkml+xml"/>
  <Override PartName="/ppt/ink/ink1703.xml" ContentType="application/inkml+xml"/>
  <Override PartName="/ppt/ink/ink1704.xml" ContentType="application/inkml+xml"/>
  <Override PartName="/ppt/ink/ink1705.xml" ContentType="application/inkml+xml"/>
  <Override PartName="/ppt/ink/ink1706.xml" ContentType="application/inkml+xml"/>
  <Override PartName="/ppt/ink/ink1707.xml" ContentType="application/inkml+xml"/>
  <Override PartName="/ppt/ink/ink1708.xml" ContentType="application/inkml+xml"/>
  <Override PartName="/ppt/ink/ink1709.xml" ContentType="application/inkml+xml"/>
  <Override PartName="/ppt/ink/ink171.xml" ContentType="application/inkml+xml"/>
  <Override PartName="/ppt/ink/ink1710.xml" ContentType="application/inkml+xml"/>
  <Override PartName="/ppt/ink/ink1711.xml" ContentType="application/inkml+xml"/>
  <Override PartName="/ppt/ink/ink1712.xml" ContentType="application/inkml+xml"/>
  <Override PartName="/ppt/ink/ink1713.xml" ContentType="application/inkml+xml"/>
  <Override PartName="/ppt/ink/ink1714.xml" ContentType="application/inkml+xml"/>
  <Override PartName="/ppt/ink/ink1715.xml" ContentType="application/inkml+xml"/>
  <Override PartName="/ppt/ink/ink1716.xml" ContentType="application/inkml+xml"/>
  <Override PartName="/ppt/ink/ink1717.xml" ContentType="application/inkml+xml"/>
  <Override PartName="/ppt/ink/ink1718.xml" ContentType="application/inkml+xml"/>
  <Override PartName="/ppt/ink/ink1719.xml" ContentType="application/inkml+xml"/>
  <Override PartName="/ppt/ink/ink172.xml" ContentType="application/inkml+xml"/>
  <Override PartName="/ppt/ink/ink1720.xml" ContentType="application/inkml+xml"/>
  <Override PartName="/ppt/ink/ink1721.xml" ContentType="application/inkml+xml"/>
  <Override PartName="/ppt/ink/ink1722.xml" ContentType="application/inkml+xml"/>
  <Override PartName="/ppt/ink/ink1723.xml" ContentType="application/inkml+xml"/>
  <Override PartName="/ppt/ink/ink1724.xml" ContentType="application/inkml+xml"/>
  <Override PartName="/ppt/ink/ink1725.xml" ContentType="application/inkml+xml"/>
  <Override PartName="/ppt/ink/ink1726.xml" ContentType="application/inkml+xml"/>
  <Override PartName="/ppt/ink/ink1727.xml" ContentType="application/inkml+xml"/>
  <Override PartName="/ppt/ink/ink1728.xml" ContentType="application/inkml+xml"/>
  <Override PartName="/ppt/ink/ink1729.xml" ContentType="application/inkml+xml"/>
  <Override PartName="/ppt/ink/ink173.xml" ContentType="application/inkml+xml"/>
  <Override PartName="/ppt/ink/ink1730.xml" ContentType="application/inkml+xml"/>
  <Override PartName="/ppt/ink/ink1731.xml" ContentType="application/inkml+xml"/>
  <Override PartName="/ppt/ink/ink1732.xml" ContentType="application/inkml+xml"/>
  <Override PartName="/ppt/ink/ink1733.xml" ContentType="application/inkml+xml"/>
  <Override PartName="/ppt/ink/ink1734.xml" ContentType="application/inkml+xml"/>
  <Override PartName="/ppt/ink/ink1735.xml" ContentType="application/inkml+xml"/>
  <Override PartName="/ppt/ink/ink1736.xml" ContentType="application/inkml+xml"/>
  <Override PartName="/ppt/ink/ink1737.xml" ContentType="application/inkml+xml"/>
  <Override PartName="/ppt/ink/ink1738.xml" ContentType="application/inkml+xml"/>
  <Override PartName="/ppt/ink/ink1739.xml" ContentType="application/inkml+xml"/>
  <Override PartName="/ppt/ink/ink174.xml" ContentType="application/inkml+xml"/>
  <Override PartName="/ppt/ink/ink1740.xml" ContentType="application/inkml+xml"/>
  <Override PartName="/ppt/ink/ink1741.xml" ContentType="application/inkml+xml"/>
  <Override PartName="/ppt/ink/ink1742.xml" ContentType="application/inkml+xml"/>
  <Override PartName="/ppt/ink/ink1743.xml" ContentType="application/inkml+xml"/>
  <Override PartName="/ppt/ink/ink1744.xml" ContentType="application/inkml+xml"/>
  <Override PartName="/ppt/ink/ink1745.xml" ContentType="application/inkml+xml"/>
  <Override PartName="/ppt/ink/ink1746.xml" ContentType="application/inkml+xml"/>
  <Override PartName="/ppt/ink/ink1747.xml" ContentType="application/inkml+xml"/>
  <Override PartName="/ppt/ink/ink1748.xml" ContentType="application/inkml+xml"/>
  <Override PartName="/ppt/ink/ink1749.xml" ContentType="application/inkml+xml"/>
  <Override PartName="/ppt/ink/ink175.xml" ContentType="application/inkml+xml"/>
  <Override PartName="/ppt/ink/ink1750.xml" ContentType="application/inkml+xml"/>
  <Override PartName="/ppt/ink/ink1751.xml" ContentType="application/inkml+xml"/>
  <Override PartName="/ppt/ink/ink1752.xml" ContentType="application/inkml+xml"/>
  <Override PartName="/ppt/ink/ink1753.xml" ContentType="application/inkml+xml"/>
  <Override PartName="/ppt/ink/ink1754.xml" ContentType="application/inkml+xml"/>
  <Override PartName="/ppt/ink/ink1755.xml" ContentType="application/inkml+xml"/>
  <Override PartName="/ppt/ink/ink1756.xml" ContentType="application/inkml+xml"/>
  <Override PartName="/ppt/ink/ink1757.xml" ContentType="application/inkml+xml"/>
  <Override PartName="/ppt/ink/ink1758.xml" ContentType="application/inkml+xml"/>
  <Override PartName="/ppt/ink/ink1759.xml" ContentType="application/inkml+xml"/>
  <Override PartName="/ppt/ink/ink176.xml" ContentType="application/inkml+xml"/>
  <Override PartName="/ppt/ink/ink1760.xml" ContentType="application/inkml+xml"/>
  <Override PartName="/ppt/ink/ink1761.xml" ContentType="application/inkml+xml"/>
  <Override PartName="/ppt/ink/ink1762.xml" ContentType="application/inkml+xml"/>
  <Override PartName="/ppt/ink/ink1763.xml" ContentType="application/inkml+xml"/>
  <Override PartName="/ppt/ink/ink1764.xml" ContentType="application/inkml+xml"/>
  <Override PartName="/ppt/ink/ink1765.xml" ContentType="application/inkml+xml"/>
  <Override PartName="/ppt/ink/ink1766.xml" ContentType="application/inkml+xml"/>
  <Override PartName="/ppt/ink/ink1767.xml" ContentType="application/inkml+xml"/>
  <Override PartName="/ppt/ink/ink1768.xml" ContentType="application/inkml+xml"/>
  <Override PartName="/ppt/ink/ink1769.xml" ContentType="application/inkml+xml"/>
  <Override PartName="/ppt/ink/ink177.xml" ContentType="application/inkml+xml"/>
  <Override PartName="/ppt/ink/ink1770.xml" ContentType="application/inkml+xml"/>
  <Override PartName="/ppt/ink/ink1771.xml" ContentType="application/inkml+xml"/>
  <Override PartName="/ppt/ink/ink1772.xml" ContentType="application/inkml+xml"/>
  <Override PartName="/ppt/ink/ink1773.xml" ContentType="application/inkml+xml"/>
  <Override PartName="/ppt/ink/ink1774.xml" ContentType="application/inkml+xml"/>
  <Override PartName="/ppt/ink/ink1775.xml" ContentType="application/inkml+xml"/>
  <Override PartName="/ppt/ink/ink1776.xml" ContentType="application/inkml+xml"/>
  <Override PartName="/ppt/ink/ink1777.xml" ContentType="application/inkml+xml"/>
  <Override PartName="/ppt/ink/ink1778.xml" ContentType="application/inkml+xml"/>
  <Override PartName="/ppt/ink/ink1779.xml" ContentType="application/inkml+xml"/>
  <Override PartName="/ppt/ink/ink178.xml" ContentType="application/inkml+xml"/>
  <Override PartName="/ppt/ink/ink1780.xml" ContentType="application/inkml+xml"/>
  <Override PartName="/ppt/ink/ink1781.xml" ContentType="application/inkml+xml"/>
  <Override PartName="/ppt/ink/ink1782.xml" ContentType="application/inkml+xml"/>
  <Override PartName="/ppt/ink/ink1783.xml" ContentType="application/inkml+xml"/>
  <Override PartName="/ppt/ink/ink1784.xml" ContentType="application/inkml+xml"/>
  <Override PartName="/ppt/ink/ink1785.xml" ContentType="application/inkml+xml"/>
  <Override PartName="/ppt/ink/ink1786.xml" ContentType="application/inkml+xml"/>
  <Override PartName="/ppt/ink/ink1787.xml" ContentType="application/inkml+xml"/>
  <Override PartName="/ppt/ink/ink1788.xml" ContentType="application/inkml+xml"/>
  <Override PartName="/ppt/ink/ink1789.xml" ContentType="application/inkml+xml"/>
  <Override PartName="/ppt/ink/ink179.xml" ContentType="application/inkml+xml"/>
  <Override PartName="/ppt/ink/ink1790.xml" ContentType="application/inkml+xml"/>
  <Override PartName="/ppt/ink/ink1791.xml" ContentType="application/inkml+xml"/>
  <Override PartName="/ppt/ink/ink1792.xml" ContentType="application/inkml+xml"/>
  <Override PartName="/ppt/ink/ink1793.xml" ContentType="application/inkml+xml"/>
  <Override PartName="/ppt/ink/ink1794.xml" ContentType="application/inkml+xml"/>
  <Override PartName="/ppt/ink/ink1795.xml" ContentType="application/inkml+xml"/>
  <Override PartName="/ppt/ink/ink1796.xml" ContentType="application/inkml+xml"/>
  <Override PartName="/ppt/ink/ink1797.xml" ContentType="application/inkml+xml"/>
  <Override PartName="/ppt/ink/ink1798.xml" ContentType="application/inkml+xml"/>
  <Override PartName="/ppt/ink/ink1799.xml" ContentType="application/inkml+xml"/>
  <Override PartName="/ppt/ink/ink18.xml" ContentType="application/inkml+xml"/>
  <Override PartName="/ppt/ink/ink180.xml" ContentType="application/inkml+xml"/>
  <Override PartName="/ppt/ink/ink1800.xml" ContentType="application/inkml+xml"/>
  <Override PartName="/ppt/ink/ink1801.xml" ContentType="application/inkml+xml"/>
  <Override PartName="/ppt/ink/ink1802.xml" ContentType="application/inkml+xml"/>
  <Override PartName="/ppt/ink/ink1803.xml" ContentType="application/inkml+xml"/>
  <Override PartName="/ppt/ink/ink1804.xml" ContentType="application/inkml+xml"/>
  <Override PartName="/ppt/ink/ink1805.xml" ContentType="application/inkml+xml"/>
  <Override PartName="/ppt/ink/ink1806.xml" ContentType="application/inkml+xml"/>
  <Override PartName="/ppt/ink/ink1807.xml" ContentType="application/inkml+xml"/>
  <Override PartName="/ppt/ink/ink1808.xml" ContentType="application/inkml+xml"/>
  <Override PartName="/ppt/ink/ink1809.xml" ContentType="application/inkml+xml"/>
  <Override PartName="/ppt/ink/ink181.xml" ContentType="application/inkml+xml"/>
  <Override PartName="/ppt/ink/ink1810.xml" ContentType="application/inkml+xml"/>
  <Override PartName="/ppt/ink/ink1811.xml" ContentType="application/inkml+xml"/>
  <Override PartName="/ppt/ink/ink1812.xml" ContentType="application/inkml+xml"/>
  <Override PartName="/ppt/ink/ink1813.xml" ContentType="application/inkml+xml"/>
  <Override PartName="/ppt/ink/ink1814.xml" ContentType="application/inkml+xml"/>
  <Override PartName="/ppt/ink/ink1815.xml" ContentType="application/inkml+xml"/>
  <Override PartName="/ppt/ink/ink1816.xml" ContentType="application/inkml+xml"/>
  <Override PartName="/ppt/ink/ink1817.xml" ContentType="application/inkml+xml"/>
  <Override PartName="/ppt/ink/ink1818.xml" ContentType="application/inkml+xml"/>
  <Override PartName="/ppt/ink/ink1819.xml" ContentType="application/inkml+xml"/>
  <Override PartName="/ppt/ink/ink182.xml" ContentType="application/inkml+xml"/>
  <Override PartName="/ppt/ink/ink1820.xml" ContentType="application/inkml+xml"/>
  <Override PartName="/ppt/ink/ink1821.xml" ContentType="application/inkml+xml"/>
  <Override PartName="/ppt/ink/ink1822.xml" ContentType="application/inkml+xml"/>
  <Override PartName="/ppt/ink/ink1823.xml" ContentType="application/inkml+xml"/>
  <Override PartName="/ppt/ink/ink1824.xml" ContentType="application/inkml+xml"/>
  <Override PartName="/ppt/ink/ink1825.xml" ContentType="application/inkml+xml"/>
  <Override PartName="/ppt/ink/ink1826.xml" ContentType="application/inkml+xml"/>
  <Override PartName="/ppt/ink/ink1827.xml" ContentType="application/inkml+xml"/>
  <Override PartName="/ppt/ink/ink1828.xml" ContentType="application/inkml+xml"/>
  <Override PartName="/ppt/ink/ink1829.xml" ContentType="application/inkml+xml"/>
  <Override PartName="/ppt/ink/ink183.xml" ContentType="application/inkml+xml"/>
  <Override PartName="/ppt/ink/ink1830.xml" ContentType="application/inkml+xml"/>
  <Override PartName="/ppt/ink/ink1831.xml" ContentType="application/inkml+xml"/>
  <Override PartName="/ppt/ink/ink1832.xml" ContentType="application/inkml+xml"/>
  <Override PartName="/ppt/ink/ink1833.xml" ContentType="application/inkml+xml"/>
  <Override PartName="/ppt/ink/ink1834.xml" ContentType="application/inkml+xml"/>
  <Override PartName="/ppt/ink/ink1835.xml" ContentType="application/inkml+xml"/>
  <Override PartName="/ppt/ink/ink1836.xml" ContentType="application/inkml+xml"/>
  <Override PartName="/ppt/ink/ink1837.xml" ContentType="application/inkml+xml"/>
  <Override PartName="/ppt/ink/ink1838.xml" ContentType="application/inkml+xml"/>
  <Override PartName="/ppt/ink/ink1839.xml" ContentType="application/inkml+xml"/>
  <Override PartName="/ppt/ink/ink184.xml" ContentType="application/inkml+xml"/>
  <Override PartName="/ppt/ink/ink1840.xml" ContentType="application/inkml+xml"/>
  <Override PartName="/ppt/ink/ink1841.xml" ContentType="application/inkml+xml"/>
  <Override PartName="/ppt/ink/ink1842.xml" ContentType="application/inkml+xml"/>
  <Override PartName="/ppt/ink/ink1843.xml" ContentType="application/inkml+xml"/>
  <Override PartName="/ppt/ink/ink1844.xml" ContentType="application/inkml+xml"/>
  <Override PartName="/ppt/ink/ink1845.xml" ContentType="application/inkml+xml"/>
  <Override PartName="/ppt/ink/ink1846.xml" ContentType="application/inkml+xml"/>
  <Override PartName="/ppt/ink/ink1847.xml" ContentType="application/inkml+xml"/>
  <Override PartName="/ppt/ink/ink1848.xml" ContentType="application/inkml+xml"/>
  <Override PartName="/ppt/ink/ink1849.xml" ContentType="application/inkml+xml"/>
  <Override PartName="/ppt/ink/ink185.xml" ContentType="application/inkml+xml"/>
  <Override PartName="/ppt/ink/ink1850.xml" ContentType="application/inkml+xml"/>
  <Override PartName="/ppt/ink/ink1851.xml" ContentType="application/inkml+xml"/>
  <Override PartName="/ppt/ink/ink1852.xml" ContentType="application/inkml+xml"/>
  <Override PartName="/ppt/ink/ink1853.xml" ContentType="application/inkml+xml"/>
  <Override PartName="/ppt/ink/ink1854.xml" ContentType="application/inkml+xml"/>
  <Override PartName="/ppt/ink/ink1855.xml" ContentType="application/inkml+xml"/>
  <Override PartName="/ppt/ink/ink1856.xml" ContentType="application/inkml+xml"/>
  <Override PartName="/ppt/ink/ink1857.xml" ContentType="application/inkml+xml"/>
  <Override PartName="/ppt/ink/ink1858.xml" ContentType="application/inkml+xml"/>
  <Override PartName="/ppt/ink/ink1859.xml" ContentType="application/inkml+xml"/>
  <Override PartName="/ppt/ink/ink186.xml" ContentType="application/inkml+xml"/>
  <Override PartName="/ppt/ink/ink1860.xml" ContentType="application/inkml+xml"/>
  <Override PartName="/ppt/ink/ink1861.xml" ContentType="application/inkml+xml"/>
  <Override PartName="/ppt/ink/ink1862.xml" ContentType="application/inkml+xml"/>
  <Override PartName="/ppt/ink/ink1863.xml" ContentType="application/inkml+xml"/>
  <Override PartName="/ppt/ink/ink1864.xml" ContentType="application/inkml+xml"/>
  <Override PartName="/ppt/ink/ink1865.xml" ContentType="application/inkml+xml"/>
  <Override PartName="/ppt/ink/ink1866.xml" ContentType="application/inkml+xml"/>
  <Override PartName="/ppt/ink/ink1867.xml" ContentType="application/inkml+xml"/>
  <Override PartName="/ppt/ink/ink1868.xml" ContentType="application/inkml+xml"/>
  <Override PartName="/ppt/ink/ink1869.xml" ContentType="application/inkml+xml"/>
  <Override PartName="/ppt/ink/ink187.xml" ContentType="application/inkml+xml"/>
  <Override PartName="/ppt/ink/ink1870.xml" ContentType="application/inkml+xml"/>
  <Override PartName="/ppt/ink/ink1871.xml" ContentType="application/inkml+xml"/>
  <Override PartName="/ppt/ink/ink1872.xml" ContentType="application/inkml+xml"/>
  <Override PartName="/ppt/ink/ink1873.xml" ContentType="application/inkml+xml"/>
  <Override PartName="/ppt/ink/ink1874.xml" ContentType="application/inkml+xml"/>
  <Override PartName="/ppt/ink/ink1875.xml" ContentType="application/inkml+xml"/>
  <Override PartName="/ppt/ink/ink1876.xml" ContentType="application/inkml+xml"/>
  <Override PartName="/ppt/ink/ink1877.xml" ContentType="application/inkml+xml"/>
  <Override PartName="/ppt/ink/ink1878.xml" ContentType="application/inkml+xml"/>
  <Override PartName="/ppt/ink/ink1879.xml" ContentType="application/inkml+xml"/>
  <Override PartName="/ppt/ink/ink188.xml" ContentType="application/inkml+xml"/>
  <Override PartName="/ppt/ink/ink1880.xml" ContentType="application/inkml+xml"/>
  <Override PartName="/ppt/ink/ink1881.xml" ContentType="application/inkml+xml"/>
  <Override PartName="/ppt/ink/ink1882.xml" ContentType="application/inkml+xml"/>
  <Override PartName="/ppt/ink/ink1883.xml" ContentType="application/inkml+xml"/>
  <Override PartName="/ppt/ink/ink1884.xml" ContentType="application/inkml+xml"/>
  <Override PartName="/ppt/ink/ink1885.xml" ContentType="application/inkml+xml"/>
  <Override PartName="/ppt/ink/ink1886.xml" ContentType="application/inkml+xml"/>
  <Override PartName="/ppt/ink/ink1887.xml" ContentType="application/inkml+xml"/>
  <Override PartName="/ppt/ink/ink1888.xml" ContentType="application/inkml+xml"/>
  <Override PartName="/ppt/ink/ink1889.xml" ContentType="application/inkml+xml"/>
  <Override PartName="/ppt/ink/ink189.xml" ContentType="application/inkml+xml"/>
  <Override PartName="/ppt/ink/ink1890.xml" ContentType="application/inkml+xml"/>
  <Override PartName="/ppt/ink/ink1891.xml" ContentType="application/inkml+xml"/>
  <Override PartName="/ppt/ink/ink1892.xml" ContentType="application/inkml+xml"/>
  <Override PartName="/ppt/ink/ink1893.xml" ContentType="application/inkml+xml"/>
  <Override PartName="/ppt/ink/ink1894.xml" ContentType="application/inkml+xml"/>
  <Override PartName="/ppt/ink/ink1895.xml" ContentType="application/inkml+xml"/>
  <Override PartName="/ppt/ink/ink1896.xml" ContentType="application/inkml+xml"/>
  <Override PartName="/ppt/ink/ink1897.xml" ContentType="application/inkml+xml"/>
  <Override PartName="/ppt/ink/ink1898.xml" ContentType="application/inkml+xml"/>
  <Override PartName="/ppt/ink/ink1899.xml" ContentType="application/inkml+xml"/>
  <Override PartName="/ppt/ink/ink19.xml" ContentType="application/inkml+xml"/>
  <Override PartName="/ppt/ink/ink190.xml" ContentType="application/inkml+xml"/>
  <Override PartName="/ppt/ink/ink1900.xml" ContentType="application/inkml+xml"/>
  <Override PartName="/ppt/ink/ink1901.xml" ContentType="application/inkml+xml"/>
  <Override PartName="/ppt/ink/ink1902.xml" ContentType="application/inkml+xml"/>
  <Override PartName="/ppt/ink/ink1903.xml" ContentType="application/inkml+xml"/>
  <Override PartName="/ppt/ink/ink1904.xml" ContentType="application/inkml+xml"/>
  <Override PartName="/ppt/ink/ink1905.xml" ContentType="application/inkml+xml"/>
  <Override PartName="/ppt/ink/ink1906.xml" ContentType="application/inkml+xml"/>
  <Override PartName="/ppt/ink/ink1907.xml" ContentType="application/inkml+xml"/>
  <Override PartName="/ppt/ink/ink1908.xml" ContentType="application/inkml+xml"/>
  <Override PartName="/ppt/ink/ink1909.xml" ContentType="application/inkml+xml"/>
  <Override PartName="/ppt/ink/ink191.xml" ContentType="application/inkml+xml"/>
  <Override PartName="/ppt/ink/ink1910.xml" ContentType="application/inkml+xml"/>
  <Override PartName="/ppt/ink/ink1911.xml" ContentType="application/inkml+xml"/>
  <Override PartName="/ppt/ink/ink1912.xml" ContentType="application/inkml+xml"/>
  <Override PartName="/ppt/ink/ink1913.xml" ContentType="application/inkml+xml"/>
  <Override PartName="/ppt/ink/ink1914.xml" ContentType="application/inkml+xml"/>
  <Override PartName="/ppt/ink/ink1915.xml" ContentType="application/inkml+xml"/>
  <Override PartName="/ppt/ink/ink1916.xml" ContentType="application/inkml+xml"/>
  <Override PartName="/ppt/ink/ink1917.xml" ContentType="application/inkml+xml"/>
  <Override PartName="/ppt/ink/ink1918.xml" ContentType="application/inkml+xml"/>
  <Override PartName="/ppt/ink/ink1919.xml" ContentType="application/inkml+xml"/>
  <Override PartName="/ppt/ink/ink192.xml" ContentType="application/inkml+xml"/>
  <Override PartName="/ppt/ink/ink1920.xml" ContentType="application/inkml+xml"/>
  <Override PartName="/ppt/ink/ink1921.xml" ContentType="application/inkml+xml"/>
  <Override PartName="/ppt/ink/ink1922.xml" ContentType="application/inkml+xml"/>
  <Override PartName="/ppt/ink/ink1923.xml" ContentType="application/inkml+xml"/>
  <Override PartName="/ppt/ink/ink1924.xml" ContentType="application/inkml+xml"/>
  <Override PartName="/ppt/ink/ink1925.xml" ContentType="application/inkml+xml"/>
  <Override PartName="/ppt/ink/ink1926.xml" ContentType="application/inkml+xml"/>
  <Override PartName="/ppt/ink/ink1927.xml" ContentType="application/inkml+xml"/>
  <Override PartName="/ppt/ink/ink1928.xml" ContentType="application/inkml+xml"/>
  <Override PartName="/ppt/ink/ink1929.xml" ContentType="application/inkml+xml"/>
  <Override PartName="/ppt/ink/ink193.xml" ContentType="application/inkml+xml"/>
  <Override PartName="/ppt/ink/ink1930.xml" ContentType="application/inkml+xml"/>
  <Override PartName="/ppt/ink/ink1931.xml" ContentType="application/inkml+xml"/>
  <Override PartName="/ppt/ink/ink1932.xml" ContentType="application/inkml+xml"/>
  <Override PartName="/ppt/ink/ink1933.xml" ContentType="application/inkml+xml"/>
  <Override PartName="/ppt/ink/ink1934.xml" ContentType="application/inkml+xml"/>
  <Override PartName="/ppt/ink/ink1935.xml" ContentType="application/inkml+xml"/>
  <Override PartName="/ppt/ink/ink1936.xml" ContentType="application/inkml+xml"/>
  <Override PartName="/ppt/ink/ink1937.xml" ContentType="application/inkml+xml"/>
  <Override PartName="/ppt/ink/ink1938.xml" ContentType="application/inkml+xml"/>
  <Override PartName="/ppt/ink/ink1939.xml" ContentType="application/inkml+xml"/>
  <Override PartName="/ppt/ink/ink194.xml" ContentType="application/inkml+xml"/>
  <Override PartName="/ppt/ink/ink1940.xml" ContentType="application/inkml+xml"/>
  <Override PartName="/ppt/ink/ink1941.xml" ContentType="application/inkml+xml"/>
  <Override PartName="/ppt/ink/ink1942.xml" ContentType="application/inkml+xml"/>
  <Override PartName="/ppt/ink/ink1943.xml" ContentType="application/inkml+xml"/>
  <Override PartName="/ppt/ink/ink1944.xml" ContentType="application/inkml+xml"/>
  <Override PartName="/ppt/ink/ink1945.xml" ContentType="application/inkml+xml"/>
  <Override PartName="/ppt/ink/ink1946.xml" ContentType="application/inkml+xml"/>
  <Override PartName="/ppt/ink/ink1947.xml" ContentType="application/inkml+xml"/>
  <Override PartName="/ppt/ink/ink1948.xml" ContentType="application/inkml+xml"/>
  <Override PartName="/ppt/ink/ink1949.xml" ContentType="application/inkml+xml"/>
  <Override PartName="/ppt/ink/ink195.xml" ContentType="application/inkml+xml"/>
  <Override PartName="/ppt/ink/ink1950.xml" ContentType="application/inkml+xml"/>
  <Override PartName="/ppt/ink/ink1951.xml" ContentType="application/inkml+xml"/>
  <Override PartName="/ppt/ink/ink1952.xml" ContentType="application/inkml+xml"/>
  <Override PartName="/ppt/ink/ink1953.xml" ContentType="application/inkml+xml"/>
  <Override PartName="/ppt/ink/ink1954.xml" ContentType="application/inkml+xml"/>
  <Override PartName="/ppt/ink/ink1955.xml" ContentType="application/inkml+xml"/>
  <Override PartName="/ppt/ink/ink1956.xml" ContentType="application/inkml+xml"/>
  <Override PartName="/ppt/ink/ink1957.xml" ContentType="application/inkml+xml"/>
  <Override PartName="/ppt/ink/ink1958.xml" ContentType="application/inkml+xml"/>
  <Override PartName="/ppt/ink/ink1959.xml" ContentType="application/inkml+xml"/>
  <Override PartName="/ppt/ink/ink196.xml" ContentType="application/inkml+xml"/>
  <Override PartName="/ppt/ink/ink1960.xml" ContentType="application/inkml+xml"/>
  <Override PartName="/ppt/ink/ink1961.xml" ContentType="application/inkml+xml"/>
  <Override PartName="/ppt/ink/ink1962.xml" ContentType="application/inkml+xml"/>
  <Override PartName="/ppt/ink/ink1963.xml" ContentType="application/inkml+xml"/>
  <Override PartName="/ppt/ink/ink1964.xml" ContentType="application/inkml+xml"/>
  <Override PartName="/ppt/ink/ink1965.xml" ContentType="application/inkml+xml"/>
  <Override PartName="/ppt/ink/ink1966.xml" ContentType="application/inkml+xml"/>
  <Override PartName="/ppt/ink/ink1967.xml" ContentType="application/inkml+xml"/>
  <Override PartName="/ppt/ink/ink1968.xml" ContentType="application/inkml+xml"/>
  <Override PartName="/ppt/ink/ink1969.xml" ContentType="application/inkml+xml"/>
  <Override PartName="/ppt/ink/ink197.xml" ContentType="application/inkml+xml"/>
  <Override PartName="/ppt/ink/ink1970.xml" ContentType="application/inkml+xml"/>
  <Override PartName="/ppt/ink/ink1971.xml" ContentType="application/inkml+xml"/>
  <Override PartName="/ppt/ink/ink1972.xml" ContentType="application/inkml+xml"/>
  <Override PartName="/ppt/ink/ink1973.xml" ContentType="application/inkml+xml"/>
  <Override PartName="/ppt/ink/ink1974.xml" ContentType="application/inkml+xml"/>
  <Override PartName="/ppt/ink/ink1975.xml" ContentType="application/inkml+xml"/>
  <Override PartName="/ppt/ink/ink1976.xml" ContentType="application/inkml+xml"/>
  <Override PartName="/ppt/ink/ink1977.xml" ContentType="application/inkml+xml"/>
  <Override PartName="/ppt/ink/ink1978.xml" ContentType="application/inkml+xml"/>
  <Override PartName="/ppt/ink/ink1979.xml" ContentType="application/inkml+xml"/>
  <Override PartName="/ppt/ink/ink198.xml" ContentType="application/inkml+xml"/>
  <Override PartName="/ppt/ink/ink1980.xml" ContentType="application/inkml+xml"/>
  <Override PartName="/ppt/ink/ink1981.xml" ContentType="application/inkml+xml"/>
  <Override PartName="/ppt/ink/ink1982.xml" ContentType="application/inkml+xml"/>
  <Override PartName="/ppt/ink/ink1983.xml" ContentType="application/inkml+xml"/>
  <Override PartName="/ppt/ink/ink1984.xml" ContentType="application/inkml+xml"/>
  <Override PartName="/ppt/ink/ink1985.xml" ContentType="application/inkml+xml"/>
  <Override PartName="/ppt/ink/ink1986.xml" ContentType="application/inkml+xml"/>
  <Override PartName="/ppt/ink/ink1987.xml" ContentType="application/inkml+xml"/>
  <Override PartName="/ppt/ink/ink1988.xml" ContentType="application/inkml+xml"/>
  <Override PartName="/ppt/ink/ink1989.xml" ContentType="application/inkml+xml"/>
  <Override PartName="/ppt/ink/ink199.xml" ContentType="application/inkml+xml"/>
  <Override PartName="/ppt/ink/ink1990.xml" ContentType="application/inkml+xml"/>
  <Override PartName="/ppt/ink/ink1991.xml" ContentType="application/inkml+xml"/>
  <Override PartName="/ppt/ink/ink1992.xml" ContentType="application/inkml+xml"/>
  <Override PartName="/ppt/ink/ink1993.xml" ContentType="application/inkml+xml"/>
  <Override PartName="/ppt/ink/ink1994.xml" ContentType="application/inkml+xml"/>
  <Override PartName="/ppt/ink/ink1995.xml" ContentType="application/inkml+xml"/>
  <Override PartName="/ppt/ink/ink1996.xml" ContentType="application/inkml+xml"/>
  <Override PartName="/ppt/ink/ink1997.xml" ContentType="application/inkml+xml"/>
  <Override PartName="/ppt/ink/ink1998.xml" ContentType="application/inkml+xml"/>
  <Override PartName="/ppt/ink/ink1999.xml" ContentType="application/inkml+xml"/>
  <Override PartName="/ppt/ink/ink2.xml" ContentType="application/inkml+xml"/>
  <Override PartName="/ppt/ink/ink20.xml" ContentType="application/inkml+xml"/>
  <Override PartName="/ppt/ink/ink200.xml" ContentType="application/inkml+xml"/>
  <Override PartName="/ppt/ink/ink2000.xml" ContentType="application/inkml+xml"/>
  <Override PartName="/ppt/ink/ink2001.xml" ContentType="application/inkml+xml"/>
  <Override PartName="/ppt/ink/ink2002.xml" ContentType="application/inkml+xml"/>
  <Override PartName="/ppt/ink/ink2003.xml" ContentType="application/inkml+xml"/>
  <Override PartName="/ppt/ink/ink2004.xml" ContentType="application/inkml+xml"/>
  <Override PartName="/ppt/ink/ink2005.xml" ContentType="application/inkml+xml"/>
  <Override PartName="/ppt/ink/ink2006.xml" ContentType="application/inkml+xml"/>
  <Override PartName="/ppt/ink/ink2007.xml" ContentType="application/inkml+xml"/>
  <Override PartName="/ppt/ink/ink2008.xml" ContentType="application/inkml+xml"/>
  <Override PartName="/ppt/ink/ink2009.xml" ContentType="application/inkml+xml"/>
  <Override PartName="/ppt/ink/ink201.xml" ContentType="application/inkml+xml"/>
  <Override PartName="/ppt/ink/ink2010.xml" ContentType="application/inkml+xml"/>
  <Override PartName="/ppt/ink/ink2011.xml" ContentType="application/inkml+xml"/>
  <Override PartName="/ppt/ink/ink2012.xml" ContentType="application/inkml+xml"/>
  <Override PartName="/ppt/ink/ink2013.xml" ContentType="application/inkml+xml"/>
  <Override PartName="/ppt/ink/ink2014.xml" ContentType="application/inkml+xml"/>
  <Override PartName="/ppt/ink/ink2015.xml" ContentType="application/inkml+xml"/>
  <Override PartName="/ppt/ink/ink2016.xml" ContentType="application/inkml+xml"/>
  <Override PartName="/ppt/ink/ink2017.xml" ContentType="application/inkml+xml"/>
  <Override PartName="/ppt/ink/ink2018.xml" ContentType="application/inkml+xml"/>
  <Override PartName="/ppt/ink/ink2019.xml" ContentType="application/inkml+xml"/>
  <Override PartName="/ppt/ink/ink202.xml" ContentType="application/inkml+xml"/>
  <Override PartName="/ppt/ink/ink2020.xml" ContentType="application/inkml+xml"/>
  <Override PartName="/ppt/ink/ink2021.xml" ContentType="application/inkml+xml"/>
  <Override PartName="/ppt/ink/ink2022.xml" ContentType="application/inkml+xml"/>
  <Override PartName="/ppt/ink/ink2023.xml" ContentType="application/inkml+xml"/>
  <Override PartName="/ppt/ink/ink2024.xml" ContentType="application/inkml+xml"/>
  <Override PartName="/ppt/ink/ink2025.xml" ContentType="application/inkml+xml"/>
  <Override PartName="/ppt/ink/ink2026.xml" ContentType="application/inkml+xml"/>
  <Override PartName="/ppt/ink/ink2027.xml" ContentType="application/inkml+xml"/>
  <Override PartName="/ppt/ink/ink2028.xml" ContentType="application/inkml+xml"/>
  <Override PartName="/ppt/ink/ink2029.xml" ContentType="application/inkml+xml"/>
  <Override PartName="/ppt/ink/ink203.xml" ContentType="application/inkml+xml"/>
  <Override PartName="/ppt/ink/ink2030.xml" ContentType="application/inkml+xml"/>
  <Override PartName="/ppt/ink/ink2031.xml" ContentType="application/inkml+xml"/>
  <Override PartName="/ppt/ink/ink2032.xml" ContentType="application/inkml+xml"/>
  <Override PartName="/ppt/ink/ink2033.xml" ContentType="application/inkml+xml"/>
  <Override PartName="/ppt/ink/ink2034.xml" ContentType="application/inkml+xml"/>
  <Override PartName="/ppt/ink/ink2035.xml" ContentType="application/inkml+xml"/>
  <Override PartName="/ppt/ink/ink2036.xml" ContentType="application/inkml+xml"/>
  <Override PartName="/ppt/ink/ink2037.xml" ContentType="application/inkml+xml"/>
  <Override PartName="/ppt/ink/ink2038.xml" ContentType="application/inkml+xml"/>
  <Override PartName="/ppt/ink/ink2039.xml" ContentType="application/inkml+xml"/>
  <Override PartName="/ppt/ink/ink204.xml" ContentType="application/inkml+xml"/>
  <Override PartName="/ppt/ink/ink2040.xml" ContentType="application/inkml+xml"/>
  <Override PartName="/ppt/ink/ink2041.xml" ContentType="application/inkml+xml"/>
  <Override PartName="/ppt/ink/ink2042.xml" ContentType="application/inkml+xml"/>
  <Override PartName="/ppt/ink/ink2043.xml" ContentType="application/inkml+xml"/>
  <Override PartName="/ppt/ink/ink2044.xml" ContentType="application/inkml+xml"/>
  <Override PartName="/ppt/ink/ink2045.xml" ContentType="application/inkml+xml"/>
  <Override PartName="/ppt/ink/ink2046.xml" ContentType="application/inkml+xml"/>
  <Override PartName="/ppt/ink/ink2047.xml" ContentType="application/inkml+xml"/>
  <Override PartName="/ppt/ink/ink2048.xml" ContentType="application/inkml+xml"/>
  <Override PartName="/ppt/ink/ink2049.xml" ContentType="application/inkml+xml"/>
  <Override PartName="/ppt/ink/ink205.xml" ContentType="application/inkml+xml"/>
  <Override PartName="/ppt/ink/ink2050.xml" ContentType="application/inkml+xml"/>
  <Override PartName="/ppt/ink/ink2051.xml" ContentType="application/inkml+xml"/>
  <Override PartName="/ppt/ink/ink2052.xml" ContentType="application/inkml+xml"/>
  <Override PartName="/ppt/ink/ink2053.xml" ContentType="application/inkml+xml"/>
  <Override PartName="/ppt/ink/ink2054.xml" ContentType="application/inkml+xml"/>
  <Override PartName="/ppt/ink/ink2055.xml" ContentType="application/inkml+xml"/>
  <Override PartName="/ppt/ink/ink2056.xml" ContentType="application/inkml+xml"/>
  <Override PartName="/ppt/ink/ink2057.xml" ContentType="application/inkml+xml"/>
  <Override PartName="/ppt/ink/ink2058.xml" ContentType="application/inkml+xml"/>
  <Override PartName="/ppt/ink/ink2059.xml" ContentType="application/inkml+xml"/>
  <Override PartName="/ppt/ink/ink206.xml" ContentType="application/inkml+xml"/>
  <Override PartName="/ppt/ink/ink2060.xml" ContentType="application/inkml+xml"/>
  <Override PartName="/ppt/ink/ink2061.xml" ContentType="application/inkml+xml"/>
  <Override PartName="/ppt/ink/ink2062.xml" ContentType="application/inkml+xml"/>
  <Override PartName="/ppt/ink/ink2063.xml" ContentType="application/inkml+xml"/>
  <Override PartName="/ppt/ink/ink2064.xml" ContentType="application/inkml+xml"/>
  <Override PartName="/ppt/ink/ink2065.xml" ContentType="application/inkml+xml"/>
  <Override PartName="/ppt/ink/ink2066.xml" ContentType="application/inkml+xml"/>
  <Override PartName="/ppt/ink/ink2067.xml" ContentType="application/inkml+xml"/>
  <Override PartName="/ppt/ink/ink2068.xml" ContentType="application/inkml+xml"/>
  <Override PartName="/ppt/ink/ink2069.xml" ContentType="application/inkml+xml"/>
  <Override PartName="/ppt/ink/ink207.xml" ContentType="application/inkml+xml"/>
  <Override PartName="/ppt/ink/ink2070.xml" ContentType="application/inkml+xml"/>
  <Override PartName="/ppt/ink/ink2071.xml" ContentType="application/inkml+xml"/>
  <Override PartName="/ppt/ink/ink2072.xml" ContentType="application/inkml+xml"/>
  <Override PartName="/ppt/ink/ink2073.xml" ContentType="application/inkml+xml"/>
  <Override PartName="/ppt/ink/ink2074.xml" ContentType="application/inkml+xml"/>
  <Override PartName="/ppt/ink/ink2075.xml" ContentType="application/inkml+xml"/>
  <Override PartName="/ppt/ink/ink2076.xml" ContentType="application/inkml+xml"/>
  <Override PartName="/ppt/ink/ink2077.xml" ContentType="application/inkml+xml"/>
  <Override PartName="/ppt/ink/ink2078.xml" ContentType="application/inkml+xml"/>
  <Override PartName="/ppt/ink/ink2079.xml" ContentType="application/inkml+xml"/>
  <Override PartName="/ppt/ink/ink208.xml" ContentType="application/inkml+xml"/>
  <Override PartName="/ppt/ink/ink2080.xml" ContentType="application/inkml+xml"/>
  <Override PartName="/ppt/ink/ink2081.xml" ContentType="application/inkml+xml"/>
  <Override PartName="/ppt/ink/ink2082.xml" ContentType="application/inkml+xml"/>
  <Override PartName="/ppt/ink/ink2083.xml" ContentType="application/inkml+xml"/>
  <Override PartName="/ppt/ink/ink2084.xml" ContentType="application/inkml+xml"/>
  <Override PartName="/ppt/ink/ink2085.xml" ContentType="application/inkml+xml"/>
  <Override PartName="/ppt/ink/ink2086.xml" ContentType="application/inkml+xml"/>
  <Override PartName="/ppt/ink/ink2087.xml" ContentType="application/inkml+xml"/>
  <Override PartName="/ppt/ink/ink2088.xml" ContentType="application/inkml+xml"/>
  <Override PartName="/ppt/ink/ink2089.xml" ContentType="application/inkml+xml"/>
  <Override PartName="/ppt/ink/ink209.xml" ContentType="application/inkml+xml"/>
  <Override PartName="/ppt/ink/ink2090.xml" ContentType="application/inkml+xml"/>
  <Override PartName="/ppt/ink/ink2091.xml" ContentType="application/inkml+xml"/>
  <Override PartName="/ppt/ink/ink2092.xml" ContentType="application/inkml+xml"/>
  <Override PartName="/ppt/ink/ink2093.xml" ContentType="application/inkml+xml"/>
  <Override PartName="/ppt/ink/ink2094.xml" ContentType="application/inkml+xml"/>
  <Override PartName="/ppt/ink/ink2095.xml" ContentType="application/inkml+xml"/>
  <Override PartName="/ppt/ink/ink2096.xml" ContentType="application/inkml+xml"/>
  <Override PartName="/ppt/ink/ink2097.xml" ContentType="application/inkml+xml"/>
  <Override PartName="/ppt/ink/ink2098.xml" ContentType="application/inkml+xml"/>
  <Override PartName="/ppt/ink/ink2099.xml" ContentType="application/inkml+xml"/>
  <Override PartName="/ppt/ink/ink21.xml" ContentType="application/inkml+xml"/>
  <Override PartName="/ppt/ink/ink210.xml" ContentType="application/inkml+xml"/>
  <Override PartName="/ppt/ink/ink2100.xml" ContentType="application/inkml+xml"/>
  <Override PartName="/ppt/ink/ink2101.xml" ContentType="application/inkml+xml"/>
  <Override PartName="/ppt/ink/ink2102.xml" ContentType="application/inkml+xml"/>
  <Override PartName="/ppt/ink/ink2103.xml" ContentType="application/inkml+xml"/>
  <Override PartName="/ppt/ink/ink2104.xml" ContentType="application/inkml+xml"/>
  <Override PartName="/ppt/ink/ink2105.xml" ContentType="application/inkml+xml"/>
  <Override PartName="/ppt/ink/ink2106.xml" ContentType="application/inkml+xml"/>
  <Override PartName="/ppt/ink/ink2107.xml" ContentType="application/inkml+xml"/>
  <Override PartName="/ppt/ink/ink2108.xml" ContentType="application/inkml+xml"/>
  <Override PartName="/ppt/ink/ink2109.xml" ContentType="application/inkml+xml"/>
  <Override PartName="/ppt/ink/ink211.xml" ContentType="application/inkml+xml"/>
  <Override PartName="/ppt/ink/ink2110.xml" ContentType="application/inkml+xml"/>
  <Override PartName="/ppt/ink/ink2111.xml" ContentType="application/inkml+xml"/>
  <Override PartName="/ppt/ink/ink2112.xml" ContentType="application/inkml+xml"/>
  <Override PartName="/ppt/ink/ink2113.xml" ContentType="application/inkml+xml"/>
  <Override PartName="/ppt/ink/ink2114.xml" ContentType="application/inkml+xml"/>
  <Override PartName="/ppt/ink/ink2115.xml" ContentType="application/inkml+xml"/>
  <Override PartName="/ppt/ink/ink2116.xml" ContentType="application/inkml+xml"/>
  <Override PartName="/ppt/ink/ink2117.xml" ContentType="application/inkml+xml"/>
  <Override PartName="/ppt/ink/ink2118.xml" ContentType="application/inkml+xml"/>
  <Override PartName="/ppt/ink/ink2119.xml" ContentType="application/inkml+xml"/>
  <Override PartName="/ppt/ink/ink212.xml" ContentType="application/inkml+xml"/>
  <Override PartName="/ppt/ink/ink2120.xml" ContentType="application/inkml+xml"/>
  <Override PartName="/ppt/ink/ink2121.xml" ContentType="application/inkml+xml"/>
  <Override PartName="/ppt/ink/ink2122.xml" ContentType="application/inkml+xml"/>
  <Override PartName="/ppt/ink/ink2123.xml" ContentType="application/inkml+xml"/>
  <Override PartName="/ppt/ink/ink2124.xml" ContentType="application/inkml+xml"/>
  <Override PartName="/ppt/ink/ink2125.xml" ContentType="application/inkml+xml"/>
  <Override PartName="/ppt/ink/ink2126.xml" ContentType="application/inkml+xml"/>
  <Override PartName="/ppt/ink/ink2127.xml" ContentType="application/inkml+xml"/>
  <Override PartName="/ppt/ink/ink2128.xml" ContentType="application/inkml+xml"/>
  <Override PartName="/ppt/ink/ink2129.xml" ContentType="application/inkml+xml"/>
  <Override PartName="/ppt/ink/ink213.xml" ContentType="application/inkml+xml"/>
  <Override PartName="/ppt/ink/ink2130.xml" ContentType="application/inkml+xml"/>
  <Override PartName="/ppt/ink/ink2131.xml" ContentType="application/inkml+xml"/>
  <Override PartName="/ppt/ink/ink2132.xml" ContentType="application/inkml+xml"/>
  <Override PartName="/ppt/ink/ink2133.xml" ContentType="application/inkml+xml"/>
  <Override PartName="/ppt/ink/ink2134.xml" ContentType="application/inkml+xml"/>
  <Override PartName="/ppt/ink/ink2135.xml" ContentType="application/inkml+xml"/>
  <Override PartName="/ppt/ink/ink2136.xml" ContentType="application/inkml+xml"/>
  <Override PartName="/ppt/ink/ink2137.xml" ContentType="application/inkml+xml"/>
  <Override PartName="/ppt/ink/ink2138.xml" ContentType="application/inkml+xml"/>
  <Override PartName="/ppt/ink/ink2139.xml" ContentType="application/inkml+xml"/>
  <Override PartName="/ppt/ink/ink214.xml" ContentType="application/inkml+xml"/>
  <Override PartName="/ppt/ink/ink2140.xml" ContentType="application/inkml+xml"/>
  <Override PartName="/ppt/ink/ink2141.xml" ContentType="application/inkml+xml"/>
  <Override PartName="/ppt/ink/ink2142.xml" ContentType="application/inkml+xml"/>
  <Override PartName="/ppt/ink/ink2143.xml" ContentType="application/inkml+xml"/>
  <Override PartName="/ppt/ink/ink2144.xml" ContentType="application/inkml+xml"/>
  <Override PartName="/ppt/ink/ink2145.xml" ContentType="application/inkml+xml"/>
  <Override PartName="/ppt/ink/ink2146.xml" ContentType="application/inkml+xml"/>
  <Override PartName="/ppt/ink/ink2147.xml" ContentType="application/inkml+xml"/>
  <Override PartName="/ppt/ink/ink2148.xml" ContentType="application/inkml+xml"/>
  <Override PartName="/ppt/ink/ink2149.xml" ContentType="application/inkml+xml"/>
  <Override PartName="/ppt/ink/ink215.xml" ContentType="application/inkml+xml"/>
  <Override PartName="/ppt/ink/ink2150.xml" ContentType="application/inkml+xml"/>
  <Override PartName="/ppt/ink/ink2151.xml" ContentType="application/inkml+xml"/>
  <Override PartName="/ppt/ink/ink2152.xml" ContentType="application/inkml+xml"/>
  <Override PartName="/ppt/ink/ink2153.xml" ContentType="application/inkml+xml"/>
  <Override PartName="/ppt/ink/ink2154.xml" ContentType="application/inkml+xml"/>
  <Override PartName="/ppt/ink/ink2155.xml" ContentType="application/inkml+xml"/>
  <Override PartName="/ppt/ink/ink2156.xml" ContentType="application/inkml+xml"/>
  <Override PartName="/ppt/ink/ink2157.xml" ContentType="application/inkml+xml"/>
  <Override PartName="/ppt/ink/ink2158.xml" ContentType="application/inkml+xml"/>
  <Override PartName="/ppt/ink/ink2159.xml" ContentType="application/inkml+xml"/>
  <Override PartName="/ppt/ink/ink216.xml" ContentType="application/inkml+xml"/>
  <Override PartName="/ppt/ink/ink2160.xml" ContentType="application/inkml+xml"/>
  <Override PartName="/ppt/ink/ink2161.xml" ContentType="application/inkml+xml"/>
  <Override PartName="/ppt/ink/ink2162.xml" ContentType="application/inkml+xml"/>
  <Override PartName="/ppt/ink/ink2163.xml" ContentType="application/inkml+xml"/>
  <Override PartName="/ppt/ink/ink2164.xml" ContentType="application/inkml+xml"/>
  <Override PartName="/ppt/ink/ink2165.xml" ContentType="application/inkml+xml"/>
  <Override PartName="/ppt/ink/ink2166.xml" ContentType="application/inkml+xml"/>
  <Override PartName="/ppt/ink/ink2167.xml" ContentType="application/inkml+xml"/>
  <Override PartName="/ppt/ink/ink2168.xml" ContentType="application/inkml+xml"/>
  <Override PartName="/ppt/ink/ink2169.xml" ContentType="application/inkml+xml"/>
  <Override PartName="/ppt/ink/ink217.xml" ContentType="application/inkml+xml"/>
  <Override PartName="/ppt/ink/ink2170.xml" ContentType="application/inkml+xml"/>
  <Override PartName="/ppt/ink/ink2171.xml" ContentType="application/inkml+xml"/>
  <Override PartName="/ppt/ink/ink2172.xml" ContentType="application/inkml+xml"/>
  <Override PartName="/ppt/ink/ink2173.xml" ContentType="application/inkml+xml"/>
  <Override PartName="/ppt/ink/ink2174.xml" ContentType="application/inkml+xml"/>
  <Override PartName="/ppt/ink/ink2175.xml" ContentType="application/inkml+xml"/>
  <Override PartName="/ppt/ink/ink2176.xml" ContentType="application/inkml+xml"/>
  <Override PartName="/ppt/ink/ink2177.xml" ContentType="application/inkml+xml"/>
  <Override PartName="/ppt/ink/ink2178.xml" ContentType="application/inkml+xml"/>
  <Override PartName="/ppt/ink/ink2179.xml" ContentType="application/inkml+xml"/>
  <Override PartName="/ppt/ink/ink218.xml" ContentType="application/inkml+xml"/>
  <Override PartName="/ppt/ink/ink2180.xml" ContentType="application/inkml+xml"/>
  <Override PartName="/ppt/ink/ink2181.xml" ContentType="application/inkml+xml"/>
  <Override PartName="/ppt/ink/ink2182.xml" ContentType="application/inkml+xml"/>
  <Override PartName="/ppt/ink/ink2183.xml" ContentType="application/inkml+xml"/>
  <Override PartName="/ppt/ink/ink2184.xml" ContentType="application/inkml+xml"/>
  <Override PartName="/ppt/ink/ink2185.xml" ContentType="application/inkml+xml"/>
  <Override PartName="/ppt/ink/ink2186.xml" ContentType="application/inkml+xml"/>
  <Override PartName="/ppt/ink/ink2187.xml" ContentType="application/inkml+xml"/>
  <Override PartName="/ppt/ink/ink2188.xml" ContentType="application/inkml+xml"/>
  <Override PartName="/ppt/ink/ink2189.xml" ContentType="application/inkml+xml"/>
  <Override PartName="/ppt/ink/ink219.xml" ContentType="application/inkml+xml"/>
  <Override PartName="/ppt/ink/ink2190.xml" ContentType="application/inkml+xml"/>
  <Override PartName="/ppt/ink/ink2191.xml" ContentType="application/inkml+xml"/>
  <Override PartName="/ppt/ink/ink2192.xml" ContentType="application/inkml+xml"/>
  <Override PartName="/ppt/ink/ink2193.xml" ContentType="application/inkml+xml"/>
  <Override PartName="/ppt/ink/ink2194.xml" ContentType="application/inkml+xml"/>
  <Override PartName="/ppt/ink/ink2195.xml" ContentType="application/inkml+xml"/>
  <Override PartName="/ppt/ink/ink2196.xml" ContentType="application/inkml+xml"/>
  <Override PartName="/ppt/ink/ink2197.xml" ContentType="application/inkml+xml"/>
  <Override PartName="/ppt/ink/ink2198.xml" ContentType="application/inkml+xml"/>
  <Override PartName="/ppt/ink/ink2199.xml" ContentType="application/inkml+xml"/>
  <Override PartName="/ppt/ink/ink22.xml" ContentType="application/inkml+xml"/>
  <Override PartName="/ppt/ink/ink220.xml" ContentType="application/inkml+xml"/>
  <Override PartName="/ppt/ink/ink2200.xml" ContentType="application/inkml+xml"/>
  <Override PartName="/ppt/ink/ink2201.xml" ContentType="application/inkml+xml"/>
  <Override PartName="/ppt/ink/ink2202.xml" ContentType="application/inkml+xml"/>
  <Override PartName="/ppt/ink/ink2203.xml" ContentType="application/inkml+xml"/>
  <Override PartName="/ppt/ink/ink2204.xml" ContentType="application/inkml+xml"/>
  <Override PartName="/ppt/ink/ink2205.xml" ContentType="application/inkml+xml"/>
  <Override PartName="/ppt/ink/ink2206.xml" ContentType="application/inkml+xml"/>
  <Override PartName="/ppt/ink/ink2207.xml" ContentType="application/inkml+xml"/>
  <Override PartName="/ppt/ink/ink2208.xml" ContentType="application/inkml+xml"/>
  <Override PartName="/ppt/ink/ink2209.xml" ContentType="application/inkml+xml"/>
  <Override PartName="/ppt/ink/ink221.xml" ContentType="application/inkml+xml"/>
  <Override PartName="/ppt/ink/ink2210.xml" ContentType="application/inkml+xml"/>
  <Override PartName="/ppt/ink/ink2211.xml" ContentType="application/inkml+xml"/>
  <Override PartName="/ppt/ink/ink2212.xml" ContentType="application/inkml+xml"/>
  <Override PartName="/ppt/ink/ink2213.xml" ContentType="application/inkml+xml"/>
  <Override PartName="/ppt/ink/ink2214.xml" ContentType="application/inkml+xml"/>
  <Override PartName="/ppt/ink/ink2215.xml" ContentType="application/inkml+xml"/>
  <Override PartName="/ppt/ink/ink2216.xml" ContentType="application/inkml+xml"/>
  <Override PartName="/ppt/ink/ink2217.xml" ContentType="application/inkml+xml"/>
  <Override PartName="/ppt/ink/ink2218.xml" ContentType="application/inkml+xml"/>
  <Override PartName="/ppt/ink/ink2219.xml" ContentType="application/inkml+xml"/>
  <Override PartName="/ppt/ink/ink222.xml" ContentType="application/inkml+xml"/>
  <Override PartName="/ppt/ink/ink2220.xml" ContentType="application/inkml+xml"/>
  <Override PartName="/ppt/ink/ink2221.xml" ContentType="application/inkml+xml"/>
  <Override PartName="/ppt/ink/ink2222.xml" ContentType="application/inkml+xml"/>
  <Override PartName="/ppt/ink/ink2223.xml" ContentType="application/inkml+xml"/>
  <Override PartName="/ppt/ink/ink2224.xml" ContentType="application/inkml+xml"/>
  <Override PartName="/ppt/ink/ink2225.xml" ContentType="application/inkml+xml"/>
  <Override PartName="/ppt/ink/ink2226.xml" ContentType="application/inkml+xml"/>
  <Override PartName="/ppt/ink/ink2227.xml" ContentType="application/inkml+xml"/>
  <Override PartName="/ppt/ink/ink2228.xml" ContentType="application/inkml+xml"/>
  <Override PartName="/ppt/ink/ink2229.xml" ContentType="application/inkml+xml"/>
  <Override PartName="/ppt/ink/ink223.xml" ContentType="application/inkml+xml"/>
  <Override PartName="/ppt/ink/ink2230.xml" ContentType="application/inkml+xml"/>
  <Override PartName="/ppt/ink/ink2231.xml" ContentType="application/inkml+xml"/>
  <Override PartName="/ppt/ink/ink2232.xml" ContentType="application/inkml+xml"/>
  <Override PartName="/ppt/ink/ink2233.xml" ContentType="application/inkml+xml"/>
  <Override PartName="/ppt/ink/ink2234.xml" ContentType="application/inkml+xml"/>
  <Override PartName="/ppt/ink/ink2235.xml" ContentType="application/inkml+xml"/>
  <Override PartName="/ppt/ink/ink2236.xml" ContentType="application/inkml+xml"/>
  <Override PartName="/ppt/ink/ink2237.xml" ContentType="application/inkml+xml"/>
  <Override PartName="/ppt/ink/ink2238.xml" ContentType="application/inkml+xml"/>
  <Override PartName="/ppt/ink/ink2239.xml" ContentType="application/inkml+xml"/>
  <Override PartName="/ppt/ink/ink224.xml" ContentType="application/inkml+xml"/>
  <Override PartName="/ppt/ink/ink2240.xml" ContentType="application/inkml+xml"/>
  <Override PartName="/ppt/ink/ink2241.xml" ContentType="application/inkml+xml"/>
  <Override PartName="/ppt/ink/ink2242.xml" ContentType="application/inkml+xml"/>
  <Override PartName="/ppt/ink/ink2243.xml" ContentType="application/inkml+xml"/>
  <Override PartName="/ppt/ink/ink2244.xml" ContentType="application/inkml+xml"/>
  <Override PartName="/ppt/ink/ink2245.xml" ContentType="application/inkml+xml"/>
  <Override PartName="/ppt/ink/ink2246.xml" ContentType="application/inkml+xml"/>
  <Override PartName="/ppt/ink/ink2247.xml" ContentType="application/inkml+xml"/>
  <Override PartName="/ppt/ink/ink2248.xml" ContentType="application/inkml+xml"/>
  <Override PartName="/ppt/ink/ink2249.xml" ContentType="application/inkml+xml"/>
  <Override PartName="/ppt/ink/ink225.xml" ContentType="application/inkml+xml"/>
  <Override PartName="/ppt/ink/ink2250.xml" ContentType="application/inkml+xml"/>
  <Override PartName="/ppt/ink/ink2251.xml" ContentType="application/inkml+xml"/>
  <Override PartName="/ppt/ink/ink2252.xml" ContentType="application/inkml+xml"/>
  <Override PartName="/ppt/ink/ink2253.xml" ContentType="application/inkml+xml"/>
  <Override PartName="/ppt/ink/ink2254.xml" ContentType="application/inkml+xml"/>
  <Override PartName="/ppt/ink/ink2255.xml" ContentType="application/inkml+xml"/>
  <Override PartName="/ppt/ink/ink2256.xml" ContentType="application/inkml+xml"/>
  <Override PartName="/ppt/ink/ink2257.xml" ContentType="application/inkml+xml"/>
  <Override PartName="/ppt/ink/ink2258.xml" ContentType="application/inkml+xml"/>
  <Override PartName="/ppt/ink/ink2259.xml" ContentType="application/inkml+xml"/>
  <Override PartName="/ppt/ink/ink226.xml" ContentType="application/inkml+xml"/>
  <Override PartName="/ppt/ink/ink2260.xml" ContentType="application/inkml+xml"/>
  <Override PartName="/ppt/ink/ink2261.xml" ContentType="application/inkml+xml"/>
  <Override PartName="/ppt/ink/ink2262.xml" ContentType="application/inkml+xml"/>
  <Override PartName="/ppt/ink/ink2263.xml" ContentType="application/inkml+xml"/>
  <Override PartName="/ppt/ink/ink2264.xml" ContentType="application/inkml+xml"/>
  <Override PartName="/ppt/ink/ink2265.xml" ContentType="application/inkml+xml"/>
  <Override PartName="/ppt/ink/ink2266.xml" ContentType="application/inkml+xml"/>
  <Override PartName="/ppt/ink/ink2267.xml" ContentType="application/inkml+xml"/>
  <Override PartName="/ppt/ink/ink2268.xml" ContentType="application/inkml+xml"/>
  <Override PartName="/ppt/ink/ink2269.xml" ContentType="application/inkml+xml"/>
  <Override PartName="/ppt/ink/ink227.xml" ContentType="application/inkml+xml"/>
  <Override PartName="/ppt/ink/ink2270.xml" ContentType="application/inkml+xml"/>
  <Override PartName="/ppt/ink/ink2271.xml" ContentType="application/inkml+xml"/>
  <Override PartName="/ppt/ink/ink2272.xml" ContentType="application/inkml+xml"/>
  <Override PartName="/ppt/ink/ink2273.xml" ContentType="application/inkml+xml"/>
  <Override PartName="/ppt/ink/ink2274.xml" ContentType="application/inkml+xml"/>
  <Override PartName="/ppt/ink/ink2275.xml" ContentType="application/inkml+xml"/>
  <Override PartName="/ppt/ink/ink2276.xml" ContentType="application/inkml+xml"/>
  <Override PartName="/ppt/ink/ink2277.xml" ContentType="application/inkml+xml"/>
  <Override PartName="/ppt/ink/ink2278.xml" ContentType="application/inkml+xml"/>
  <Override PartName="/ppt/ink/ink2279.xml" ContentType="application/inkml+xml"/>
  <Override PartName="/ppt/ink/ink228.xml" ContentType="application/inkml+xml"/>
  <Override PartName="/ppt/ink/ink2280.xml" ContentType="application/inkml+xml"/>
  <Override PartName="/ppt/ink/ink2281.xml" ContentType="application/inkml+xml"/>
  <Override PartName="/ppt/ink/ink2282.xml" ContentType="application/inkml+xml"/>
  <Override PartName="/ppt/ink/ink2283.xml" ContentType="application/inkml+xml"/>
  <Override PartName="/ppt/ink/ink2284.xml" ContentType="application/inkml+xml"/>
  <Override PartName="/ppt/ink/ink2285.xml" ContentType="application/inkml+xml"/>
  <Override PartName="/ppt/ink/ink2286.xml" ContentType="application/inkml+xml"/>
  <Override PartName="/ppt/ink/ink2287.xml" ContentType="application/inkml+xml"/>
  <Override PartName="/ppt/ink/ink2288.xml" ContentType="application/inkml+xml"/>
  <Override PartName="/ppt/ink/ink2289.xml" ContentType="application/inkml+xml"/>
  <Override PartName="/ppt/ink/ink229.xml" ContentType="application/inkml+xml"/>
  <Override PartName="/ppt/ink/ink2290.xml" ContentType="application/inkml+xml"/>
  <Override PartName="/ppt/ink/ink2291.xml" ContentType="application/inkml+xml"/>
  <Override PartName="/ppt/ink/ink2292.xml" ContentType="application/inkml+xml"/>
  <Override PartName="/ppt/ink/ink2293.xml" ContentType="application/inkml+xml"/>
  <Override PartName="/ppt/ink/ink2294.xml" ContentType="application/inkml+xml"/>
  <Override PartName="/ppt/ink/ink2295.xml" ContentType="application/inkml+xml"/>
  <Override PartName="/ppt/ink/ink2296.xml" ContentType="application/inkml+xml"/>
  <Override PartName="/ppt/ink/ink2297.xml" ContentType="application/inkml+xml"/>
  <Override PartName="/ppt/ink/ink2298.xml" ContentType="application/inkml+xml"/>
  <Override PartName="/ppt/ink/ink2299.xml" ContentType="application/inkml+xml"/>
  <Override PartName="/ppt/ink/ink23.xml" ContentType="application/inkml+xml"/>
  <Override PartName="/ppt/ink/ink230.xml" ContentType="application/inkml+xml"/>
  <Override PartName="/ppt/ink/ink2300.xml" ContentType="application/inkml+xml"/>
  <Override PartName="/ppt/ink/ink2301.xml" ContentType="application/inkml+xml"/>
  <Override PartName="/ppt/ink/ink2302.xml" ContentType="application/inkml+xml"/>
  <Override PartName="/ppt/ink/ink2303.xml" ContentType="application/inkml+xml"/>
  <Override PartName="/ppt/ink/ink2304.xml" ContentType="application/inkml+xml"/>
  <Override PartName="/ppt/ink/ink2305.xml" ContentType="application/inkml+xml"/>
  <Override PartName="/ppt/ink/ink2306.xml" ContentType="application/inkml+xml"/>
  <Override PartName="/ppt/ink/ink2307.xml" ContentType="application/inkml+xml"/>
  <Override PartName="/ppt/ink/ink2308.xml" ContentType="application/inkml+xml"/>
  <Override PartName="/ppt/ink/ink2309.xml" ContentType="application/inkml+xml"/>
  <Override PartName="/ppt/ink/ink231.xml" ContentType="application/inkml+xml"/>
  <Override PartName="/ppt/ink/ink2310.xml" ContentType="application/inkml+xml"/>
  <Override PartName="/ppt/ink/ink2311.xml" ContentType="application/inkml+xml"/>
  <Override PartName="/ppt/ink/ink2312.xml" ContentType="application/inkml+xml"/>
  <Override PartName="/ppt/ink/ink2313.xml" ContentType="application/inkml+xml"/>
  <Override PartName="/ppt/ink/ink2314.xml" ContentType="application/inkml+xml"/>
  <Override PartName="/ppt/ink/ink2315.xml" ContentType="application/inkml+xml"/>
  <Override PartName="/ppt/ink/ink2316.xml" ContentType="application/inkml+xml"/>
  <Override PartName="/ppt/ink/ink2317.xml" ContentType="application/inkml+xml"/>
  <Override PartName="/ppt/ink/ink2318.xml" ContentType="application/inkml+xml"/>
  <Override PartName="/ppt/ink/ink2319.xml" ContentType="application/inkml+xml"/>
  <Override PartName="/ppt/ink/ink232.xml" ContentType="application/inkml+xml"/>
  <Override PartName="/ppt/ink/ink2320.xml" ContentType="application/inkml+xml"/>
  <Override PartName="/ppt/ink/ink2321.xml" ContentType="application/inkml+xml"/>
  <Override PartName="/ppt/ink/ink2322.xml" ContentType="application/inkml+xml"/>
  <Override PartName="/ppt/ink/ink2323.xml" ContentType="application/inkml+xml"/>
  <Override PartName="/ppt/ink/ink2324.xml" ContentType="application/inkml+xml"/>
  <Override PartName="/ppt/ink/ink2325.xml" ContentType="application/inkml+xml"/>
  <Override PartName="/ppt/ink/ink2326.xml" ContentType="application/inkml+xml"/>
  <Override PartName="/ppt/ink/ink2327.xml" ContentType="application/inkml+xml"/>
  <Override PartName="/ppt/ink/ink2328.xml" ContentType="application/inkml+xml"/>
  <Override PartName="/ppt/ink/ink2329.xml" ContentType="application/inkml+xml"/>
  <Override PartName="/ppt/ink/ink233.xml" ContentType="application/inkml+xml"/>
  <Override PartName="/ppt/ink/ink2330.xml" ContentType="application/inkml+xml"/>
  <Override PartName="/ppt/ink/ink2331.xml" ContentType="application/inkml+xml"/>
  <Override PartName="/ppt/ink/ink2332.xml" ContentType="application/inkml+xml"/>
  <Override PartName="/ppt/ink/ink2333.xml" ContentType="application/inkml+xml"/>
  <Override PartName="/ppt/ink/ink2334.xml" ContentType="application/inkml+xml"/>
  <Override PartName="/ppt/ink/ink2335.xml" ContentType="application/inkml+xml"/>
  <Override PartName="/ppt/ink/ink2336.xml" ContentType="application/inkml+xml"/>
  <Override PartName="/ppt/ink/ink2337.xml" ContentType="application/inkml+xml"/>
  <Override PartName="/ppt/ink/ink2338.xml" ContentType="application/inkml+xml"/>
  <Override PartName="/ppt/ink/ink2339.xml" ContentType="application/inkml+xml"/>
  <Override PartName="/ppt/ink/ink234.xml" ContentType="application/inkml+xml"/>
  <Override PartName="/ppt/ink/ink2340.xml" ContentType="application/inkml+xml"/>
  <Override PartName="/ppt/ink/ink2341.xml" ContentType="application/inkml+xml"/>
  <Override PartName="/ppt/ink/ink2342.xml" ContentType="application/inkml+xml"/>
  <Override PartName="/ppt/ink/ink2343.xml" ContentType="application/inkml+xml"/>
  <Override PartName="/ppt/ink/ink2344.xml" ContentType="application/inkml+xml"/>
  <Override PartName="/ppt/ink/ink2345.xml" ContentType="application/inkml+xml"/>
  <Override PartName="/ppt/ink/ink2346.xml" ContentType="application/inkml+xml"/>
  <Override PartName="/ppt/ink/ink2347.xml" ContentType="application/inkml+xml"/>
  <Override PartName="/ppt/ink/ink2348.xml" ContentType="application/inkml+xml"/>
  <Override PartName="/ppt/ink/ink2349.xml" ContentType="application/inkml+xml"/>
  <Override PartName="/ppt/ink/ink235.xml" ContentType="application/inkml+xml"/>
  <Override PartName="/ppt/ink/ink2350.xml" ContentType="application/inkml+xml"/>
  <Override PartName="/ppt/ink/ink2351.xml" ContentType="application/inkml+xml"/>
  <Override PartName="/ppt/ink/ink2352.xml" ContentType="application/inkml+xml"/>
  <Override PartName="/ppt/ink/ink2353.xml" ContentType="application/inkml+xml"/>
  <Override PartName="/ppt/ink/ink2354.xml" ContentType="application/inkml+xml"/>
  <Override PartName="/ppt/ink/ink2355.xml" ContentType="application/inkml+xml"/>
  <Override PartName="/ppt/ink/ink2356.xml" ContentType="application/inkml+xml"/>
  <Override PartName="/ppt/ink/ink2357.xml" ContentType="application/inkml+xml"/>
  <Override PartName="/ppt/ink/ink2358.xml" ContentType="application/inkml+xml"/>
  <Override PartName="/ppt/ink/ink2359.xml" ContentType="application/inkml+xml"/>
  <Override PartName="/ppt/ink/ink236.xml" ContentType="application/inkml+xml"/>
  <Override PartName="/ppt/ink/ink2360.xml" ContentType="application/inkml+xml"/>
  <Override PartName="/ppt/ink/ink2361.xml" ContentType="application/inkml+xml"/>
  <Override PartName="/ppt/ink/ink2362.xml" ContentType="application/inkml+xml"/>
  <Override PartName="/ppt/ink/ink2363.xml" ContentType="application/inkml+xml"/>
  <Override PartName="/ppt/ink/ink2364.xml" ContentType="application/inkml+xml"/>
  <Override PartName="/ppt/ink/ink2365.xml" ContentType="application/inkml+xml"/>
  <Override PartName="/ppt/ink/ink2366.xml" ContentType="application/inkml+xml"/>
  <Override PartName="/ppt/ink/ink2367.xml" ContentType="application/inkml+xml"/>
  <Override PartName="/ppt/ink/ink2368.xml" ContentType="application/inkml+xml"/>
  <Override PartName="/ppt/ink/ink2369.xml" ContentType="application/inkml+xml"/>
  <Override PartName="/ppt/ink/ink237.xml" ContentType="application/inkml+xml"/>
  <Override PartName="/ppt/ink/ink2370.xml" ContentType="application/inkml+xml"/>
  <Override PartName="/ppt/ink/ink2371.xml" ContentType="application/inkml+xml"/>
  <Override PartName="/ppt/ink/ink2372.xml" ContentType="application/inkml+xml"/>
  <Override PartName="/ppt/ink/ink2373.xml" ContentType="application/inkml+xml"/>
  <Override PartName="/ppt/ink/ink2374.xml" ContentType="application/inkml+xml"/>
  <Override PartName="/ppt/ink/ink2375.xml" ContentType="application/inkml+xml"/>
  <Override PartName="/ppt/ink/ink2376.xml" ContentType="application/inkml+xml"/>
  <Override PartName="/ppt/ink/ink2377.xml" ContentType="application/inkml+xml"/>
  <Override PartName="/ppt/ink/ink2378.xml" ContentType="application/inkml+xml"/>
  <Override PartName="/ppt/ink/ink2379.xml" ContentType="application/inkml+xml"/>
  <Override PartName="/ppt/ink/ink238.xml" ContentType="application/inkml+xml"/>
  <Override PartName="/ppt/ink/ink2380.xml" ContentType="application/inkml+xml"/>
  <Override PartName="/ppt/ink/ink2381.xml" ContentType="application/inkml+xml"/>
  <Override PartName="/ppt/ink/ink2382.xml" ContentType="application/inkml+xml"/>
  <Override PartName="/ppt/ink/ink2383.xml" ContentType="application/inkml+xml"/>
  <Override PartName="/ppt/ink/ink2384.xml" ContentType="application/inkml+xml"/>
  <Override PartName="/ppt/ink/ink2385.xml" ContentType="application/inkml+xml"/>
  <Override PartName="/ppt/ink/ink2386.xml" ContentType="application/inkml+xml"/>
  <Override PartName="/ppt/ink/ink2387.xml" ContentType="application/inkml+xml"/>
  <Override PartName="/ppt/ink/ink2388.xml" ContentType="application/inkml+xml"/>
  <Override PartName="/ppt/ink/ink2389.xml" ContentType="application/inkml+xml"/>
  <Override PartName="/ppt/ink/ink239.xml" ContentType="application/inkml+xml"/>
  <Override PartName="/ppt/ink/ink2390.xml" ContentType="application/inkml+xml"/>
  <Override PartName="/ppt/ink/ink2391.xml" ContentType="application/inkml+xml"/>
  <Override PartName="/ppt/ink/ink2392.xml" ContentType="application/inkml+xml"/>
  <Override PartName="/ppt/ink/ink2393.xml" ContentType="application/inkml+xml"/>
  <Override PartName="/ppt/ink/ink2394.xml" ContentType="application/inkml+xml"/>
  <Override PartName="/ppt/ink/ink2395.xml" ContentType="application/inkml+xml"/>
  <Override PartName="/ppt/ink/ink2396.xml" ContentType="application/inkml+xml"/>
  <Override PartName="/ppt/ink/ink2397.xml" ContentType="application/inkml+xml"/>
  <Override PartName="/ppt/ink/ink2398.xml" ContentType="application/inkml+xml"/>
  <Override PartName="/ppt/ink/ink2399.xml" ContentType="application/inkml+xml"/>
  <Override PartName="/ppt/ink/ink24.xml" ContentType="application/inkml+xml"/>
  <Override PartName="/ppt/ink/ink240.xml" ContentType="application/inkml+xml"/>
  <Override PartName="/ppt/ink/ink2400.xml" ContentType="application/inkml+xml"/>
  <Override PartName="/ppt/ink/ink2401.xml" ContentType="application/inkml+xml"/>
  <Override PartName="/ppt/ink/ink2402.xml" ContentType="application/inkml+xml"/>
  <Override PartName="/ppt/ink/ink2403.xml" ContentType="application/inkml+xml"/>
  <Override PartName="/ppt/ink/ink2404.xml" ContentType="application/inkml+xml"/>
  <Override PartName="/ppt/ink/ink2405.xml" ContentType="application/inkml+xml"/>
  <Override PartName="/ppt/ink/ink2406.xml" ContentType="application/inkml+xml"/>
  <Override PartName="/ppt/ink/ink2407.xml" ContentType="application/inkml+xml"/>
  <Override PartName="/ppt/ink/ink2408.xml" ContentType="application/inkml+xml"/>
  <Override PartName="/ppt/ink/ink2409.xml" ContentType="application/inkml+xml"/>
  <Override PartName="/ppt/ink/ink241.xml" ContentType="application/inkml+xml"/>
  <Override PartName="/ppt/ink/ink2410.xml" ContentType="application/inkml+xml"/>
  <Override PartName="/ppt/ink/ink2411.xml" ContentType="application/inkml+xml"/>
  <Override PartName="/ppt/ink/ink2412.xml" ContentType="application/inkml+xml"/>
  <Override PartName="/ppt/ink/ink2413.xml" ContentType="application/inkml+xml"/>
  <Override PartName="/ppt/ink/ink2414.xml" ContentType="application/inkml+xml"/>
  <Override PartName="/ppt/ink/ink2415.xml" ContentType="application/inkml+xml"/>
  <Override PartName="/ppt/ink/ink2416.xml" ContentType="application/inkml+xml"/>
  <Override PartName="/ppt/ink/ink2417.xml" ContentType="application/inkml+xml"/>
  <Override PartName="/ppt/ink/ink2418.xml" ContentType="application/inkml+xml"/>
  <Override PartName="/ppt/ink/ink2419.xml" ContentType="application/inkml+xml"/>
  <Override PartName="/ppt/ink/ink242.xml" ContentType="application/inkml+xml"/>
  <Override PartName="/ppt/ink/ink2420.xml" ContentType="application/inkml+xml"/>
  <Override PartName="/ppt/ink/ink2421.xml" ContentType="application/inkml+xml"/>
  <Override PartName="/ppt/ink/ink2422.xml" ContentType="application/inkml+xml"/>
  <Override PartName="/ppt/ink/ink2423.xml" ContentType="application/inkml+xml"/>
  <Override PartName="/ppt/ink/ink2424.xml" ContentType="application/inkml+xml"/>
  <Override PartName="/ppt/ink/ink2425.xml" ContentType="application/inkml+xml"/>
  <Override PartName="/ppt/ink/ink2426.xml" ContentType="application/inkml+xml"/>
  <Override PartName="/ppt/ink/ink2427.xml" ContentType="application/inkml+xml"/>
  <Override PartName="/ppt/ink/ink2428.xml" ContentType="application/inkml+xml"/>
  <Override PartName="/ppt/ink/ink2429.xml" ContentType="application/inkml+xml"/>
  <Override PartName="/ppt/ink/ink243.xml" ContentType="application/inkml+xml"/>
  <Override PartName="/ppt/ink/ink2430.xml" ContentType="application/inkml+xml"/>
  <Override PartName="/ppt/ink/ink2431.xml" ContentType="application/inkml+xml"/>
  <Override PartName="/ppt/ink/ink2432.xml" ContentType="application/inkml+xml"/>
  <Override PartName="/ppt/ink/ink2433.xml" ContentType="application/inkml+xml"/>
  <Override PartName="/ppt/ink/ink2434.xml" ContentType="application/inkml+xml"/>
  <Override PartName="/ppt/ink/ink2435.xml" ContentType="application/inkml+xml"/>
  <Override PartName="/ppt/ink/ink2436.xml" ContentType="application/inkml+xml"/>
  <Override PartName="/ppt/ink/ink2437.xml" ContentType="application/inkml+xml"/>
  <Override PartName="/ppt/ink/ink2438.xml" ContentType="application/inkml+xml"/>
  <Override PartName="/ppt/ink/ink2439.xml" ContentType="application/inkml+xml"/>
  <Override PartName="/ppt/ink/ink244.xml" ContentType="application/inkml+xml"/>
  <Override PartName="/ppt/ink/ink2440.xml" ContentType="application/inkml+xml"/>
  <Override PartName="/ppt/ink/ink2441.xml" ContentType="application/inkml+xml"/>
  <Override PartName="/ppt/ink/ink2442.xml" ContentType="application/inkml+xml"/>
  <Override PartName="/ppt/ink/ink2443.xml" ContentType="application/inkml+xml"/>
  <Override PartName="/ppt/ink/ink2444.xml" ContentType="application/inkml+xml"/>
  <Override PartName="/ppt/ink/ink2445.xml" ContentType="application/inkml+xml"/>
  <Override PartName="/ppt/ink/ink2446.xml" ContentType="application/inkml+xml"/>
  <Override PartName="/ppt/ink/ink2447.xml" ContentType="application/inkml+xml"/>
  <Override PartName="/ppt/ink/ink2448.xml" ContentType="application/inkml+xml"/>
  <Override PartName="/ppt/ink/ink2449.xml" ContentType="application/inkml+xml"/>
  <Override PartName="/ppt/ink/ink245.xml" ContentType="application/inkml+xml"/>
  <Override PartName="/ppt/ink/ink2450.xml" ContentType="application/inkml+xml"/>
  <Override PartName="/ppt/ink/ink2451.xml" ContentType="application/inkml+xml"/>
  <Override PartName="/ppt/ink/ink2452.xml" ContentType="application/inkml+xml"/>
  <Override PartName="/ppt/ink/ink2453.xml" ContentType="application/inkml+xml"/>
  <Override PartName="/ppt/ink/ink2454.xml" ContentType="application/inkml+xml"/>
  <Override PartName="/ppt/ink/ink2455.xml" ContentType="application/inkml+xml"/>
  <Override PartName="/ppt/ink/ink2456.xml" ContentType="application/inkml+xml"/>
  <Override PartName="/ppt/ink/ink2457.xml" ContentType="application/inkml+xml"/>
  <Override PartName="/ppt/ink/ink2458.xml" ContentType="application/inkml+xml"/>
  <Override PartName="/ppt/ink/ink2459.xml" ContentType="application/inkml+xml"/>
  <Override PartName="/ppt/ink/ink246.xml" ContentType="application/inkml+xml"/>
  <Override PartName="/ppt/ink/ink2460.xml" ContentType="application/inkml+xml"/>
  <Override PartName="/ppt/ink/ink2461.xml" ContentType="application/inkml+xml"/>
  <Override PartName="/ppt/ink/ink2462.xml" ContentType="application/inkml+xml"/>
  <Override PartName="/ppt/ink/ink2463.xml" ContentType="application/inkml+xml"/>
  <Override PartName="/ppt/ink/ink2464.xml" ContentType="application/inkml+xml"/>
  <Override PartName="/ppt/ink/ink2465.xml" ContentType="application/inkml+xml"/>
  <Override PartName="/ppt/ink/ink2466.xml" ContentType="application/inkml+xml"/>
  <Override PartName="/ppt/ink/ink2467.xml" ContentType="application/inkml+xml"/>
  <Override PartName="/ppt/ink/ink2468.xml" ContentType="application/inkml+xml"/>
  <Override PartName="/ppt/ink/ink2469.xml" ContentType="application/inkml+xml"/>
  <Override PartName="/ppt/ink/ink247.xml" ContentType="application/inkml+xml"/>
  <Override PartName="/ppt/ink/ink2470.xml" ContentType="application/inkml+xml"/>
  <Override PartName="/ppt/ink/ink2471.xml" ContentType="application/inkml+xml"/>
  <Override PartName="/ppt/ink/ink2472.xml" ContentType="application/inkml+xml"/>
  <Override PartName="/ppt/ink/ink2473.xml" ContentType="application/inkml+xml"/>
  <Override PartName="/ppt/ink/ink2474.xml" ContentType="application/inkml+xml"/>
  <Override PartName="/ppt/ink/ink2475.xml" ContentType="application/inkml+xml"/>
  <Override PartName="/ppt/ink/ink2476.xml" ContentType="application/inkml+xml"/>
  <Override PartName="/ppt/ink/ink2477.xml" ContentType="application/inkml+xml"/>
  <Override PartName="/ppt/ink/ink2478.xml" ContentType="application/inkml+xml"/>
  <Override PartName="/ppt/ink/ink2479.xml" ContentType="application/inkml+xml"/>
  <Override PartName="/ppt/ink/ink248.xml" ContentType="application/inkml+xml"/>
  <Override PartName="/ppt/ink/ink2480.xml" ContentType="application/inkml+xml"/>
  <Override PartName="/ppt/ink/ink2481.xml" ContentType="application/inkml+xml"/>
  <Override PartName="/ppt/ink/ink2482.xml" ContentType="application/inkml+xml"/>
  <Override PartName="/ppt/ink/ink2483.xml" ContentType="application/inkml+xml"/>
  <Override PartName="/ppt/ink/ink2484.xml" ContentType="application/inkml+xml"/>
  <Override PartName="/ppt/ink/ink2485.xml" ContentType="application/inkml+xml"/>
  <Override PartName="/ppt/ink/ink2486.xml" ContentType="application/inkml+xml"/>
  <Override PartName="/ppt/ink/ink2487.xml" ContentType="application/inkml+xml"/>
  <Override PartName="/ppt/ink/ink2488.xml" ContentType="application/inkml+xml"/>
  <Override PartName="/ppt/ink/ink2489.xml" ContentType="application/inkml+xml"/>
  <Override PartName="/ppt/ink/ink249.xml" ContentType="application/inkml+xml"/>
  <Override PartName="/ppt/ink/ink2490.xml" ContentType="application/inkml+xml"/>
  <Override PartName="/ppt/ink/ink2491.xml" ContentType="application/inkml+xml"/>
  <Override PartName="/ppt/ink/ink2492.xml" ContentType="application/inkml+xml"/>
  <Override PartName="/ppt/ink/ink2493.xml" ContentType="application/inkml+xml"/>
  <Override PartName="/ppt/ink/ink2494.xml" ContentType="application/inkml+xml"/>
  <Override PartName="/ppt/ink/ink2495.xml" ContentType="application/inkml+xml"/>
  <Override PartName="/ppt/ink/ink2496.xml" ContentType="application/inkml+xml"/>
  <Override PartName="/ppt/ink/ink2497.xml" ContentType="application/inkml+xml"/>
  <Override PartName="/ppt/ink/ink2498.xml" ContentType="application/inkml+xml"/>
  <Override PartName="/ppt/ink/ink2499.xml" ContentType="application/inkml+xml"/>
  <Override PartName="/ppt/ink/ink25.xml" ContentType="application/inkml+xml"/>
  <Override PartName="/ppt/ink/ink250.xml" ContentType="application/inkml+xml"/>
  <Override PartName="/ppt/ink/ink2500.xml" ContentType="application/inkml+xml"/>
  <Override PartName="/ppt/ink/ink2501.xml" ContentType="application/inkml+xml"/>
  <Override PartName="/ppt/ink/ink2502.xml" ContentType="application/inkml+xml"/>
  <Override PartName="/ppt/ink/ink2503.xml" ContentType="application/inkml+xml"/>
  <Override PartName="/ppt/ink/ink2504.xml" ContentType="application/inkml+xml"/>
  <Override PartName="/ppt/ink/ink2505.xml" ContentType="application/inkml+xml"/>
  <Override PartName="/ppt/ink/ink2506.xml" ContentType="application/inkml+xml"/>
  <Override PartName="/ppt/ink/ink2507.xml" ContentType="application/inkml+xml"/>
  <Override PartName="/ppt/ink/ink2508.xml" ContentType="application/inkml+xml"/>
  <Override PartName="/ppt/ink/ink2509.xml" ContentType="application/inkml+xml"/>
  <Override PartName="/ppt/ink/ink251.xml" ContentType="application/inkml+xml"/>
  <Override PartName="/ppt/ink/ink2510.xml" ContentType="application/inkml+xml"/>
  <Override PartName="/ppt/ink/ink2511.xml" ContentType="application/inkml+xml"/>
  <Override PartName="/ppt/ink/ink2512.xml" ContentType="application/inkml+xml"/>
  <Override PartName="/ppt/ink/ink2513.xml" ContentType="application/inkml+xml"/>
  <Override PartName="/ppt/ink/ink2514.xml" ContentType="application/inkml+xml"/>
  <Override PartName="/ppt/ink/ink2515.xml" ContentType="application/inkml+xml"/>
  <Override PartName="/ppt/ink/ink2516.xml" ContentType="application/inkml+xml"/>
  <Override PartName="/ppt/ink/ink2517.xml" ContentType="application/inkml+xml"/>
  <Override PartName="/ppt/ink/ink2518.xml" ContentType="application/inkml+xml"/>
  <Override PartName="/ppt/ink/ink2519.xml" ContentType="application/inkml+xml"/>
  <Override PartName="/ppt/ink/ink252.xml" ContentType="application/inkml+xml"/>
  <Override PartName="/ppt/ink/ink2520.xml" ContentType="application/inkml+xml"/>
  <Override PartName="/ppt/ink/ink2521.xml" ContentType="application/inkml+xml"/>
  <Override PartName="/ppt/ink/ink2522.xml" ContentType="application/inkml+xml"/>
  <Override PartName="/ppt/ink/ink2523.xml" ContentType="application/inkml+xml"/>
  <Override PartName="/ppt/ink/ink2524.xml" ContentType="application/inkml+xml"/>
  <Override PartName="/ppt/ink/ink2525.xml" ContentType="application/inkml+xml"/>
  <Override PartName="/ppt/ink/ink2526.xml" ContentType="application/inkml+xml"/>
  <Override PartName="/ppt/ink/ink2527.xml" ContentType="application/inkml+xml"/>
  <Override PartName="/ppt/ink/ink2528.xml" ContentType="application/inkml+xml"/>
  <Override PartName="/ppt/ink/ink2529.xml" ContentType="application/inkml+xml"/>
  <Override PartName="/ppt/ink/ink253.xml" ContentType="application/inkml+xml"/>
  <Override PartName="/ppt/ink/ink2530.xml" ContentType="application/inkml+xml"/>
  <Override PartName="/ppt/ink/ink2531.xml" ContentType="application/inkml+xml"/>
  <Override PartName="/ppt/ink/ink2532.xml" ContentType="application/inkml+xml"/>
  <Override PartName="/ppt/ink/ink2533.xml" ContentType="application/inkml+xml"/>
  <Override PartName="/ppt/ink/ink2534.xml" ContentType="application/inkml+xml"/>
  <Override PartName="/ppt/ink/ink2535.xml" ContentType="application/inkml+xml"/>
  <Override PartName="/ppt/ink/ink2536.xml" ContentType="application/inkml+xml"/>
  <Override PartName="/ppt/ink/ink2537.xml" ContentType="application/inkml+xml"/>
  <Override PartName="/ppt/ink/ink2538.xml" ContentType="application/inkml+xml"/>
  <Override PartName="/ppt/ink/ink2539.xml" ContentType="application/inkml+xml"/>
  <Override PartName="/ppt/ink/ink254.xml" ContentType="application/inkml+xml"/>
  <Override PartName="/ppt/ink/ink2540.xml" ContentType="application/inkml+xml"/>
  <Override PartName="/ppt/ink/ink2541.xml" ContentType="application/inkml+xml"/>
  <Override PartName="/ppt/ink/ink2542.xml" ContentType="application/inkml+xml"/>
  <Override PartName="/ppt/ink/ink2543.xml" ContentType="application/inkml+xml"/>
  <Override PartName="/ppt/ink/ink2544.xml" ContentType="application/inkml+xml"/>
  <Override PartName="/ppt/ink/ink2545.xml" ContentType="application/inkml+xml"/>
  <Override PartName="/ppt/ink/ink2546.xml" ContentType="application/inkml+xml"/>
  <Override PartName="/ppt/ink/ink2547.xml" ContentType="application/inkml+xml"/>
  <Override PartName="/ppt/ink/ink2548.xml" ContentType="application/inkml+xml"/>
  <Override PartName="/ppt/ink/ink2549.xml" ContentType="application/inkml+xml"/>
  <Override PartName="/ppt/ink/ink255.xml" ContentType="application/inkml+xml"/>
  <Override PartName="/ppt/ink/ink2550.xml" ContentType="application/inkml+xml"/>
  <Override PartName="/ppt/ink/ink2551.xml" ContentType="application/inkml+xml"/>
  <Override PartName="/ppt/ink/ink2552.xml" ContentType="application/inkml+xml"/>
  <Override PartName="/ppt/ink/ink2553.xml" ContentType="application/inkml+xml"/>
  <Override PartName="/ppt/ink/ink2554.xml" ContentType="application/inkml+xml"/>
  <Override PartName="/ppt/ink/ink2555.xml" ContentType="application/inkml+xml"/>
  <Override PartName="/ppt/ink/ink2556.xml" ContentType="application/inkml+xml"/>
  <Override PartName="/ppt/ink/ink2557.xml" ContentType="application/inkml+xml"/>
  <Override PartName="/ppt/ink/ink2558.xml" ContentType="application/inkml+xml"/>
  <Override PartName="/ppt/ink/ink2559.xml" ContentType="application/inkml+xml"/>
  <Override PartName="/ppt/ink/ink256.xml" ContentType="application/inkml+xml"/>
  <Override PartName="/ppt/ink/ink2560.xml" ContentType="application/inkml+xml"/>
  <Override PartName="/ppt/ink/ink2561.xml" ContentType="application/inkml+xml"/>
  <Override PartName="/ppt/ink/ink2562.xml" ContentType="application/inkml+xml"/>
  <Override PartName="/ppt/ink/ink2563.xml" ContentType="application/inkml+xml"/>
  <Override PartName="/ppt/ink/ink2564.xml" ContentType="application/inkml+xml"/>
  <Override PartName="/ppt/ink/ink2565.xml" ContentType="application/inkml+xml"/>
  <Override PartName="/ppt/ink/ink2566.xml" ContentType="application/inkml+xml"/>
  <Override PartName="/ppt/ink/ink2567.xml" ContentType="application/inkml+xml"/>
  <Override PartName="/ppt/ink/ink2568.xml" ContentType="application/inkml+xml"/>
  <Override PartName="/ppt/ink/ink2569.xml" ContentType="application/inkml+xml"/>
  <Override PartName="/ppt/ink/ink257.xml" ContentType="application/inkml+xml"/>
  <Override PartName="/ppt/ink/ink2570.xml" ContentType="application/inkml+xml"/>
  <Override PartName="/ppt/ink/ink2571.xml" ContentType="application/inkml+xml"/>
  <Override PartName="/ppt/ink/ink2572.xml" ContentType="application/inkml+xml"/>
  <Override PartName="/ppt/ink/ink2573.xml" ContentType="application/inkml+xml"/>
  <Override PartName="/ppt/ink/ink2574.xml" ContentType="application/inkml+xml"/>
  <Override PartName="/ppt/ink/ink2575.xml" ContentType="application/inkml+xml"/>
  <Override PartName="/ppt/ink/ink2576.xml" ContentType="application/inkml+xml"/>
  <Override PartName="/ppt/ink/ink2577.xml" ContentType="application/inkml+xml"/>
  <Override PartName="/ppt/ink/ink2578.xml" ContentType="application/inkml+xml"/>
  <Override PartName="/ppt/ink/ink2579.xml" ContentType="application/inkml+xml"/>
  <Override PartName="/ppt/ink/ink258.xml" ContentType="application/inkml+xml"/>
  <Override PartName="/ppt/ink/ink2580.xml" ContentType="application/inkml+xml"/>
  <Override PartName="/ppt/ink/ink2581.xml" ContentType="application/inkml+xml"/>
  <Override PartName="/ppt/ink/ink2582.xml" ContentType="application/inkml+xml"/>
  <Override PartName="/ppt/ink/ink2583.xml" ContentType="application/inkml+xml"/>
  <Override PartName="/ppt/ink/ink2584.xml" ContentType="application/inkml+xml"/>
  <Override PartName="/ppt/ink/ink2585.xml" ContentType="application/inkml+xml"/>
  <Override PartName="/ppt/ink/ink2586.xml" ContentType="application/inkml+xml"/>
  <Override PartName="/ppt/ink/ink2587.xml" ContentType="application/inkml+xml"/>
  <Override PartName="/ppt/ink/ink2588.xml" ContentType="application/inkml+xml"/>
  <Override PartName="/ppt/ink/ink2589.xml" ContentType="application/inkml+xml"/>
  <Override PartName="/ppt/ink/ink259.xml" ContentType="application/inkml+xml"/>
  <Override PartName="/ppt/ink/ink2590.xml" ContentType="application/inkml+xml"/>
  <Override PartName="/ppt/ink/ink2591.xml" ContentType="application/inkml+xml"/>
  <Override PartName="/ppt/ink/ink2592.xml" ContentType="application/inkml+xml"/>
  <Override PartName="/ppt/ink/ink2593.xml" ContentType="application/inkml+xml"/>
  <Override PartName="/ppt/ink/ink2594.xml" ContentType="application/inkml+xml"/>
  <Override PartName="/ppt/ink/ink2595.xml" ContentType="application/inkml+xml"/>
  <Override PartName="/ppt/ink/ink2596.xml" ContentType="application/inkml+xml"/>
  <Override PartName="/ppt/ink/ink2597.xml" ContentType="application/inkml+xml"/>
  <Override PartName="/ppt/ink/ink2598.xml" ContentType="application/inkml+xml"/>
  <Override PartName="/ppt/ink/ink2599.xml" ContentType="application/inkml+xml"/>
  <Override PartName="/ppt/ink/ink26.xml" ContentType="application/inkml+xml"/>
  <Override PartName="/ppt/ink/ink260.xml" ContentType="application/inkml+xml"/>
  <Override PartName="/ppt/ink/ink2600.xml" ContentType="application/inkml+xml"/>
  <Override PartName="/ppt/ink/ink2601.xml" ContentType="application/inkml+xml"/>
  <Override PartName="/ppt/ink/ink2602.xml" ContentType="application/inkml+xml"/>
  <Override PartName="/ppt/ink/ink2603.xml" ContentType="application/inkml+xml"/>
  <Override PartName="/ppt/ink/ink2604.xml" ContentType="application/inkml+xml"/>
  <Override PartName="/ppt/ink/ink2605.xml" ContentType="application/inkml+xml"/>
  <Override PartName="/ppt/ink/ink2606.xml" ContentType="application/inkml+xml"/>
  <Override PartName="/ppt/ink/ink2607.xml" ContentType="application/inkml+xml"/>
  <Override PartName="/ppt/ink/ink2608.xml" ContentType="application/inkml+xml"/>
  <Override PartName="/ppt/ink/ink2609.xml" ContentType="application/inkml+xml"/>
  <Override PartName="/ppt/ink/ink261.xml" ContentType="application/inkml+xml"/>
  <Override PartName="/ppt/ink/ink2610.xml" ContentType="application/inkml+xml"/>
  <Override PartName="/ppt/ink/ink2611.xml" ContentType="application/inkml+xml"/>
  <Override PartName="/ppt/ink/ink2612.xml" ContentType="application/inkml+xml"/>
  <Override PartName="/ppt/ink/ink2613.xml" ContentType="application/inkml+xml"/>
  <Override PartName="/ppt/ink/ink2614.xml" ContentType="application/inkml+xml"/>
  <Override PartName="/ppt/ink/ink2615.xml" ContentType="application/inkml+xml"/>
  <Override PartName="/ppt/ink/ink2616.xml" ContentType="application/inkml+xml"/>
  <Override PartName="/ppt/ink/ink2617.xml" ContentType="application/inkml+xml"/>
  <Override PartName="/ppt/ink/ink2618.xml" ContentType="application/inkml+xml"/>
  <Override PartName="/ppt/ink/ink2619.xml" ContentType="application/inkml+xml"/>
  <Override PartName="/ppt/ink/ink262.xml" ContentType="application/inkml+xml"/>
  <Override PartName="/ppt/ink/ink2620.xml" ContentType="application/inkml+xml"/>
  <Override PartName="/ppt/ink/ink2621.xml" ContentType="application/inkml+xml"/>
  <Override PartName="/ppt/ink/ink2622.xml" ContentType="application/inkml+xml"/>
  <Override PartName="/ppt/ink/ink2623.xml" ContentType="application/inkml+xml"/>
  <Override PartName="/ppt/ink/ink2624.xml" ContentType="application/inkml+xml"/>
  <Override PartName="/ppt/ink/ink2625.xml" ContentType="application/inkml+xml"/>
  <Override PartName="/ppt/ink/ink2626.xml" ContentType="application/inkml+xml"/>
  <Override PartName="/ppt/ink/ink2627.xml" ContentType="application/inkml+xml"/>
  <Override PartName="/ppt/ink/ink2628.xml" ContentType="application/inkml+xml"/>
  <Override PartName="/ppt/ink/ink2629.xml" ContentType="application/inkml+xml"/>
  <Override PartName="/ppt/ink/ink263.xml" ContentType="application/inkml+xml"/>
  <Override PartName="/ppt/ink/ink2630.xml" ContentType="application/inkml+xml"/>
  <Override PartName="/ppt/ink/ink2631.xml" ContentType="application/inkml+xml"/>
  <Override PartName="/ppt/ink/ink2632.xml" ContentType="application/inkml+xml"/>
  <Override PartName="/ppt/ink/ink2633.xml" ContentType="application/inkml+xml"/>
  <Override PartName="/ppt/ink/ink2634.xml" ContentType="application/inkml+xml"/>
  <Override PartName="/ppt/ink/ink2635.xml" ContentType="application/inkml+xml"/>
  <Override PartName="/ppt/ink/ink2636.xml" ContentType="application/inkml+xml"/>
  <Override PartName="/ppt/ink/ink2637.xml" ContentType="application/inkml+xml"/>
  <Override PartName="/ppt/ink/ink2638.xml" ContentType="application/inkml+xml"/>
  <Override PartName="/ppt/ink/ink2639.xml" ContentType="application/inkml+xml"/>
  <Override PartName="/ppt/ink/ink264.xml" ContentType="application/inkml+xml"/>
  <Override PartName="/ppt/ink/ink2640.xml" ContentType="application/inkml+xml"/>
  <Override PartName="/ppt/ink/ink2641.xml" ContentType="application/inkml+xml"/>
  <Override PartName="/ppt/ink/ink2642.xml" ContentType="application/inkml+xml"/>
  <Override PartName="/ppt/ink/ink2643.xml" ContentType="application/inkml+xml"/>
  <Override PartName="/ppt/ink/ink2644.xml" ContentType="application/inkml+xml"/>
  <Override PartName="/ppt/ink/ink2645.xml" ContentType="application/inkml+xml"/>
  <Override PartName="/ppt/ink/ink2646.xml" ContentType="application/inkml+xml"/>
  <Override PartName="/ppt/ink/ink2647.xml" ContentType="application/inkml+xml"/>
  <Override PartName="/ppt/ink/ink2648.xml" ContentType="application/inkml+xml"/>
  <Override PartName="/ppt/ink/ink2649.xml" ContentType="application/inkml+xml"/>
  <Override PartName="/ppt/ink/ink265.xml" ContentType="application/inkml+xml"/>
  <Override PartName="/ppt/ink/ink2650.xml" ContentType="application/inkml+xml"/>
  <Override PartName="/ppt/ink/ink2651.xml" ContentType="application/inkml+xml"/>
  <Override PartName="/ppt/ink/ink2652.xml" ContentType="application/inkml+xml"/>
  <Override PartName="/ppt/ink/ink2653.xml" ContentType="application/inkml+xml"/>
  <Override PartName="/ppt/ink/ink2654.xml" ContentType="application/inkml+xml"/>
  <Override PartName="/ppt/ink/ink2655.xml" ContentType="application/inkml+xml"/>
  <Override PartName="/ppt/ink/ink2656.xml" ContentType="application/inkml+xml"/>
  <Override PartName="/ppt/ink/ink2657.xml" ContentType="application/inkml+xml"/>
  <Override PartName="/ppt/ink/ink2658.xml" ContentType="application/inkml+xml"/>
  <Override PartName="/ppt/ink/ink2659.xml" ContentType="application/inkml+xml"/>
  <Override PartName="/ppt/ink/ink266.xml" ContentType="application/inkml+xml"/>
  <Override PartName="/ppt/ink/ink2660.xml" ContentType="application/inkml+xml"/>
  <Override PartName="/ppt/ink/ink2661.xml" ContentType="application/inkml+xml"/>
  <Override PartName="/ppt/ink/ink2662.xml" ContentType="application/inkml+xml"/>
  <Override PartName="/ppt/ink/ink2663.xml" ContentType="application/inkml+xml"/>
  <Override PartName="/ppt/ink/ink2664.xml" ContentType="application/inkml+xml"/>
  <Override PartName="/ppt/ink/ink2665.xml" ContentType="application/inkml+xml"/>
  <Override PartName="/ppt/ink/ink2666.xml" ContentType="application/inkml+xml"/>
  <Override PartName="/ppt/ink/ink2667.xml" ContentType="application/inkml+xml"/>
  <Override PartName="/ppt/ink/ink2668.xml" ContentType="application/inkml+xml"/>
  <Override PartName="/ppt/ink/ink2669.xml" ContentType="application/inkml+xml"/>
  <Override PartName="/ppt/ink/ink267.xml" ContentType="application/inkml+xml"/>
  <Override PartName="/ppt/ink/ink2670.xml" ContentType="application/inkml+xml"/>
  <Override PartName="/ppt/ink/ink2671.xml" ContentType="application/inkml+xml"/>
  <Override PartName="/ppt/ink/ink2672.xml" ContentType="application/inkml+xml"/>
  <Override PartName="/ppt/ink/ink2673.xml" ContentType="application/inkml+xml"/>
  <Override PartName="/ppt/ink/ink2674.xml" ContentType="application/inkml+xml"/>
  <Override PartName="/ppt/ink/ink2675.xml" ContentType="application/inkml+xml"/>
  <Override PartName="/ppt/ink/ink2676.xml" ContentType="application/inkml+xml"/>
  <Override PartName="/ppt/ink/ink2677.xml" ContentType="application/inkml+xml"/>
  <Override PartName="/ppt/ink/ink2678.xml" ContentType="application/inkml+xml"/>
  <Override PartName="/ppt/ink/ink2679.xml" ContentType="application/inkml+xml"/>
  <Override PartName="/ppt/ink/ink268.xml" ContentType="application/inkml+xml"/>
  <Override PartName="/ppt/ink/ink2680.xml" ContentType="application/inkml+xml"/>
  <Override PartName="/ppt/ink/ink2681.xml" ContentType="application/inkml+xml"/>
  <Override PartName="/ppt/ink/ink2682.xml" ContentType="application/inkml+xml"/>
  <Override PartName="/ppt/ink/ink2683.xml" ContentType="application/inkml+xml"/>
  <Override PartName="/ppt/ink/ink2684.xml" ContentType="application/inkml+xml"/>
  <Override PartName="/ppt/ink/ink2685.xml" ContentType="application/inkml+xml"/>
  <Override PartName="/ppt/ink/ink2686.xml" ContentType="application/inkml+xml"/>
  <Override PartName="/ppt/ink/ink2687.xml" ContentType="application/inkml+xml"/>
  <Override PartName="/ppt/ink/ink2688.xml" ContentType="application/inkml+xml"/>
  <Override PartName="/ppt/ink/ink2689.xml" ContentType="application/inkml+xml"/>
  <Override PartName="/ppt/ink/ink269.xml" ContentType="application/inkml+xml"/>
  <Override PartName="/ppt/ink/ink2690.xml" ContentType="application/inkml+xml"/>
  <Override PartName="/ppt/ink/ink2691.xml" ContentType="application/inkml+xml"/>
  <Override PartName="/ppt/ink/ink2692.xml" ContentType="application/inkml+xml"/>
  <Override PartName="/ppt/ink/ink2693.xml" ContentType="application/inkml+xml"/>
  <Override PartName="/ppt/ink/ink2694.xml" ContentType="application/inkml+xml"/>
  <Override PartName="/ppt/ink/ink2695.xml" ContentType="application/inkml+xml"/>
  <Override PartName="/ppt/ink/ink2696.xml" ContentType="application/inkml+xml"/>
  <Override PartName="/ppt/ink/ink2697.xml" ContentType="application/inkml+xml"/>
  <Override PartName="/ppt/ink/ink2698.xml" ContentType="application/inkml+xml"/>
  <Override PartName="/ppt/ink/ink2699.xml" ContentType="application/inkml+xml"/>
  <Override PartName="/ppt/ink/ink27.xml" ContentType="application/inkml+xml"/>
  <Override PartName="/ppt/ink/ink270.xml" ContentType="application/inkml+xml"/>
  <Override PartName="/ppt/ink/ink2700.xml" ContentType="application/inkml+xml"/>
  <Override PartName="/ppt/ink/ink2701.xml" ContentType="application/inkml+xml"/>
  <Override PartName="/ppt/ink/ink2702.xml" ContentType="application/inkml+xml"/>
  <Override PartName="/ppt/ink/ink2703.xml" ContentType="application/inkml+xml"/>
  <Override PartName="/ppt/ink/ink2704.xml" ContentType="application/inkml+xml"/>
  <Override PartName="/ppt/ink/ink2705.xml" ContentType="application/inkml+xml"/>
  <Override PartName="/ppt/ink/ink2706.xml" ContentType="application/inkml+xml"/>
  <Override PartName="/ppt/ink/ink2707.xml" ContentType="application/inkml+xml"/>
  <Override PartName="/ppt/ink/ink2708.xml" ContentType="application/inkml+xml"/>
  <Override PartName="/ppt/ink/ink2709.xml" ContentType="application/inkml+xml"/>
  <Override PartName="/ppt/ink/ink271.xml" ContentType="application/inkml+xml"/>
  <Override PartName="/ppt/ink/ink2710.xml" ContentType="application/inkml+xml"/>
  <Override PartName="/ppt/ink/ink2711.xml" ContentType="application/inkml+xml"/>
  <Override PartName="/ppt/ink/ink2712.xml" ContentType="application/inkml+xml"/>
  <Override PartName="/ppt/ink/ink2713.xml" ContentType="application/inkml+xml"/>
  <Override PartName="/ppt/ink/ink2714.xml" ContentType="application/inkml+xml"/>
  <Override PartName="/ppt/ink/ink2715.xml" ContentType="application/inkml+xml"/>
  <Override PartName="/ppt/ink/ink2716.xml" ContentType="application/inkml+xml"/>
  <Override PartName="/ppt/ink/ink2717.xml" ContentType="application/inkml+xml"/>
  <Override PartName="/ppt/ink/ink2718.xml" ContentType="application/inkml+xml"/>
  <Override PartName="/ppt/ink/ink2719.xml" ContentType="application/inkml+xml"/>
  <Override PartName="/ppt/ink/ink272.xml" ContentType="application/inkml+xml"/>
  <Override PartName="/ppt/ink/ink2720.xml" ContentType="application/inkml+xml"/>
  <Override PartName="/ppt/ink/ink2721.xml" ContentType="application/inkml+xml"/>
  <Override PartName="/ppt/ink/ink2722.xml" ContentType="application/inkml+xml"/>
  <Override PartName="/ppt/ink/ink2723.xml" ContentType="application/inkml+xml"/>
  <Override PartName="/ppt/ink/ink2724.xml" ContentType="application/inkml+xml"/>
  <Override PartName="/ppt/ink/ink2725.xml" ContentType="application/inkml+xml"/>
  <Override PartName="/ppt/ink/ink2726.xml" ContentType="application/inkml+xml"/>
  <Override PartName="/ppt/ink/ink2727.xml" ContentType="application/inkml+xml"/>
  <Override PartName="/ppt/ink/ink2728.xml" ContentType="application/inkml+xml"/>
  <Override PartName="/ppt/ink/ink2729.xml" ContentType="application/inkml+xml"/>
  <Override PartName="/ppt/ink/ink273.xml" ContentType="application/inkml+xml"/>
  <Override PartName="/ppt/ink/ink2730.xml" ContentType="application/inkml+xml"/>
  <Override PartName="/ppt/ink/ink2731.xml" ContentType="application/inkml+xml"/>
  <Override PartName="/ppt/ink/ink2732.xml" ContentType="application/inkml+xml"/>
  <Override PartName="/ppt/ink/ink2733.xml" ContentType="application/inkml+xml"/>
  <Override PartName="/ppt/ink/ink2734.xml" ContentType="application/inkml+xml"/>
  <Override PartName="/ppt/ink/ink2735.xml" ContentType="application/inkml+xml"/>
  <Override PartName="/ppt/ink/ink2736.xml" ContentType="application/inkml+xml"/>
  <Override PartName="/ppt/ink/ink2737.xml" ContentType="application/inkml+xml"/>
  <Override PartName="/ppt/ink/ink2738.xml" ContentType="application/inkml+xml"/>
  <Override PartName="/ppt/ink/ink2739.xml" ContentType="application/inkml+xml"/>
  <Override PartName="/ppt/ink/ink274.xml" ContentType="application/inkml+xml"/>
  <Override PartName="/ppt/ink/ink2740.xml" ContentType="application/inkml+xml"/>
  <Override PartName="/ppt/ink/ink2741.xml" ContentType="application/inkml+xml"/>
  <Override PartName="/ppt/ink/ink2742.xml" ContentType="application/inkml+xml"/>
  <Override PartName="/ppt/ink/ink2743.xml" ContentType="application/inkml+xml"/>
  <Override PartName="/ppt/ink/ink2744.xml" ContentType="application/inkml+xml"/>
  <Override PartName="/ppt/ink/ink2745.xml" ContentType="application/inkml+xml"/>
  <Override PartName="/ppt/ink/ink2746.xml" ContentType="application/inkml+xml"/>
  <Override PartName="/ppt/ink/ink2747.xml" ContentType="application/inkml+xml"/>
  <Override PartName="/ppt/ink/ink2748.xml" ContentType="application/inkml+xml"/>
  <Override PartName="/ppt/ink/ink2749.xml" ContentType="application/inkml+xml"/>
  <Override PartName="/ppt/ink/ink275.xml" ContentType="application/inkml+xml"/>
  <Override PartName="/ppt/ink/ink2750.xml" ContentType="application/inkml+xml"/>
  <Override PartName="/ppt/ink/ink2751.xml" ContentType="application/inkml+xml"/>
  <Override PartName="/ppt/ink/ink2752.xml" ContentType="application/inkml+xml"/>
  <Override PartName="/ppt/ink/ink2753.xml" ContentType="application/inkml+xml"/>
  <Override PartName="/ppt/ink/ink2754.xml" ContentType="application/inkml+xml"/>
  <Override PartName="/ppt/ink/ink2755.xml" ContentType="application/inkml+xml"/>
  <Override PartName="/ppt/ink/ink2756.xml" ContentType="application/inkml+xml"/>
  <Override PartName="/ppt/ink/ink2757.xml" ContentType="application/inkml+xml"/>
  <Override PartName="/ppt/ink/ink2758.xml" ContentType="application/inkml+xml"/>
  <Override PartName="/ppt/ink/ink2759.xml" ContentType="application/inkml+xml"/>
  <Override PartName="/ppt/ink/ink276.xml" ContentType="application/inkml+xml"/>
  <Override PartName="/ppt/ink/ink2760.xml" ContentType="application/inkml+xml"/>
  <Override PartName="/ppt/ink/ink2761.xml" ContentType="application/inkml+xml"/>
  <Override PartName="/ppt/ink/ink2762.xml" ContentType="application/inkml+xml"/>
  <Override PartName="/ppt/ink/ink2763.xml" ContentType="application/inkml+xml"/>
  <Override PartName="/ppt/ink/ink2764.xml" ContentType="application/inkml+xml"/>
  <Override PartName="/ppt/ink/ink2765.xml" ContentType="application/inkml+xml"/>
  <Override PartName="/ppt/ink/ink2766.xml" ContentType="application/inkml+xml"/>
  <Override PartName="/ppt/ink/ink2767.xml" ContentType="application/inkml+xml"/>
  <Override PartName="/ppt/ink/ink2768.xml" ContentType="application/inkml+xml"/>
  <Override PartName="/ppt/ink/ink2769.xml" ContentType="application/inkml+xml"/>
  <Override PartName="/ppt/ink/ink277.xml" ContentType="application/inkml+xml"/>
  <Override PartName="/ppt/ink/ink2770.xml" ContentType="application/inkml+xml"/>
  <Override PartName="/ppt/ink/ink2771.xml" ContentType="application/inkml+xml"/>
  <Override PartName="/ppt/ink/ink2772.xml" ContentType="application/inkml+xml"/>
  <Override PartName="/ppt/ink/ink2773.xml" ContentType="application/inkml+xml"/>
  <Override PartName="/ppt/ink/ink2774.xml" ContentType="application/inkml+xml"/>
  <Override PartName="/ppt/ink/ink2775.xml" ContentType="application/inkml+xml"/>
  <Override PartName="/ppt/ink/ink2776.xml" ContentType="application/inkml+xml"/>
  <Override PartName="/ppt/ink/ink2777.xml" ContentType="application/inkml+xml"/>
  <Override PartName="/ppt/ink/ink2778.xml" ContentType="application/inkml+xml"/>
  <Override PartName="/ppt/ink/ink2779.xml" ContentType="application/inkml+xml"/>
  <Override PartName="/ppt/ink/ink278.xml" ContentType="application/inkml+xml"/>
  <Override PartName="/ppt/ink/ink2780.xml" ContentType="application/inkml+xml"/>
  <Override PartName="/ppt/ink/ink2781.xml" ContentType="application/inkml+xml"/>
  <Override PartName="/ppt/ink/ink2782.xml" ContentType="application/inkml+xml"/>
  <Override PartName="/ppt/ink/ink2783.xml" ContentType="application/inkml+xml"/>
  <Override PartName="/ppt/ink/ink2784.xml" ContentType="application/inkml+xml"/>
  <Override PartName="/ppt/ink/ink2785.xml" ContentType="application/inkml+xml"/>
  <Override PartName="/ppt/ink/ink2786.xml" ContentType="application/inkml+xml"/>
  <Override PartName="/ppt/ink/ink2787.xml" ContentType="application/inkml+xml"/>
  <Override PartName="/ppt/ink/ink2788.xml" ContentType="application/inkml+xml"/>
  <Override PartName="/ppt/ink/ink2789.xml" ContentType="application/inkml+xml"/>
  <Override PartName="/ppt/ink/ink279.xml" ContentType="application/inkml+xml"/>
  <Override PartName="/ppt/ink/ink2790.xml" ContentType="application/inkml+xml"/>
  <Override PartName="/ppt/ink/ink2791.xml" ContentType="application/inkml+xml"/>
  <Override PartName="/ppt/ink/ink2792.xml" ContentType="application/inkml+xml"/>
  <Override PartName="/ppt/ink/ink2793.xml" ContentType="application/inkml+xml"/>
  <Override PartName="/ppt/ink/ink2794.xml" ContentType="application/inkml+xml"/>
  <Override PartName="/ppt/ink/ink2795.xml" ContentType="application/inkml+xml"/>
  <Override PartName="/ppt/ink/ink2796.xml" ContentType="application/inkml+xml"/>
  <Override PartName="/ppt/ink/ink2797.xml" ContentType="application/inkml+xml"/>
  <Override PartName="/ppt/ink/ink2798.xml" ContentType="application/inkml+xml"/>
  <Override PartName="/ppt/ink/ink2799.xml" ContentType="application/inkml+xml"/>
  <Override PartName="/ppt/ink/ink28.xml" ContentType="application/inkml+xml"/>
  <Override PartName="/ppt/ink/ink280.xml" ContentType="application/inkml+xml"/>
  <Override PartName="/ppt/ink/ink2800.xml" ContentType="application/inkml+xml"/>
  <Override PartName="/ppt/ink/ink2801.xml" ContentType="application/inkml+xml"/>
  <Override PartName="/ppt/ink/ink2802.xml" ContentType="application/inkml+xml"/>
  <Override PartName="/ppt/ink/ink2803.xml" ContentType="application/inkml+xml"/>
  <Override PartName="/ppt/ink/ink2804.xml" ContentType="application/inkml+xml"/>
  <Override PartName="/ppt/ink/ink2805.xml" ContentType="application/inkml+xml"/>
  <Override PartName="/ppt/ink/ink2806.xml" ContentType="application/inkml+xml"/>
  <Override PartName="/ppt/ink/ink2807.xml" ContentType="application/inkml+xml"/>
  <Override PartName="/ppt/ink/ink2808.xml" ContentType="application/inkml+xml"/>
  <Override PartName="/ppt/ink/ink2809.xml" ContentType="application/inkml+xml"/>
  <Override PartName="/ppt/ink/ink281.xml" ContentType="application/inkml+xml"/>
  <Override PartName="/ppt/ink/ink2810.xml" ContentType="application/inkml+xml"/>
  <Override PartName="/ppt/ink/ink2811.xml" ContentType="application/inkml+xml"/>
  <Override PartName="/ppt/ink/ink2812.xml" ContentType="application/inkml+xml"/>
  <Override PartName="/ppt/ink/ink2813.xml" ContentType="application/inkml+xml"/>
  <Override PartName="/ppt/ink/ink2814.xml" ContentType="application/inkml+xml"/>
  <Override PartName="/ppt/ink/ink2815.xml" ContentType="application/inkml+xml"/>
  <Override PartName="/ppt/ink/ink2816.xml" ContentType="application/inkml+xml"/>
  <Override PartName="/ppt/ink/ink2817.xml" ContentType="application/inkml+xml"/>
  <Override PartName="/ppt/ink/ink2818.xml" ContentType="application/inkml+xml"/>
  <Override PartName="/ppt/ink/ink2819.xml" ContentType="application/inkml+xml"/>
  <Override PartName="/ppt/ink/ink282.xml" ContentType="application/inkml+xml"/>
  <Override PartName="/ppt/ink/ink2820.xml" ContentType="application/inkml+xml"/>
  <Override PartName="/ppt/ink/ink2821.xml" ContentType="application/inkml+xml"/>
  <Override PartName="/ppt/ink/ink2822.xml" ContentType="application/inkml+xml"/>
  <Override PartName="/ppt/ink/ink2823.xml" ContentType="application/inkml+xml"/>
  <Override PartName="/ppt/ink/ink2824.xml" ContentType="application/inkml+xml"/>
  <Override PartName="/ppt/ink/ink2825.xml" ContentType="application/inkml+xml"/>
  <Override PartName="/ppt/ink/ink2826.xml" ContentType="application/inkml+xml"/>
  <Override PartName="/ppt/ink/ink2827.xml" ContentType="application/inkml+xml"/>
  <Override PartName="/ppt/ink/ink2828.xml" ContentType="application/inkml+xml"/>
  <Override PartName="/ppt/ink/ink2829.xml" ContentType="application/inkml+xml"/>
  <Override PartName="/ppt/ink/ink283.xml" ContentType="application/inkml+xml"/>
  <Override PartName="/ppt/ink/ink2830.xml" ContentType="application/inkml+xml"/>
  <Override PartName="/ppt/ink/ink2831.xml" ContentType="application/inkml+xml"/>
  <Override PartName="/ppt/ink/ink2832.xml" ContentType="application/inkml+xml"/>
  <Override PartName="/ppt/ink/ink2833.xml" ContentType="application/inkml+xml"/>
  <Override PartName="/ppt/ink/ink2834.xml" ContentType="application/inkml+xml"/>
  <Override PartName="/ppt/ink/ink2835.xml" ContentType="application/inkml+xml"/>
  <Override PartName="/ppt/ink/ink2836.xml" ContentType="application/inkml+xml"/>
  <Override PartName="/ppt/ink/ink2837.xml" ContentType="application/inkml+xml"/>
  <Override PartName="/ppt/ink/ink2838.xml" ContentType="application/inkml+xml"/>
  <Override PartName="/ppt/ink/ink2839.xml" ContentType="application/inkml+xml"/>
  <Override PartName="/ppt/ink/ink284.xml" ContentType="application/inkml+xml"/>
  <Override PartName="/ppt/ink/ink2840.xml" ContentType="application/inkml+xml"/>
  <Override PartName="/ppt/ink/ink2841.xml" ContentType="application/inkml+xml"/>
  <Override PartName="/ppt/ink/ink2842.xml" ContentType="application/inkml+xml"/>
  <Override PartName="/ppt/ink/ink2843.xml" ContentType="application/inkml+xml"/>
  <Override PartName="/ppt/ink/ink2844.xml" ContentType="application/inkml+xml"/>
  <Override PartName="/ppt/ink/ink2845.xml" ContentType="application/inkml+xml"/>
  <Override PartName="/ppt/ink/ink2846.xml" ContentType="application/inkml+xml"/>
  <Override PartName="/ppt/ink/ink2847.xml" ContentType="application/inkml+xml"/>
  <Override PartName="/ppt/ink/ink2848.xml" ContentType="application/inkml+xml"/>
  <Override PartName="/ppt/ink/ink2849.xml" ContentType="application/inkml+xml"/>
  <Override PartName="/ppt/ink/ink285.xml" ContentType="application/inkml+xml"/>
  <Override PartName="/ppt/ink/ink2850.xml" ContentType="application/inkml+xml"/>
  <Override PartName="/ppt/ink/ink2851.xml" ContentType="application/inkml+xml"/>
  <Override PartName="/ppt/ink/ink2852.xml" ContentType="application/inkml+xml"/>
  <Override PartName="/ppt/ink/ink2853.xml" ContentType="application/inkml+xml"/>
  <Override PartName="/ppt/ink/ink2854.xml" ContentType="application/inkml+xml"/>
  <Override PartName="/ppt/ink/ink2855.xml" ContentType="application/inkml+xml"/>
  <Override PartName="/ppt/ink/ink2856.xml" ContentType="application/inkml+xml"/>
  <Override PartName="/ppt/ink/ink2857.xml" ContentType="application/inkml+xml"/>
  <Override PartName="/ppt/ink/ink2858.xml" ContentType="application/inkml+xml"/>
  <Override PartName="/ppt/ink/ink2859.xml" ContentType="application/inkml+xml"/>
  <Override PartName="/ppt/ink/ink286.xml" ContentType="application/inkml+xml"/>
  <Override PartName="/ppt/ink/ink2860.xml" ContentType="application/inkml+xml"/>
  <Override PartName="/ppt/ink/ink2861.xml" ContentType="application/inkml+xml"/>
  <Override PartName="/ppt/ink/ink2862.xml" ContentType="application/inkml+xml"/>
  <Override PartName="/ppt/ink/ink2863.xml" ContentType="application/inkml+xml"/>
  <Override PartName="/ppt/ink/ink2864.xml" ContentType="application/inkml+xml"/>
  <Override PartName="/ppt/ink/ink2865.xml" ContentType="application/inkml+xml"/>
  <Override PartName="/ppt/ink/ink2866.xml" ContentType="application/inkml+xml"/>
  <Override PartName="/ppt/ink/ink2867.xml" ContentType="application/inkml+xml"/>
  <Override PartName="/ppt/ink/ink2868.xml" ContentType="application/inkml+xml"/>
  <Override PartName="/ppt/ink/ink2869.xml" ContentType="application/inkml+xml"/>
  <Override PartName="/ppt/ink/ink287.xml" ContentType="application/inkml+xml"/>
  <Override PartName="/ppt/ink/ink2870.xml" ContentType="application/inkml+xml"/>
  <Override PartName="/ppt/ink/ink2871.xml" ContentType="application/inkml+xml"/>
  <Override PartName="/ppt/ink/ink2872.xml" ContentType="application/inkml+xml"/>
  <Override PartName="/ppt/ink/ink2873.xml" ContentType="application/inkml+xml"/>
  <Override PartName="/ppt/ink/ink2874.xml" ContentType="application/inkml+xml"/>
  <Override PartName="/ppt/ink/ink2875.xml" ContentType="application/inkml+xml"/>
  <Override PartName="/ppt/ink/ink2876.xml" ContentType="application/inkml+xml"/>
  <Override PartName="/ppt/ink/ink2877.xml" ContentType="application/inkml+xml"/>
  <Override PartName="/ppt/ink/ink2878.xml" ContentType="application/inkml+xml"/>
  <Override PartName="/ppt/ink/ink2879.xml" ContentType="application/inkml+xml"/>
  <Override PartName="/ppt/ink/ink288.xml" ContentType="application/inkml+xml"/>
  <Override PartName="/ppt/ink/ink2880.xml" ContentType="application/inkml+xml"/>
  <Override PartName="/ppt/ink/ink2881.xml" ContentType="application/inkml+xml"/>
  <Override PartName="/ppt/ink/ink2882.xml" ContentType="application/inkml+xml"/>
  <Override PartName="/ppt/ink/ink2883.xml" ContentType="application/inkml+xml"/>
  <Override PartName="/ppt/ink/ink2884.xml" ContentType="application/inkml+xml"/>
  <Override PartName="/ppt/ink/ink2885.xml" ContentType="application/inkml+xml"/>
  <Override PartName="/ppt/ink/ink2886.xml" ContentType="application/inkml+xml"/>
  <Override PartName="/ppt/ink/ink2887.xml" ContentType="application/inkml+xml"/>
  <Override PartName="/ppt/ink/ink2888.xml" ContentType="application/inkml+xml"/>
  <Override PartName="/ppt/ink/ink2889.xml" ContentType="application/inkml+xml"/>
  <Override PartName="/ppt/ink/ink289.xml" ContentType="application/inkml+xml"/>
  <Override PartName="/ppt/ink/ink2890.xml" ContentType="application/inkml+xml"/>
  <Override PartName="/ppt/ink/ink2891.xml" ContentType="application/inkml+xml"/>
  <Override PartName="/ppt/ink/ink2892.xml" ContentType="application/inkml+xml"/>
  <Override PartName="/ppt/ink/ink2893.xml" ContentType="application/inkml+xml"/>
  <Override PartName="/ppt/ink/ink2894.xml" ContentType="application/inkml+xml"/>
  <Override PartName="/ppt/ink/ink2895.xml" ContentType="application/inkml+xml"/>
  <Override PartName="/ppt/ink/ink2896.xml" ContentType="application/inkml+xml"/>
  <Override PartName="/ppt/ink/ink2897.xml" ContentType="application/inkml+xml"/>
  <Override PartName="/ppt/ink/ink2898.xml" ContentType="application/inkml+xml"/>
  <Override PartName="/ppt/ink/ink2899.xml" ContentType="application/inkml+xml"/>
  <Override PartName="/ppt/ink/ink29.xml" ContentType="application/inkml+xml"/>
  <Override PartName="/ppt/ink/ink290.xml" ContentType="application/inkml+xml"/>
  <Override PartName="/ppt/ink/ink2900.xml" ContentType="application/inkml+xml"/>
  <Override PartName="/ppt/ink/ink2901.xml" ContentType="application/inkml+xml"/>
  <Override PartName="/ppt/ink/ink2902.xml" ContentType="application/inkml+xml"/>
  <Override PartName="/ppt/ink/ink2903.xml" ContentType="application/inkml+xml"/>
  <Override PartName="/ppt/ink/ink2904.xml" ContentType="application/inkml+xml"/>
  <Override PartName="/ppt/ink/ink2905.xml" ContentType="application/inkml+xml"/>
  <Override PartName="/ppt/ink/ink2906.xml" ContentType="application/inkml+xml"/>
  <Override PartName="/ppt/ink/ink2907.xml" ContentType="application/inkml+xml"/>
  <Override PartName="/ppt/ink/ink2908.xml" ContentType="application/inkml+xml"/>
  <Override PartName="/ppt/ink/ink2909.xml" ContentType="application/inkml+xml"/>
  <Override PartName="/ppt/ink/ink291.xml" ContentType="application/inkml+xml"/>
  <Override PartName="/ppt/ink/ink2910.xml" ContentType="application/inkml+xml"/>
  <Override PartName="/ppt/ink/ink2911.xml" ContentType="application/inkml+xml"/>
  <Override PartName="/ppt/ink/ink2912.xml" ContentType="application/inkml+xml"/>
  <Override PartName="/ppt/ink/ink2913.xml" ContentType="application/inkml+xml"/>
  <Override PartName="/ppt/ink/ink2914.xml" ContentType="application/inkml+xml"/>
  <Override PartName="/ppt/ink/ink2915.xml" ContentType="application/inkml+xml"/>
  <Override PartName="/ppt/ink/ink2916.xml" ContentType="application/inkml+xml"/>
  <Override PartName="/ppt/ink/ink2917.xml" ContentType="application/inkml+xml"/>
  <Override PartName="/ppt/ink/ink2918.xml" ContentType="application/inkml+xml"/>
  <Override PartName="/ppt/ink/ink2919.xml" ContentType="application/inkml+xml"/>
  <Override PartName="/ppt/ink/ink292.xml" ContentType="application/inkml+xml"/>
  <Override PartName="/ppt/ink/ink2920.xml" ContentType="application/inkml+xml"/>
  <Override PartName="/ppt/ink/ink2921.xml" ContentType="application/inkml+xml"/>
  <Override PartName="/ppt/ink/ink2922.xml" ContentType="application/inkml+xml"/>
  <Override PartName="/ppt/ink/ink2923.xml" ContentType="application/inkml+xml"/>
  <Override PartName="/ppt/ink/ink2924.xml" ContentType="application/inkml+xml"/>
  <Override PartName="/ppt/ink/ink2925.xml" ContentType="application/inkml+xml"/>
  <Override PartName="/ppt/ink/ink2926.xml" ContentType="application/inkml+xml"/>
  <Override PartName="/ppt/ink/ink2927.xml" ContentType="application/inkml+xml"/>
  <Override PartName="/ppt/ink/ink2928.xml" ContentType="application/inkml+xml"/>
  <Override PartName="/ppt/ink/ink2929.xml" ContentType="application/inkml+xml"/>
  <Override PartName="/ppt/ink/ink293.xml" ContentType="application/inkml+xml"/>
  <Override PartName="/ppt/ink/ink2930.xml" ContentType="application/inkml+xml"/>
  <Override PartName="/ppt/ink/ink2931.xml" ContentType="application/inkml+xml"/>
  <Override PartName="/ppt/ink/ink2932.xml" ContentType="application/inkml+xml"/>
  <Override PartName="/ppt/ink/ink2933.xml" ContentType="application/inkml+xml"/>
  <Override PartName="/ppt/ink/ink2934.xml" ContentType="application/inkml+xml"/>
  <Override PartName="/ppt/ink/ink2935.xml" ContentType="application/inkml+xml"/>
  <Override PartName="/ppt/ink/ink2936.xml" ContentType="application/inkml+xml"/>
  <Override PartName="/ppt/ink/ink2937.xml" ContentType="application/inkml+xml"/>
  <Override PartName="/ppt/ink/ink2938.xml" ContentType="application/inkml+xml"/>
  <Override PartName="/ppt/ink/ink2939.xml" ContentType="application/inkml+xml"/>
  <Override PartName="/ppt/ink/ink294.xml" ContentType="application/inkml+xml"/>
  <Override PartName="/ppt/ink/ink2940.xml" ContentType="application/inkml+xml"/>
  <Override PartName="/ppt/ink/ink2941.xml" ContentType="application/inkml+xml"/>
  <Override PartName="/ppt/ink/ink2942.xml" ContentType="application/inkml+xml"/>
  <Override PartName="/ppt/ink/ink2943.xml" ContentType="application/inkml+xml"/>
  <Override PartName="/ppt/ink/ink2944.xml" ContentType="application/inkml+xml"/>
  <Override PartName="/ppt/ink/ink2945.xml" ContentType="application/inkml+xml"/>
  <Override PartName="/ppt/ink/ink2946.xml" ContentType="application/inkml+xml"/>
  <Override PartName="/ppt/ink/ink2947.xml" ContentType="application/inkml+xml"/>
  <Override PartName="/ppt/ink/ink2948.xml" ContentType="application/inkml+xml"/>
  <Override PartName="/ppt/ink/ink2949.xml" ContentType="application/inkml+xml"/>
  <Override PartName="/ppt/ink/ink295.xml" ContentType="application/inkml+xml"/>
  <Override PartName="/ppt/ink/ink2950.xml" ContentType="application/inkml+xml"/>
  <Override PartName="/ppt/ink/ink2951.xml" ContentType="application/inkml+xml"/>
  <Override PartName="/ppt/ink/ink2952.xml" ContentType="application/inkml+xml"/>
  <Override PartName="/ppt/ink/ink2953.xml" ContentType="application/inkml+xml"/>
  <Override PartName="/ppt/ink/ink2954.xml" ContentType="application/inkml+xml"/>
  <Override PartName="/ppt/ink/ink2955.xml" ContentType="application/inkml+xml"/>
  <Override PartName="/ppt/ink/ink2956.xml" ContentType="application/inkml+xml"/>
  <Override PartName="/ppt/ink/ink2957.xml" ContentType="application/inkml+xml"/>
  <Override PartName="/ppt/ink/ink2958.xml" ContentType="application/inkml+xml"/>
  <Override PartName="/ppt/ink/ink2959.xml" ContentType="application/inkml+xml"/>
  <Override PartName="/ppt/ink/ink296.xml" ContentType="application/inkml+xml"/>
  <Override PartName="/ppt/ink/ink2960.xml" ContentType="application/inkml+xml"/>
  <Override PartName="/ppt/ink/ink2961.xml" ContentType="application/inkml+xml"/>
  <Override PartName="/ppt/ink/ink2962.xml" ContentType="application/inkml+xml"/>
  <Override PartName="/ppt/ink/ink2963.xml" ContentType="application/inkml+xml"/>
  <Override PartName="/ppt/ink/ink2964.xml" ContentType="application/inkml+xml"/>
  <Override PartName="/ppt/ink/ink2965.xml" ContentType="application/inkml+xml"/>
  <Override PartName="/ppt/ink/ink2966.xml" ContentType="application/inkml+xml"/>
  <Override PartName="/ppt/ink/ink2967.xml" ContentType="application/inkml+xml"/>
  <Override PartName="/ppt/ink/ink2968.xml" ContentType="application/inkml+xml"/>
  <Override PartName="/ppt/ink/ink2969.xml" ContentType="application/inkml+xml"/>
  <Override PartName="/ppt/ink/ink297.xml" ContentType="application/inkml+xml"/>
  <Override PartName="/ppt/ink/ink2970.xml" ContentType="application/inkml+xml"/>
  <Override PartName="/ppt/ink/ink2971.xml" ContentType="application/inkml+xml"/>
  <Override PartName="/ppt/ink/ink2972.xml" ContentType="application/inkml+xml"/>
  <Override PartName="/ppt/ink/ink2973.xml" ContentType="application/inkml+xml"/>
  <Override PartName="/ppt/ink/ink2974.xml" ContentType="application/inkml+xml"/>
  <Override PartName="/ppt/ink/ink2975.xml" ContentType="application/inkml+xml"/>
  <Override PartName="/ppt/ink/ink2976.xml" ContentType="application/inkml+xml"/>
  <Override PartName="/ppt/ink/ink2977.xml" ContentType="application/inkml+xml"/>
  <Override PartName="/ppt/ink/ink2978.xml" ContentType="application/inkml+xml"/>
  <Override PartName="/ppt/ink/ink2979.xml" ContentType="application/inkml+xml"/>
  <Override PartName="/ppt/ink/ink298.xml" ContentType="application/inkml+xml"/>
  <Override PartName="/ppt/ink/ink2980.xml" ContentType="application/inkml+xml"/>
  <Override PartName="/ppt/ink/ink2981.xml" ContentType="application/inkml+xml"/>
  <Override PartName="/ppt/ink/ink2982.xml" ContentType="application/inkml+xml"/>
  <Override PartName="/ppt/ink/ink2983.xml" ContentType="application/inkml+xml"/>
  <Override PartName="/ppt/ink/ink2984.xml" ContentType="application/inkml+xml"/>
  <Override PartName="/ppt/ink/ink2985.xml" ContentType="application/inkml+xml"/>
  <Override PartName="/ppt/ink/ink2986.xml" ContentType="application/inkml+xml"/>
  <Override PartName="/ppt/ink/ink2987.xml" ContentType="application/inkml+xml"/>
  <Override PartName="/ppt/ink/ink2988.xml" ContentType="application/inkml+xml"/>
  <Override PartName="/ppt/ink/ink2989.xml" ContentType="application/inkml+xml"/>
  <Override PartName="/ppt/ink/ink299.xml" ContentType="application/inkml+xml"/>
  <Override PartName="/ppt/ink/ink2990.xml" ContentType="application/inkml+xml"/>
  <Override PartName="/ppt/ink/ink2991.xml" ContentType="application/inkml+xml"/>
  <Override PartName="/ppt/ink/ink2992.xml" ContentType="application/inkml+xml"/>
  <Override PartName="/ppt/ink/ink2993.xml" ContentType="application/inkml+xml"/>
  <Override PartName="/ppt/ink/ink2994.xml" ContentType="application/inkml+xml"/>
  <Override PartName="/ppt/ink/ink2995.xml" ContentType="application/inkml+xml"/>
  <Override PartName="/ppt/ink/ink2996.xml" ContentType="application/inkml+xml"/>
  <Override PartName="/ppt/ink/ink2997.xml" ContentType="application/inkml+xml"/>
  <Override PartName="/ppt/ink/ink2998.xml" ContentType="application/inkml+xml"/>
  <Override PartName="/ppt/ink/ink2999.xml" ContentType="application/inkml+xml"/>
  <Override PartName="/ppt/ink/ink3.xml" ContentType="application/inkml+xml"/>
  <Override PartName="/ppt/ink/ink30.xml" ContentType="application/inkml+xml"/>
  <Override PartName="/ppt/ink/ink300.xml" ContentType="application/inkml+xml"/>
  <Override PartName="/ppt/ink/ink3000.xml" ContentType="application/inkml+xml"/>
  <Override PartName="/ppt/ink/ink3001.xml" ContentType="application/inkml+xml"/>
  <Override PartName="/ppt/ink/ink3002.xml" ContentType="application/inkml+xml"/>
  <Override PartName="/ppt/ink/ink3003.xml" ContentType="application/inkml+xml"/>
  <Override PartName="/ppt/ink/ink3004.xml" ContentType="application/inkml+xml"/>
  <Override PartName="/ppt/ink/ink3005.xml" ContentType="application/inkml+xml"/>
  <Override PartName="/ppt/ink/ink3006.xml" ContentType="application/inkml+xml"/>
  <Override PartName="/ppt/ink/ink3007.xml" ContentType="application/inkml+xml"/>
  <Override PartName="/ppt/ink/ink3008.xml" ContentType="application/inkml+xml"/>
  <Override PartName="/ppt/ink/ink3009.xml" ContentType="application/inkml+xml"/>
  <Override PartName="/ppt/ink/ink301.xml" ContentType="application/inkml+xml"/>
  <Override PartName="/ppt/ink/ink3010.xml" ContentType="application/inkml+xml"/>
  <Override PartName="/ppt/ink/ink3011.xml" ContentType="application/inkml+xml"/>
  <Override PartName="/ppt/ink/ink3012.xml" ContentType="application/inkml+xml"/>
  <Override PartName="/ppt/ink/ink3013.xml" ContentType="application/inkml+xml"/>
  <Override PartName="/ppt/ink/ink3014.xml" ContentType="application/inkml+xml"/>
  <Override PartName="/ppt/ink/ink3015.xml" ContentType="application/inkml+xml"/>
  <Override PartName="/ppt/ink/ink3016.xml" ContentType="application/inkml+xml"/>
  <Override PartName="/ppt/ink/ink3017.xml" ContentType="application/inkml+xml"/>
  <Override PartName="/ppt/ink/ink3018.xml" ContentType="application/inkml+xml"/>
  <Override PartName="/ppt/ink/ink3019.xml" ContentType="application/inkml+xml"/>
  <Override PartName="/ppt/ink/ink302.xml" ContentType="application/inkml+xml"/>
  <Override PartName="/ppt/ink/ink3020.xml" ContentType="application/inkml+xml"/>
  <Override PartName="/ppt/ink/ink3021.xml" ContentType="application/inkml+xml"/>
  <Override PartName="/ppt/ink/ink3022.xml" ContentType="application/inkml+xml"/>
  <Override PartName="/ppt/ink/ink3023.xml" ContentType="application/inkml+xml"/>
  <Override PartName="/ppt/ink/ink3024.xml" ContentType="application/inkml+xml"/>
  <Override PartName="/ppt/ink/ink3025.xml" ContentType="application/inkml+xml"/>
  <Override PartName="/ppt/ink/ink3026.xml" ContentType="application/inkml+xml"/>
  <Override PartName="/ppt/ink/ink3027.xml" ContentType="application/inkml+xml"/>
  <Override PartName="/ppt/ink/ink3028.xml" ContentType="application/inkml+xml"/>
  <Override PartName="/ppt/ink/ink3029.xml" ContentType="application/inkml+xml"/>
  <Override PartName="/ppt/ink/ink303.xml" ContentType="application/inkml+xml"/>
  <Override PartName="/ppt/ink/ink3030.xml" ContentType="application/inkml+xml"/>
  <Override PartName="/ppt/ink/ink3031.xml" ContentType="application/inkml+xml"/>
  <Override PartName="/ppt/ink/ink3032.xml" ContentType="application/inkml+xml"/>
  <Override PartName="/ppt/ink/ink3033.xml" ContentType="application/inkml+xml"/>
  <Override PartName="/ppt/ink/ink3034.xml" ContentType="application/inkml+xml"/>
  <Override PartName="/ppt/ink/ink3035.xml" ContentType="application/inkml+xml"/>
  <Override PartName="/ppt/ink/ink3036.xml" ContentType="application/inkml+xml"/>
  <Override PartName="/ppt/ink/ink3037.xml" ContentType="application/inkml+xml"/>
  <Override PartName="/ppt/ink/ink3038.xml" ContentType="application/inkml+xml"/>
  <Override PartName="/ppt/ink/ink3039.xml" ContentType="application/inkml+xml"/>
  <Override PartName="/ppt/ink/ink304.xml" ContentType="application/inkml+xml"/>
  <Override PartName="/ppt/ink/ink3040.xml" ContentType="application/inkml+xml"/>
  <Override PartName="/ppt/ink/ink3041.xml" ContentType="application/inkml+xml"/>
  <Override PartName="/ppt/ink/ink3042.xml" ContentType="application/inkml+xml"/>
  <Override PartName="/ppt/ink/ink3043.xml" ContentType="application/inkml+xml"/>
  <Override PartName="/ppt/ink/ink3044.xml" ContentType="application/inkml+xml"/>
  <Override PartName="/ppt/ink/ink3045.xml" ContentType="application/inkml+xml"/>
  <Override PartName="/ppt/ink/ink3046.xml" ContentType="application/inkml+xml"/>
  <Override PartName="/ppt/ink/ink3047.xml" ContentType="application/inkml+xml"/>
  <Override PartName="/ppt/ink/ink3048.xml" ContentType="application/inkml+xml"/>
  <Override PartName="/ppt/ink/ink3049.xml" ContentType="application/inkml+xml"/>
  <Override PartName="/ppt/ink/ink305.xml" ContentType="application/inkml+xml"/>
  <Override PartName="/ppt/ink/ink3050.xml" ContentType="application/inkml+xml"/>
  <Override PartName="/ppt/ink/ink3051.xml" ContentType="application/inkml+xml"/>
  <Override PartName="/ppt/ink/ink3052.xml" ContentType="application/inkml+xml"/>
  <Override PartName="/ppt/ink/ink3053.xml" ContentType="application/inkml+xml"/>
  <Override PartName="/ppt/ink/ink3054.xml" ContentType="application/inkml+xml"/>
  <Override PartName="/ppt/ink/ink3055.xml" ContentType="application/inkml+xml"/>
  <Override PartName="/ppt/ink/ink3056.xml" ContentType="application/inkml+xml"/>
  <Override PartName="/ppt/ink/ink3057.xml" ContentType="application/inkml+xml"/>
  <Override PartName="/ppt/ink/ink3058.xml" ContentType="application/inkml+xml"/>
  <Override PartName="/ppt/ink/ink3059.xml" ContentType="application/inkml+xml"/>
  <Override PartName="/ppt/ink/ink306.xml" ContentType="application/inkml+xml"/>
  <Override PartName="/ppt/ink/ink3060.xml" ContentType="application/inkml+xml"/>
  <Override PartName="/ppt/ink/ink3061.xml" ContentType="application/inkml+xml"/>
  <Override PartName="/ppt/ink/ink3062.xml" ContentType="application/inkml+xml"/>
  <Override PartName="/ppt/ink/ink3063.xml" ContentType="application/inkml+xml"/>
  <Override PartName="/ppt/ink/ink3064.xml" ContentType="application/inkml+xml"/>
  <Override PartName="/ppt/ink/ink3065.xml" ContentType="application/inkml+xml"/>
  <Override PartName="/ppt/ink/ink3066.xml" ContentType="application/inkml+xml"/>
  <Override PartName="/ppt/ink/ink3067.xml" ContentType="application/inkml+xml"/>
  <Override PartName="/ppt/ink/ink3068.xml" ContentType="application/inkml+xml"/>
  <Override PartName="/ppt/ink/ink3069.xml" ContentType="application/inkml+xml"/>
  <Override PartName="/ppt/ink/ink307.xml" ContentType="application/inkml+xml"/>
  <Override PartName="/ppt/ink/ink3070.xml" ContentType="application/inkml+xml"/>
  <Override PartName="/ppt/ink/ink3071.xml" ContentType="application/inkml+xml"/>
  <Override PartName="/ppt/ink/ink3072.xml" ContentType="application/inkml+xml"/>
  <Override PartName="/ppt/ink/ink3073.xml" ContentType="application/inkml+xml"/>
  <Override PartName="/ppt/ink/ink3074.xml" ContentType="application/inkml+xml"/>
  <Override PartName="/ppt/ink/ink3075.xml" ContentType="application/inkml+xml"/>
  <Override PartName="/ppt/ink/ink3076.xml" ContentType="application/inkml+xml"/>
  <Override PartName="/ppt/ink/ink3077.xml" ContentType="application/inkml+xml"/>
  <Override PartName="/ppt/ink/ink3078.xml" ContentType="application/inkml+xml"/>
  <Override PartName="/ppt/ink/ink3079.xml" ContentType="application/inkml+xml"/>
  <Override PartName="/ppt/ink/ink308.xml" ContentType="application/inkml+xml"/>
  <Override PartName="/ppt/ink/ink3080.xml" ContentType="application/inkml+xml"/>
  <Override PartName="/ppt/ink/ink3081.xml" ContentType="application/inkml+xml"/>
  <Override PartName="/ppt/ink/ink3082.xml" ContentType="application/inkml+xml"/>
  <Override PartName="/ppt/ink/ink3083.xml" ContentType="application/inkml+xml"/>
  <Override PartName="/ppt/ink/ink3084.xml" ContentType="application/inkml+xml"/>
  <Override PartName="/ppt/ink/ink3085.xml" ContentType="application/inkml+xml"/>
  <Override PartName="/ppt/ink/ink3086.xml" ContentType="application/inkml+xml"/>
  <Override PartName="/ppt/ink/ink3087.xml" ContentType="application/inkml+xml"/>
  <Override PartName="/ppt/ink/ink3088.xml" ContentType="application/inkml+xml"/>
  <Override PartName="/ppt/ink/ink3089.xml" ContentType="application/inkml+xml"/>
  <Override PartName="/ppt/ink/ink309.xml" ContentType="application/inkml+xml"/>
  <Override PartName="/ppt/ink/ink3090.xml" ContentType="application/inkml+xml"/>
  <Override PartName="/ppt/ink/ink3091.xml" ContentType="application/inkml+xml"/>
  <Override PartName="/ppt/ink/ink3092.xml" ContentType="application/inkml+xml"/>
  <Override PartName="/ppt/ink/ink3093.xml" ContentType="application/inkml+xml"/>
  <Override PartName="/ppt/ink/ink3094.xml" ContentType="application/inkml+xml"/>
  <Override PartName="/ppt/ink/ink3095.xml" ContentType="application/inkml+xml"/>
  <Override PartName="/ppt/ink/ink3096.xml" ContentType="application/inkml+xml"/>
  <Override PartName="/ppt/ink/ink3097.xml" ContentType="application/inkml+xml"/>
  <Override PartName="/ppt/ink/ink3098.xml" ContentType="application/inkml+xml"/>
  <Override PartName="/ppt/ink/ink3099.xml" ContentType="application/inkml+xml"/>
  <Override PartName="/ppt/ink/ink31.xml" ContentType="application/inkml+xml"/>
  <Override PartName="/ppt/ink/ink310.xml" ContentType="application/inkml+xml"/>
  <Override PartName="/ppt/ink/ink3100.xml" ContentType="application/inkml+xml"/>
  <Override PartName="/ppt/ink/ink3101.xml" ContentType="application/inkml+xml"/>
  <Override PartName="/ppt/ink/ink3102.xml" ContentType="application/inkml+xml"/>
  <Override PartName="/ppt/ink/ink3103.xml" ContentType="application/inkml+xml"/>
  <Override PartName="/ppt/ink/ink3104.xml" ContentType="application/inkml+xml"/>
  <Override PartName="/ppt/ink/ink3105.xml" ContentType="application/inkml+xml"/>
  <Override PartName="/ppt/ink/ink3106.xml" ContentType="application/inkml+xml"/>
  <Override PartName="/ppt/ink/ink3107.xml" ContentType="application/inkml+xml"/>
  <Override PartName="/ppt/ink/ink3108.xml" ContentType="application/inkml+xml"/>
  <Override PartName="/ppt/ink/ink3109.xml" ContentType="application/inkml+xml"/>
  <Override PartName="/ppt/ink/ink311.xml" ContentType="application/inkml+xml"/>
  <Override PartName="/ppt/ink/ink3110.xml" ContentType="application/inkml+xml"/>
  <Override PartName="/ppt/ink/ink3111.xml" ContentType="application/inkml+xml"/>
  <Override PartName="/ppt/ink/ink3112.xml" ContentType="application/inkml+xml"/>
  <Override PartName="/ppt/ink/ink3113.xml" ContentType="application/inkml+xml"/>
  <Override PartName="/ppt/ink/ink3114.xml" ContentType="application/inkml+xml"/>
  <Override PartName="/ppt/ink/ink3115.xml" ContentType="application/inkml+xml"/>
  <Override PartName="/ppt/ink/ink3116.xml" ContentType="application/inkml+xml"/>
  <Override PartName="/ppt/ink/ink3117.xml" ContentType="application/inkml+xml"/>
  <Override PartName="/ppt/ink/ink3118.xml" ContentType="application/inkml+xml"/>
  <Override PartName="/ppt/ink/ink3119.xml" ContentType="application/inkml+xml"/>
  <Override PartName="/ppt/ink/ink312.xml" ContentType="application/inkml+xml"/>
  <Override PartName="/ppt/ink/ink3120.xml" ContentType="application/inkml+xml"/>
  <Override PartName="/ppt/ink/ink3121.xml" ContentType="application/inkml+xml"/>
  <Override PartName="/ppt/ink/ink3122.xml" ContentType="application/inkml+xml"/>
  <Override PartName="/ppt/ink/ink3123.xml" ContentType="application/inkml+xml"/>
  <Override PartName="/ppt/ink/ink3124.xml" ContentType="application/inkml+xml"/>
  <Override PartName="/ppt/ink/ink3125.xml" ContentType="application/inkml+xml"/>
  <Override PartName="/ppt/ink/ink3126.xml" ContentType="application/inkml+xml"/>
  <Override PartName="/ppt/ink/ink3127.xml" ContentType="application/inkml+xml"/>
  <Override PartName="/ppt/ink/ink3128.xml" ContentType="application/inkml+xml"/>
  <Override PartName="/ppt/ink/ink3129.xml" ContentType="application/inkml+xml"/>
  <Override PartName="/ppt/ink/ink313.xml" ContentType="application/inkml+xml"/>
  <Override PartName="/ppt/ink/ink3130.xml" ContentType="application/inkml+xml"/>
  <Override PartName="/ppt/ink/ink3131.xml" ContentType="application/inkml+xml"/>
  <Override PartName="/ppt/ink/ink3132.xml" ContentType="application/inkml+xml"/>
  <Override PartName="/ppt/ink/ink3133.xml" ContentType="application/inkml+xml"/>
  <Override PartName="/ppt/ink/ink3134.xml" ContentType="application/inkml+xml"/>
  <Override PartName="/ppt/ink/ink3135.xml" ContentType="application/inkml+xml"/>
  <Override PartName="/ppt/ink/ink3136.xml" ContentType="application/inkml+xml"/>
  <Override PartName="/ppt/ink/ink3137.xml" ContentType="application/inkml+xml"/>
  <Override PartName="/ppt/ink/ink3138.xml" ContentType="application/inkml+xml"/>
  <Override PartName="/ppt/ink/ink3139.xml" ContentType="application/inkml+xml"/>
  <Override PartName="/ppt/ink/ink314.xml" ContentType="application/inkml+xml"/>
  <Override PartName="/ppt/ink/ink3140.xml" ContentType="application/inkml+xml"/>
  <Override PartName="/ppt/ink/ink3141.xml" ContentType="application/inkml+xml"/>
  <Override PartName="/ppt/ink/ink3142.xml" ContentType="application/inkml+xml"/>
  <Override PartName="/ppt/ink/ink3143.xml" ContentType="application/inkml+xml"/>
  <Override PartName="/ppt/ink/ink3144.xml" ContentType="application/inkml+xml"/>
  <Override PartName="/ppt/ink/ink3145.xml" ContentType="application/inkml+xml"/>
  <Override PartName="/ppt/ink/ink3146.xml" ContentType="application/inkml+xml"/>
  <Override PartName="/ppt/ink/ink3147.xml" ContentType="application/inkml+xml"/>
  <Override PartName="/ppt/ink/ink3148.xml" ContentType="application/inkml+xml"/>
  <Override PartName="/ppt/ink/ink3149.xml" ContentType="application/inkml+xml"/>
  <Override PartName="/ppt/ink/ink315.xml" ContentType="application/inkml+xml"/>
  <Override PartName="/ppt/ink/ink3150.xml" ContentType="application/inkml+xml"/>
  <Override PartName="/ppt/ink/ink3151.xml" ContentType="application/inkml+xml"/>
  <Override PartName="/ppt/ink/ink3152.xml" ContentType="application/inkml+xml"/>
  <Override PartName="/ppt/ink/ink3153.xml" ContentType="application/inkml+xml"/>
  <Override PartName="/ppt/ink/ink3154.xml" ContentType="application/inkml+xml"/>
  <Override PartName="/ppt/ink/ink3155.xml" ContentType="application/inkml+xml"/>
  <Override PartName="/ppt/ink/ink3156.xml" ContentType="application/inkml+xml"/>
  <Override PartName="/ppt/ink/ink3157.xml" ContentType="application/inkml+xml"/>
  <Override PartName="/ppt/ink/ink3158.xml" ContentType="application/inkml+xml"/>
  <Override PartName="/ppt/ink/ink3159.xml" ContentType="application/inkml+xml"/>
  <Override PartName="/ppt/ink/ink316.xml" ContentType="application/inkml+xml"/>
  <Override PartName="/ppt/ink/ink3160.xml" ContentType="application/inkml+xml"/>
  <Override PartName="/ppt/ink/ink3161.xml" ContentType="application/inkml+xml"/>
  <Override PartName="/ppt/ink/ink3162.xml" ContentType="application/inkml+xml"/>
  <Override PartName="/ppt/ink/ink3163.xml" ContentType="application/inkml+xml"/>
  <Override PartName="/ppt/ink/ink3164.xml" ContentType="application/inkml+xml"/>
  <Override PartName="/ppt/ink/ink3165.xml" ContentType="application/inkml+xml"/>
  <Override PartName="/ppt/ink/ink3166.xml" ContentType="application/inkml+xml"/>
  <Override PartName="/ppt/ink/ink3167.xml" ContentType="application/inkml+xml"/>
  <Override PartName="/ppt/ink/ink3168.xml" ContentType="application/inkml+xml"/>
  <Override PartName="/ppt/ink/ink3169.xml" ContentType="application/inkml+xml"/>
  <Override PartName="/ppt/ink/ink317.xml" ContentType="application/inkml+xml"/>
  <Override PartName="/ppt/ink/ink3170.xml" ContentType="application/inkml+xml"/>
  <Override PartName="/ppt/ink/ink3171.xml" ContentType="application/inkml+xml"/>
  <Override PartName="/ppt/ink/ink3172.xml" ContentType="application/inkml+xml"/>
  <Override PartName="/ppt/ink/ink3173.xml" ContentType="application/inkml+xml"/>
  <Override PartName="/ppt/ink/ink3174.xml" ContentType="application/inkml+xml"/>
  <Override PartName="/ppt/ink/ink3175.xml" ContentType="application/inkml+xml"/>
  <Override PartName="/ppt/ink/ink3176.xml" ContentType="application/inkml+xml"/>
  <Override PartName="/ppt/ink/ink3177.xml" ContentType="application/inkml+xml"/>
  <Override PartName="/ppt/ink/ink3178.xml" ContentType="application/inkml+xml"/>
  <Override PartName="/ppt/ink/ink3179.xml" ContentType="application/inkml+xml"/>
  <Override PartName="/ppt/ink/ink318.xml" ContentType="application/inkml+xml"/>
  <Override PartName="/ppt/ink/ink3180.xml" ContentType="application/inkml+xml"/>
  <Override PartName="/ppt/ink/ink3181.xml" ContentType="application/inkml+xml"/>
  <Override PartName="/ppt/ink/ink3182.xml" ContentType="application/inkml+xml"/>
  <Override PartName="/ppt/ink/ink3183.xml" ContentType="application/inkml+xml"/>
  <Override PartName="/ppt/ink/ink3184.xml" ContentType="application/inkml+xml"/>
  <Override PartName="/ppt/ink/ink3185.xml" ContentType="application/inkml+xml"/>
  <Override PartName="/ppt/ink/ink3186.xml" ContentType="application/inkml+xml"/>
  <Override PartName="/ppt/ink/ink3187.xml" ContentType="application/inkml+xml"/>
  <Override PartName="/ppt/ink/ink3188.xml" ContentType="application/inkml+xml"/>
  <Override PartName="/ppt/ink/ink3189.xml" ContentType="application/inkml+xml"/>
  <Override PartName="/ppt/ink/ink319.xml" ContentType="application/inkml+xml"/>
  <Override PartName="/ppt/ink/ink3190.xml" ContentType="application/inkml+xml"/>
  <Override PartName="/ppt/ink/ink3191.xml" ContentType="application/inkml+xml"/>
  <Override PartName="/ppt/ink/ink3192.xml" ContentType="application/inkml+xml"/>
  <Override PartName="/ppt/ink/ink3193.xml" ContentType="application/inkml+xml"/>
  <Override PartName="/ppt/ink/ink3194.xml" ContentType="application/inkml+xml"/>
  <Override PartName="/ppt/ink/ink3195.xml" ContentType="application/inkml+xml"/>
  <Override PartName="/ppt/ink/ink3196.xml" ContentType="application/inkml+xml"/>
  <Override PartName="/ppt/ink/ink3197.xml" ContentType="application/inkml+xml"/>
  <Override PartName="/ppt/ink/ink3198.xml" ContentType="application/inkml+xml"/>
  <Override PartName="/ppt/ink/ink3199.xml" ContentType="application/inkml+xml"/>
  <Override PartName="/ppt/ink/ink32.xml" ContentType="application/inkml+xml"/>
  <Override PartName="/ppt/ink/ink320.xml" ContentType="application/inkml+xml"/>
  <Override PartName="/ppt/ink/ink3200.xml" ContentType="application/inkml+xml"/>
  <Override PartName="/ppt/ink/ink3201.xml" ContentType="application/inkml+xml"/>
  <Override PartName="/ppt/ink/ink3202.xml" ContentType="application/inkml+xml"/>
  <Override PartName="/ppt/ink/ink3203.xml" ContentType="application/inkml+xml"/>
  <Override PartName="/ppt/ink/ink3204.xml" ContentType="application/inkml+xml"/>
  <Override PartName="/ppt/ink/ink3205.xml" ContentType="application/inkml+xml"/>
  <Override PartName="/ppt/ink/ink3206.xml" ContentType="application/inkml+xml"/>
  <Override PartName="/ppt/ink/ink3207.xml" ContentType="application/inkml+xml"/>
  <Override PartName="/ppt/ink/ink3208.xml" ContentType="application/inkml+xml"/>
  <Override PartName="/ppt/ink/ink3209.xml" ContentType="application/inkml+xml"/>
  <Override PartName="/ppt/ink/ink321.xml" ContentType="application/inkml+xml"/>
  <Override PartName="/ppt/ink/ink3210.xml" ContentType="application/inkml+xml"/>
  <Override PartName="/ppt/ink/ink3211.xml" ContentType="application/inkml+xml"/>
  <Override PartName="/ppt/ink/ink3212.xml" ContentType="application/inkml+xml"/>
  <Override PartName="/ppt/ink/ink3213.xml" ContentType="application/inkml+xml"/>
  <Override PartName="/ppt/ink/ink3214.xml" ContentType="application/inkml+xml"/>
  <Override PartName="/ppt/ink/ink3215.xml" ContentType="application/inkml+xml"/>
  <Override PartName="/ppt/ink/ink3216.xml" ContentType="application/inkml+xml"/>
  <Override PartName="/ppt/ink/ink3217.xml" ContentType="application/inkml+xml"/>
  <Override PartName="/ppt/ink/ink3218.xml" ContentType="application/inkml+xml"/>
  <Override PartName="/ppt/ink/ink3219.xml" ContentType="application/inkml+xml"/>
  <Override PartName="/ppt/ink/ink322.xml" ContentType="application/inkml+xml"/>
  <Override PartName="/ppt/ink/ink3220.xml" ContentType="application/inkml+xml"/>
  <Override PartName="/ppt/ink/ink3221.xml" ContentType="application/inkml+xml"/>
  <Override PartName="/ppt/ink/ink3222.xml" ContentType="application/inkml+xml"/>
  <Override PartName="/ppt/ink/ink3223.xml" ContentType="application/inkml+xml"/>
  <Override PartName="/ppt/ink/ink3224.xml" ContentType="application/inkml+xml"/>
  <Override PartName="/ppt/ink/ink3225.xml" ContentType="application/inkml+xml"/>
  <Override PartName="/ppt/ink/ink3226.xml" ContentType="application/inkml+xml"/>
  <Override PartName="/ppt/ink/ink3227.xml" ContentType="application/inkml+xml"/>
  <Override PartName="/ppt/ink/ink3228.xml" ContentType="application/inkml+xml"/>
  <Override PartName="/ppt/ink/ink3229.xml" ContentType="application/inkml+xml"/>
  <Override PartName="/ppt/ink/ink323.xml" ContentType="application/inkml+xml"/>
  <Override PartName="/ppt/ink/ink3230.xml" ContentType="application/inkml+xml"/>
  <Override PartName="/ppt/ink/ink3231.xml" ContentType="application/inkml+xml"/>
  <Override PartName="/ppt/ink/ink3232.xml" ContentType="application/inkml+xml"/>
  <Override PartName="/ppt/ink/ink3233.xml" ContentType="application/inkml+xml"/>
  <Override PartName="/ppt/ink/ink3234.xml" ContentType="application/inkml+xml"/>
  <Override PartName="/ppt/ink/ink3235.xml" ContentType="application/inkml+xml"/>
  <Override PartName="/ppt/ink/ink3236.xml" ContentType="application/inkml+xml"/>
  <Override PartName="/ppt/ink/ink3237.xml" ContentType="application/inkml+xml"/>
  <Override PartName="/ppt/ink/ink3238.xml" ContentType="application/inkml+xml"/>
  <Override PartName="/ppt/ink/ink3239.xml" ContentType="application/inkml+xml"/>
  <Override PartName="/ppt/ink/ink324.xml" ContentType="application/inkml+xml"/>
  <Override PartName="/ppt/ink/ink3240.xml" ContentType="application/inkml+xml"/>
  <Override PartName="/ppt/ink/ink3241.xml" ContentType="application/inkml+xml"/>
  <Override PartName="/ppt/ink/ink3242.xml" ContentType="application/inkml+xml"/>
  <Override PartName="/ppt/ink/ink3243.xml" ContentType="application/inkml+xml"/>
  <Override PartName="/ppt/ink/ink3244.xml" ContentType="application/inkml+xml"/>
  <Override PartName="/ppt/ink/ink3245.xml" ContentType="application/inkml+xml"/>
  <Override PartName="/ppt/ink/ink3246.xml" ContentType="application/inkml+xml"/>
  <Override PartName="/ppt/ink/ink3247.xml" ContentType="application/inkml+xml"/>
  <Override PartName="/ppt/ink/ink3248.xml" ContentType="application/inkml+xml"/>
  <Override PartName="/ppt/ink/ink3249.xml" ContentType="application/inkml+xml"/>
  <Override PartName="/ppt/ink/ink325.xml" ContentType="application/inkml+xml"/>
  <Override PartName="/ppt/ink/ink3250.xml" ContentType="application/inkml+xml"/>
  <Override PartName="/ppt/ink/ink3251.xml" ContentType="application/inkml+xml"/>
  <Override PartName="/ppt/ink/ink3252.xml" ContentType="application/inkml+xml"/>
  <Override PartName="/ppt/ink/ink3253.xml" ContentType="application/inkml+xml"/>
  <Override PartName="/ppt/ink/ink3254.xml" ContentType="application/inkml+xml"/>
  <Override PartName="/ppt/ink/ink3255.xml" ContentType="application/inkml+xml"/>
  <Override PartName="/ppt/ink/ink3256.xml" ContentType="application/inkml+xml"/>
  <Override PartName="/ppt/ink/ink3257.xml" ContentType="application/inkml+xml"/>
  <Override PartName="/ppt/ink/ink3258.xml" ContentType="application/inkml+xml"/>
  <Override PartName="/ppt/ink/ink3259.xml" ContentType="application/inkml+xml"/>
  <Override PartName="/ppt/ink/ink326.xml" ContentType="application/inkml+xml"/>
  <Override PartName="/ppt/ink/ink3260.xml" ContentType="application/inkml+xml"/>
  <Override PartName="/ppt/ink/ink3261.xml" ContentType="application/inkml+xml"/>
  <Override PartName="/ppt/ink/ink3262.xml" ContentType="application/inkml+xml"/>
  <Override PartName="/ppt/ink/ink3263.xml" ContentType="application/inkml+xml"/>
  <Override PartName="/ppt/ink/ink3264.xml" ContentType="application/inkml+xml"/>
  <Override PartName="/ppt/ink/ink3265.xml" ContentType="application/inkml+xml"/>
  <Override PartName="/ppt/ink/ink3266.xml" ContentType="application/inkml+xml"/>
  <Override PartName="/ppt/ink/ink3267.xml" ContentType="application/inkml+xml"/>
  <Override PartName="/ppt/ink/ink3268.xml" ContentType="application/inkml+xml"/>
  <Override PartName="/ppt/ink/ink3269.xml" ContentType="application/inkml+xml"/>
  <Override PartName="/ppt/ink/ink327.xml" ContentType="application/inkml+xml"/>
  <Override PartName="/ppt/ink/ink3270.xml" ContentType="application/inkml+xml"/>
  <Override PartName="/ppt/ink/ink3271.xml" ContentType="application/inkml+xml"/>
  <Override PartName="/ppt/ink/ink3272.xml" ContentType="application/inkml+xml"/>
  <Override PartName="/ppt/ink/ink3273.xml" ContentType="application/inkml+xml"/>
  <Override PartName="/ppt/ink/ink3274.xml" ContentType="application/inkml+xml"/>
  <Override PartName="/ppt/ink/ink3275.xml" ContentType="application/inkml+xml"/>
  <Override PartName="/ppt/ink/ink3276.xml" ContentType="application/inkml+xml"/>
  <Override PartName="/ppt/ink/ink3277.xml" ContentType="application/inkml+xml"/>
  <Override PartName="/ppt/ink/ink3278.xml" ContentType="application/inkml+xml"/>
  <Override PartName="/ppt/ink/ink3279.xml" ContentType="application/inkml+xml"/>
  <Override PartName="/ppt/ink/ink328.xml" ContentType="application/inkml+xml"/>
  <Override PartName="/ppt/ink/ink3280.xml" ContentType="application/inkml+xml"/>
  <Override PartName="/ppt/ink/ink3281.xml" ContentType="application/inkml+xml"/>
  <Override PartName="/ppt/ink/ink3282.xml" ContentType="application/inkml+xml"/>
  <Override PartName="/ppt/ink/ink3283.xml" ContentType="application/inkml+xml"/>
  <Override PartName="/ppt/ink/ink3284.xml" ContentType="application/inkml+xml"/>
  <Override PartName="/ppt/ink/ink3285.xml" ContentType="application/inkml+xml"/>
  <Override PartName="/ppt/ink/ink3286.xml" ContentType="application/inkml+xml"/>
  <Override PartName="/ppt/ink/ink3287.xml" ContentType="application/inkml+xml"/>
  <Override PartName="/ppt/ink/ink3288.xml" ContentType="application/inkml+xml"/>
  <Override PartName="/ppt/ink/ink3289.xml" ContentType="application/inkml+xml"/>
  <Override PartName="/ppt/ink/ink329.xml" ContentType="application/inkml+xml"/>
  <Override PartName="/ppt/ink/ink3290.xml" ContentType="application/inkml+xml"/>
  <Override PartName="/ppt/ink/ink3291.xml" ContentType="application/inkml+xml"/>
  <Override PartName="/ppt/ink/ink3292.xml" ContentType="application/inkml+xml"/>
  <Override PartName="/ppt/ink/ink3293.xml" ContentType="application/inkml+xml"/>
  <Override PartName="/ppt/ink/ink3294.xml" ContentType="application/inkml+xml"/>
  <Override PartName="/ppt/ink/ink3295.xml" ContentType="application/inkml+xml"/>
  <Override PartName="/ppt/ink/ink3296.xml" ContentType="application/inkml+xml"/>
  <Override PartName="/ppt/ink/ink3297.xml" ContentType="application/inkml+xml"/>
  <Override PartName="/ppt/ink/ink3298.xml" ContentType="application/inkml+xml"/>
  <Override PartName="/ppt/ink/ink3299.xml" ContentType="application/inkml+xml"/>
  <Override PartName="/ppt/ink/ink33.xml" ContentType="application/inkml+xml"/>
  <Override PartName="/ppt/ink/ink330.xml" ContentType="application/inkml+xml"/>
  <Override PartName="/ppt/ink/ink3300.xml" ContentType="application/inkml+xml"/>
  <Override PartName="/ppt/ink/ink3301.xml" ContentType="application/inkml+xml"/>
  <Override PartName="/ppt/ink/ink3302.xml" ContentType="application/inkml+xml"/>
  <Override PartName="/ppt/ink/ink3303.xml" ContentType="application/inkml+xml"/>
  <Override PartName="/ppt/ink/ink3304.xml" ContentType="application/inkml+xml"/>
  <Override PartName="/ppt/ink/ink3305.xml" ContentType="application/inkml+xml"/>
  <Override PartName="/ppt/ink/ink3306.xml" ContentType="application/inkml+xml"/>
  <Override PartName="/ppt/ink/ink3307.xml" ContentType="application/inkml+xml"/>
  <Override PartName="/ppt/ink/ink3308.xml" ContentType="application/inkml+xml"/>
  <Override PartName="/ppt/ink/ink3309.xml" ContentType="application/inkml+xml"/>
  <Override PartName="/ppt/ink/ink331.xml" ContentType="application/inkml+xml"/>
  <Override PartName="/ppt/ink/ink3310.xml" ContentType="application/inkml+xml"/>
  <Override PartName="/ppt/ink/ink3311.xml" ContentType="application/inkml+xml"/>
  <Override PartName="/ppt/ink/ink3312.xml" ContentType="application/inkml+xml"/>
  <Override PartName="/ppt/ink/ink3313.xml" ContentType="application/inkml+xml"/>
  <Override PartName="/ppt/ink/ink3314.xml" ContentType="application/inkml+xml"/>
  <Override PartName="/ppt/ink/ink3315.xml" ContentType="application/inkml+xml"/>
  <Override PartName="/ppt/ink/ink3316.xml" ContentType="application/inkml+xml"/>
  <Override PartName="/ppt/ink/ink3317.xml" ContentType="application/inkml+xml"/>
  <Override PartName="/ppt/ink/ink3318.xml" ContentType="application/inkml+xml"/>
  <Override PartName="/ppt/ink/ink3319.xml" ContentType="application/inkml+xml"/>
  <Override PartName="/ppt/ink/ink332.xml" ContentType="application/inkml+xml"/>
  <Override PartName="/ppt/ink/ink3320.xml" ContentType="application/inkml+xml"/>
  <Override PartName="/ppt/ink/ink3321.xml" ContentType="application/inkml+xml"/>
  <Override PartName="/ppt/ink/ink3322.xml" ContentType="application/inkml+xml"/>
  <Override PartName="/ppt/ink/ink3323.xml" ContentType="application/inkml+xml"/>
  <Override PartName="/ppt/ink/ink3324.xml" ContentType="application/inkml+xml"/>
  <Override PartName="/ppt/ink/ink3325.xml" ContentType="application/inkml+xml"/>
  <Override PartName="/ppt/ink/ink3326.xml" ContentType="application/inkml+xml"/>
  <Override PartName="/ppt/ink/ink3327.xml" ContentType="application/inkml+xml"/>
  <Override PartName="/ppt/ink/ink3328.xml" ContentType="application/inkml+xml"/>
  <Override PartName="/ppt/ink/ink3329.xml" ContentType="application/inkml+xml"/>
  <Override PartName="/ppt/ink/ink333.xml" ContentType="application/inkml+xml"/>
  <Override PartName="/ppt/ink/ink3330.xml" ContentType="application/inkml+xml"/>
  <Override PartName="/ppt/ink/ink3331.xml" ContentType="application/inkml+xml"/>
  <Override PartName="/ppt/ink/ink3332.xml" ContentType="application/inkml+xml"/>
  <Override PartName="/ppt/ink/ink3333.xml" ContentType="application/inkml+xml"/>
  <Override PartName="/ppt/ink/ink3334.xml" ContentType="application/inkml+xml"/>
  <Override PartName="/ppt/ink/ink3335.xml" ContentType="application/inkml+xml"/>
  <Override PartName="/ppt/ink/ink3336.xml" ContentType="application/inkml+xml"/>
  <Override PartName="/ppt/ink/ink3337.xml" ContentType="application/inkml+xml"/>
  <Override PartName="/ppt/ink/ink3338.xml" ContentType="application/inkml+xml"/>
  <Override PartName="/ppt/ink/ink3339.xml" ContentType="application/inkml+xml"/>
  <Override PartName="/ppt/ink/ink334.xml" ContentType="application/inkml+xml"/>
  <Override PartName="/ppt/ink/ink3340.xml" ContentType="application/inkml+xml"/>
  <Override PartName="/ppt/ink/ink3341.xml" ContentType="application/inkml+xml"/>
  <Override PartName="/ppt/ink/ink3342.xml" ContentType="application/inkml+xml"/>
  <Override PartName="/ppt/ink/ink3343.xml" ContentType="application/inkml+xml"/>
  <Override PartName="/ppt/ink/ink3344.xml" ContentType="application/inkml+xml"/>
  <Override PartName="/ppt/ink/ink3345.xml" ContentType="application/inkml+xml"/>
  <Override PartName="/ppt/ink/ink3346.xml" ContentType="application/inkml+xml"/>
  <Override PartName="/ppt/ink/ink3347.xml" ContentType="application/inkml+xml"/>
  <Override PartName="/ppt/ink/ink3348.xml" ContentType="application/inkml+xml"/>
  <Override PartName="/ppt/ink/ink3349.xml" ContentType="application/inkml+xml"/>
  <Override PartName="/ppt/ink/ink335.xml" ContentType="application/inkml+xml"/>
  <Override PartName="/ppt/ink/ink3350.xml" ContentType="application/inkml+xml"/>
  <Override PartName="/ppt/ink/ink3351.xml" ContentType="application/inkml+xml"/>
  <Override PartName="/ppt/ink/ink3352.xml" ContentType="application/inkml+xml"/>
  <Override PartName="/ppt/ink/ink3353.xml" ContentType="application/inkml+xml"/>
  <Override PartName="/ppt/ink/ink3354.xml" ContentType="application/inkml+xml"/>
  <Override PartName="/ppt/ink/ink3355.xml" ContentType="application/inkml+xml"/>
  <Override PartName="/ppt/ink/ink3356.xml" ContentType="application/inkml+xml"/>
  <Override PartName="/ppt/ink/ink3357.xml" ContentType="application/inkml+xml"/>
  <Override PartName="/ppt/ink/ink3358.xml" ContentType="application/inkml+xml"/>
  <Override PartName="/ppt/ink/ink3359.xml" ContentType="application/inkml+xml"/>
  <Override PartName="/ppt/ink/ink336.xml" ContentType="application/inkml+xml"/>
  <Override PartName="/ppt/ink/ink3360.xml" ContentType="application/inkml+xml"/>
  <Override PartName="/ppt/ink/ink3361.xml" ContentType="application/inkml+xml"/>
  <Override PartName="/ppt/ink/ink3362.xml" ContentType="application/inkml+xml"/>
  <Override PartName="/ppt/ink/ink3363.xml" ContentType="application/inkml+xml"/>
  <Override PartName="/ppt/ink/ink3364.xml" ContentType="application/inkml+xml"/>
  <Override PartName="/ppt/ink/ink3365.xml" ContentType="application/inkml+xml"/>
  <Override PartName="/ppt/ink/ink3366.xml" ContentType="application/inkml+xml"/>
  <Override PartName="/ppt/ink/ink3367.xml" ContentType="application/inkml+xml"/>
  <Override PartName="/ppt/ink/ink3368.xml" ContentType="application/inkml+xml"/>
  <Override PartName="/ppt/ink/ink3369.xml" ContentType="application/inkml+xml"/>
  <Override PartName="/ppt/ink/ink337.xml" ContentType="application/inkml+xml"/>
  <Override PartName="/ppt/ink/ink3370.xml" ContentType="application/inkml+xml"/>
  <Override PartName="/ppt/ink/ink3371.xml" ContentType="application/inkml+xml"/>
  <Override PartName="/ppt/ink/ink3372.xml" ContentType="application/inkml+xml"/>
  <Override PartName="/ppt/ink/ink3373.xml" ContentType="application/inkml+xml"/>
  <Override PartName="/ppt/ink/ink3374.xml" ContentType="application/inkml+xml"/>
  <Override PartName="/ppt/ink/ink3375.xml" ContentType="application/inkml+xml"/>
  <Override PartName="/ppt/ink/ink3376.xml" ContentType="application/inkml+xml"/>
  <Override PartName="/ppt/ink/ink3377.xml" ContentType="application/inkml+xml"/>
  <Override PartName="/ppt/ink/ink3378.xml" ContentType="application/inkml+xml"/>
  <Override PartName="/ppt/ink/ink3379.xml" ContentType="application/inkml+xml"/>
  <Override PartName="/ppt/ink/ink338.xml" ContentType="application/inkml+xml"/>
  <Override PartName="/ppt/ink/ink3380.xml" ContentType="application/inkml+xml"/>
  <Override PartName="/ppt/ink/ink3381.xml" ContentType="application/inkml+xml"/>
  <Override PartName="/ppt/ink/ink3382.xml" ContentType="application/inkml+xml"/>
  <Override PartName="/ppt/ink/ink3383.xml" ContentType="application/inkml+xml"/>
  <Override PartName="/ppt/ink/ink3384.xml" ContentType="application/inkml+xml"/>
  <Override PartName="/ppt/ink/ink3385.xml" ContentType="application/inkml+xml"/>
  <Override PartName="/ppt/ink/ink3386.xml" ContentType="application/inkml+xml"/>
  <Override PartName="/ppt/ink/ink3387.xml" ContentType="application/inkml+xml"/>
  <Override PartName="/ppt/ink/ink3388.xml" ContentType="application/inkml+xml"/>
  <Override PartName="/ppt/ink/ink3389.xml" ContentType="application/inkml+xml"/>
  <Override PartName="/ppt/ink/ink339.xml" ContentType="application/inkml+xml"/>
  <Override PartName="/ppt/ink/ink3390.xml" ContentType="application/inkml+xml"/>
  <Override PartName="/ppt/ink/ink3391.xml" ContentType="application/inkml+xml"/>
  <Override PartName="/ppt/ink/ink3392.xml" ContentType="application/inkml+xml"/>
  <Override PartName="/ppt/ink/ink3393.xml" ContentType="application/inkml+xml"/>
  <Override PartName="/ppt/ink/ink3394.xml" ContentType="application/inkml+xml"/>
  <Override PartName="/ppt/ink/ink3395.xml" ContentType="application/inkml+xml"/>
  <Override PartName="/ppt/ink/ink3396.xml" ContentType="application/inkml+xml"/>
  <Override PartName="/ppt/ink/ink3397.xml" ContentType="application/inkml+xml"/>
  <Override PartName="/ppt/ink/ink3398.xml" ContentType="application/inkml+xml"/>
  <Override PartName="/ppt/ink/ink3399.xml" ContentType="application/inkml+xml"/>
  <Override PartName="/ppt/ink/ink34.xml" ContentType="application/inkml+xml"/>
  <Override PartName="/ppt/ink/ink340.xml" ContentType="application/inkml+xml"/>
  <Override PartName="/ppt/ink/ink3400.xml" ContentType="application/inkml+xml"/>
  <Override PartName="/ppt/ink/ink3401.xml" ContentType="application/inkml+xml"/>
  <Override PartName="/ppt/ink/ink3402.xml" ContentType="application/inkml+xml"/>
  <Override PartName="/ppt/ink/ink3403.xml" ContentType="application/inkml+xml"/>
  <Override PartName="/ppt/ink/ink3404.xml" ContentType="application/inkml+xml"/>
  <Override PartName="/ppt/ink/ink3405.xml" ContentType="application/inkml+xml"/>
  <Override PartName="/ppt/ink/ink3406.xml" ContentType="application/inkml+xml"/>
  <Override PartName="/ppt/ink/ink3407.xml" ContentType="application/inkml+xml"/>
  <Override PartName="/ppt/ink/ink3408.xml" ContentType="application/inkml+xml"/>
  <Override PartName="/ppt/ink/ink3409.xml" ContentType="application/inkml+xml"/>
  <Override PartName="/ppt/ink/ink341.xml" ContentType="application/inkml+xml"/>
  <Override PartName="/ppt/ink/ink3410.xml" ContentType="application/inkml+xml"/>
  <Override PartName="/ppt/ink/ink3411.xml" ContentType="application/inkml+xml"/>
  <Override PartName="/ppt/ink/ink3412.xml" ContentType="application/inkml+xml"/>
  <Override PartName="/ppt/ink/ink3413.xml" ContentType="application/inkml+xml"/>
  <Override PartName="/ppt/ink/ink3414.xml" ContentType="application/inkml+xml"/>
  <Override PartName="/ppt/ink/ink3415.xml" ContentType="application/inkml+xml"/>
  <Override PartName="/ppt/ink/ink3416.xml" ContentType="application/inkml+xml"/>
  <Override PartName="/ppt/ink/ink3417.xml" ContentType="application/inkml+xml"/>
  <Override PartName="/ppt/ink/ink3418.xml" ContentType="application/inkml+xml"/>
  <Override PartName="/ppt/ink/ink3419.xml" ContentType="application/inkml+xml"/>
  <Override PartName="/ppt/ink/ink342.xml" ContentType="application/inkml+xml"/>
  <Override PartName="/ppt/ink/ink3420.xml" ContentType="application/inkml+xml"/>
  <Override PartName="/ppt/ink/ink3421.xml" ContentType="application/inkml+xml"/>
  <Override PartName="/ppt/ink/ink3422.xml" ContentType="application/inkml+xml"/>
  <Override PartName="/ppt/ink/ink3423.xml" ContentType="application/inkml+xml"/>
  <Override PartName="/ppt/ink/ink3424.xml" ContentType="application/inkml+xml"/>
  <Override PartName="/ppt/ink/ink3425.xml" ContentType="application/inkml+xml"/>
  <Override PartName="/ppt/ink/ink3426.xml" ContentType="application/inkml+xml"/>
  <Override PartName="/ppt/ink/ink3427.xml" ContentType="application/inkml+xml"/>
  <Override PartName="/ppt/ink/ink3428.xml" ContentType="application/inkml+xml"/>
  <Override PartName="/ppt/ink/ink3429.xml" ContentType="application/inkml+xml"/>
  <Override PartName="/ppt/ink/ink343.xml" ContentType="application/inkml+xml"/>
  <Override PartName="/ppt/ink/ink3430.xml" ContentType="application/inkml+xml"/>
  <Override PartName="/ppt/ink/ink3431.xml" ContentType="application/inkml+xml"/>
  <Override PartName="/ppt/ink/ink3432.xml" ContentType="application/inkml+xml"/>
  <Override PartName="/ppt/ink/ink3433.xml" ContentType="application/inkml+xml"/>
  <Override PartName="/ppt/ink/ink3434.xml" ContentType="application/inkml+xml"/>
  <Override PartName="/ppt/ink/ink3435.xml" ContentType="application/inkml+xml"/>
  <Override PartName="/ppt/ink/ink3436.xml" ContentType="application/inkml+xml"/>
  <Override PartName="/ppt/ink/ink3437.xml" ContentType="application/inkml+xml"/>
  <Override PartName="/ppt/ink/ink3438.xml" ContentType="application/inkml+xml"/>
  <Override PartName="/ppt/ink/ink3439.xml" ContentType="application/inkml+xml"/>
  <Override PartName="/ppt/ink/ink344.xml" ContentType="application/inkml+xml"/>
  <Override PartName="/ppt/ink/ink3440.xml" ContentType="application/inkml+xml"/>
  <Override PartName="/ppt/ink/ink3441.xml" ContentType="application/inkml+xml"/>
  <Override PartName="/ppt/ink/ink3442.xml" ContentType="application/inkml+xml"/>
  <Override PartName="/ppt/ink/ink3443.xml" ContentType="application/inkml+xml"/>
  <Override PartName="/ppt/ink/ink3444.xml" ContentType="application/inkml+xml"/>
  <Override PartName="/ppt/ink/ink3445.xml" ContentType="application/inkml+xml"/>
  <Override PartName="/ppt/ink/ink3446.xml" ContentType="application/inkml+xml"/>
  <Override PartName="/ppt/ink/ink3447.xml" ContentType="application/inkml+xml"/>
  <Override PartName="/ppt/ink/ink3448.xml" ContentType="application/inkml+xml"/>
  <Override PartName="/ppt/ink/ink3449.xml" ContentType="application/inkml+xml"/>
  <Override PartName="/ppt/ink/ink345.xml" ContentType="application/inkml+xml"/>
  <Override PartName="/ppt/ink/ink3450.xml" ContentType="application/inkml+xml"/>
  <Override PartName="/ppt/ink/ink3451.xml" ContentType="application/inkml+xml"/>
  <Override PartName="/ppt/ink/ink3452.xml" ContentType="application/inkml+xml"/>
  <Override PartName="/ppt/ink/ink3453.xml" ContentType="application/inkml+xml"/>
  <Override PartName="/ppt/ink/ink3454.xml" ContentType="application/inkml+xml"/>
  <Override PartName="/ppt/ink/ink3455.xml" ContentType="application/inkml+xml"/>
  <Override PartName="/ppt/ink/ink3456.xml" ContentType="application/inkml+xml"/>
  <Override PartName="/ppt/ink/ink3457.xml" ContentType="application/inkml+xml"/>
  <Override PartName="/ppt/ink/ink3458.xml" ContentType="application/inkml+xml"/>
  <Override PartName="/ppt/ink/ink3459.xml" ContentType="application/inkml+xml"/>
  <Override PartName="/ppt/ink/ink346.xml" ContentType="application/inkml+xml"/>
  <Override PartName="/ppt/ink/ink3460.xml" ContentType="application/inkml+xml"/>
  <Override PartName="/ppt/ink/ink3461.xml" ContentType="application/inkml+xml"/>
  <Override PartName="/ppt/ink/ink3462.xml" ContentType="application/inkml+xml"/>
  <Override PartName="/ppt/ink/ink3463.xml" ContentType="application/inkml+xml"/>
  <Override PartName="/ppt/ink/ink3464.xml" ContentType="application/inkml+xml"/>
  <Override PartName="/ppt/ink/ink3465.xml" ContentType="application/inkml+xml"/>
  <Override PartName="/ppt/ink/ink3466.xml" ContentType="application/inkml+xml"/>
  <Override PartName="/ppt/ink/ink3467.xml" ContentType="application/inkml+xml"/>
  <Override PartName="/ppt/ink/ink3468.xml" ContentType="application/inkml+xml"/>
  <Override PartName="/ppt/ink/ink3469.xml" ContentType="application/inkml+xml"/>
  <Override PartName="/ppt/ink/ink347.xml" ContentType="application/inkml+xml"/>
  <Override PartName="/ppt/ink/ink3470.xml" ContentType="application/inkml+xml"/>
  <Override PartName="/ppt/ink/ink3471.xml" ContentType="application/inkml+xml"/>
  <Override PartName="/ppt/ink/ink3472.xml" ContentType="application/inkml+xml"/>
  <Override PartName="/ppt/ink/ink3473.xml" ContentType="application/inkml+xml"/>
  <Override PartName="/ppt/ink/ink3474.xml" ContentType="application/inkml+xml"/>
  <Override PartName="/ppt/ink/ink3475.xml" ContentType="application/inkml+xml"/>
  <Override PartName="/ppt/ink/ink3476.xml" ContentType="application/inkml+xml"/>
  <Override PartName="/ppt/ink/ink3477.xml" ContentType="application/inkml+xml"/>
  <Override PartName="/ppt/ink/ink3478.xml" ContentType="application/inkml+xml"/>
  <Override PartName="/ppt/ink/ink3479.xml" ContentType="application/inkml+xml"/>
  <Override PartName="/ppt/ink/ink348.xml" ContentType="application/inkml+xml"/>
  <Override PartName="/ppt/ink/ink3480.xml" ContentType="application/inkml+xml"/>
  <Override PartName="/ppt/ink/ink3481.xml" ContentType="application/inkml+xml"/>
  <Override PartName="/ppt/ink/ink3482.xml" ContentType="application/inkml+xml"/>
  <Override PartName="/ppt/ink/ink3483.xml" ContentType="application/inkml+xml"/>
  <Override PartName="/ppt/ink/ink3484.xml" ContentType="application/inkml+xml"/>
  <Override PartName="/ppt/ink/ink3485.xml" ContentType="application/inkml+xml"/>
  <Override PartName="/ppt/ink/ink3486.xml" ContentType="application/inkml+xml"/>
  <Override PartName="/ppt/ink/ink3487.xml" ContentType="application/inkml+xml"/>
  <Override PartName="/ppt/ink/ink3488.xml" ContentType="application/inkml+xml"/>
  <Override PartName="/ppt/ink/ink3489.xml" ContentType="application/inkml+xml"/>
  <Override PartName="/ppt/ink/ink349.xml" ContentType="application/inkml+xml"/>
  <Override PartName="/ppt/ink/ink3490.xml" ContentType="application/inkml+xml"/>
  <Override PartName="/ppt/ink/ink3491.xml" ContentType="application/inkml+xml"/>
  <Override PartName="/ppt/ink/ink3492.xml" ContentType="application/inkml+xml"/>
  <Override PartName="/ppt/ink/ink3493.xml" ContentType="application/inkml+xml"/>
  <Override PartName="/ppt/ink/ink3494.xml" ContentType="application/inkml+xml"/>
  <Override PartName="/ppt/ink/ink3495.xml" ContentType="application/inkml+xml"/>
  <Override PartName="/ppt/ink/ink3496.xml" ContentType="application/inkml+xml"/>
  <Override PartName="/ppt/ink/ink3497.xml" ContentType="application/inkml+xml"/>
  <Override PartName="/ppt/ink/ink3498.xml" ContentType="application/inkml+xml"/>
  <Override PartName="/ppt/ink/ink3499.xml" ContentType="application/inkml+xml"/>
  <Override PartName="/ppt/ink/ink35.xml" ContentType="application/inkml+xml"/>
  <Override PartName="/ppt/ink/ink350.xml" ContentType="application/inkml+xml"/>
  <Override PartName="/ppt/ink/ink3500.xml" ContentType="application/inkml+xml"/>
  <Override PartName="/ppt/ink/ink3501.xml" ContentType="application/inkml+xml"/>
  <Override PartName="/ppt/ink/ink3502.xml" ContentType="application/inkml+xml"/>
  <Override PartName="/ppt/ink/ink3503.xml" ContentType="application/inkml+xml"/>
  <Override PartName="/ppt/ink/ink3504.xml" ContentType="application/inkml+xml"/>
  <Override PartName="/ppt/ink/ink3505.xml" ContentType="application/inkml+xml"/>
  <Override PartName="/ppt/ink/ink3506.xml" ContentType="application/inkml+xml"/>
  <Override PartName="/ppt/ink/ink3507.xml" ContentType="application/inkml+xml"/>
  <Override PartName="/ppt/ink/ink3508.xml" ContentType="application/inkml+xml"/>
  <Override PartName="/ppt/ink/ink3509.xml" ContentType="application/inkml+xml"/>
  <Override PartName="/ppt/ink/ink351.xml" ContentType="application/inkml+xml"/>
  <Override PartName="/ppt/ink/ink3510.xml" ContentType="application/inkml+xml"/>
  <Override PartName="/ppt/ink/ink3511.xml" ContentType="application/inkml+xml"/>
  <Override PartName="/ppt/ink/ink3512.xml" ContentType="application/inkml+xml"/>
  <Override PartName="/ppt/ink/ink3513.xml" ContentType="application/inkml+xml"/>
  <Override PartName="/ppt/ink/ink3514.xml" ContentType="application/inkml+xml"/>
  <Override PartName="/ppt/ink/ink3515.xml" ContentType="application/inkml+xml"/>
  <Override PartName="/ppt/ink/ink3516.xml" ContentType="application/inkml+xml"/>
  <Override PartName="/ppt/ink/ink3517.xml" ContentType="application/inkml+xml"/>
  <Override PartName="/ppt/ink/ink3518.xml" ContentType="application/inkml+xml"/>
  <Override PartName="/ppt/ink/ink3519.xml" ContentType="application/inkml+xml"/>
  <Override PartName="/ppt/ink/ink352.xml" ContentType="application/inkml+xml"/>
  <Override PartName="/ppt/ink/ink3520.xml" ContentType="application/inkml+xml"/>
  <Override PartName="/ppt/ink/ink3521.xml" ContentType="application/inkml+xml"/>
  <Override PartName="/ppt/ink/ink3522.xml" ContentType="application/inkml+xml"/>
  <Override PartName="/ppt/ink/ink3523.xml" ContentType="application/inkml+xml"/>
  <Override PartName="/ppt/ink/ink3524.xml" ContentType="application/inkml+xml"/>
  <Override PartName="/ppt/ink/ink3525.xml" ContentType="application/inkml+xml"/>
  <Override PartName="/ppt/ink/ink3526.xml" ContentType="application/inkml+xml"/>
  <Override PartName="/ppt/ink/ink3527.xml" ContentType="application/inkml+xml"/>
  <Override PartName="/ppt/ink/ink3528.xml" ContentType="application/inkml+xml"/>
  <Override PartName="/ppt/ink/ink3529.xml" ContentType="application/inkml+xml"/>
  <Override PartName="/ppt/ink/ink353.xml" ContentType="application/inkml+xml"/>
  <Override PartName="/ppt/ink/ink3530.xml" ContentType="application/inkml+xml"/>
  <Override PartName="/ppt/ink/ink3531.xml" ContentType="application/inkml+xml"/>
  <Override PartName="/ppt/ink/ink3532.xml" ContentType="application/inkml+xml"/>
  <Override PartName="/ppt/ink/ink3533.xml" ContentType="application/inkml+xml"/>
  <Override PartName="/ppt/ink/ink3534.xml" ContentType="application/inkml+xml"/>
  <Override PartName="/ppt/ink/ink3535.xml" ContentType="application/inkml+xml"/>
  <Override PartName="/ppt/ink/ink3536.xml" ContentType="application/inkml+xml"/>
  <Override PartName="/ppt/ink/ink3537.xml" ContentType="application/inkml+xml"/>
  <Override PartName="/ppt/ink/ink3538.xml" ContentType="application/inkml+xml"/>
  <Override PartName="/ppt/ink/ink3539.xml" ContentType="application/inkml+xml"/>
  <Override PartName="/ppt/ink/ink354.xml" ContentType="application/inkml+xml"/>
  <Override PartName="/ppt/ink/ink3540.xml" ContentType="application/inkml+xml"/>
  <Override PartName="/ppt/ink/ink3541.xml" ContentType="application/inkml+xml"/>
  <Override PartName="/ppt/ink/ink3542.xml" ContentType="application/inkml+xml"/>
  <Override PartName="/ppt/ink/ink3543.xml" ContentType="application/inkml+xml"/>
  <Override PartName="/ppt/ink/ink3544.xml" ContentType="application/inkml+xml"/>
  <Override PartName="/ppt/ink/ink3545.xml" ContentType="application/inkml+xml"/>
  <Override PartName="/ppt/ink/ink3546.xml" ContentType="application/inkml+xml"/>
  <Override PartName="/ppt/ink/ink3547.xml" ContentType="application/inkml+xml"/>
  <Override PartName="/ppt/ink/ink3548.xml" ContentType="application/inkml+xml"/>
  <Override PartName="/ppt/ink/ink3549.xml" ContentType="application/inkml+xml"/>
  <Override PartName="/ppt/ink/ink355.xml" ContentType="application/inkml+xml"/>
  <Override PartName="/ppt/ink/ink3550.xml" ContentType="application/inkml+xml"/>
  <Override PartName="/ppt/ink/ink3551.xml" ContentType="application/inkml+xml"/>
  <Override PartName="/ppt/ink/ink3552.xml" ContentType="application/inkml+xml"/>
  <Override PartName="/ppt/ink/ink3553.xml" ContentType="application/inkml+xml"/>
  <Override PartName="/ppt/ink/ink3554.xml" ContentType="application/inkml+xml"/>
  <Override PartName="/ppt/ink/ink3555.xml" ContentType="application/inkml+xml"/>
  <Override PartName="/ppt/ink/ink3556.xml" ContentType="application/inkml+xml"/>
  <Override PartName="/ppt/ink/ink3557.xml" ContentType="application/inkml+xml"/>
  <Override PartName="/ppt/ink/ink3558.xml" ContentType="application/inkml+xml"/>
  <Override PartName="/ppt/ink/ink3559.xml" ContentType="application/inkml+xml"/>
  <Override PartName="/ppt/ink/ink356.xml" ContentType="application/inkml+xml"/>
  <Override PartName="/ppt/ink/ink3560.xml" ContentType="application/inkml+xml"/>
  <Override PartName="/ppt/ink/ink3561.xml" ContentType="application/inkml+xml"/>
  <Override PartName="/ppt/ink/ink3562.xml" ContentType="application/inkml+xml"/>
  <Override PartName="/ppt/ink/ink3563.xml" ContentType="application/inkml+xml"/>
  <Override PartName="/ppt/ink/ink3564.xml" ContentType="application/inkml+xml"/>
  <Override PartName="/ppt/ink/ink3565.xml" ContentType="application/inkml+xml"/>
  <Override PartName="/ppt/ink/ink3566.xml" ContentType="application/inkml+xml"/>
  <Override PartName="/ppt/ink/ink3567.xml" ContentType="application/inkml+xml"/>
  <Override PartName="/ppt/ink/ink3568.xml" ContentType="application/inkml+xml"/>
  <Override PartName="/ppt/ink/ink3569.xml" ContentType="application/inkml+xml"/>
  <Override PartName="/ppt/ink/ink357.xml" ContentType="application/inkml+xml"/>
  <Override PartName="/ppt/ink/ink3570.xml" ContentType="application/inkml+xml"/>
  <Override PartName="/ppt/ink/ink3571.xml" ContentType="application/inkml+xml"/>
  <Override PartName="/ppt/ink/ink3572.xml" ContentType="application/inkml+xml"/>
  <Override PartName="/ppt/ink/ink3573.xml" ContentType="application/inkml+xml"/>
  <Override PartName="/ppt/ink/ink3574.xml" ContentType="application/inkml+xml"/>
  <Override PartName="/ppt/ink/ink3575.xml" ContentType="application/inkml+xml"/>
  <Override PartName="/ppt/ink/ink3576.xml" ContentType="application/inkml+xml"/>
  <Override PartName="/ppt/ink/ink3577.xml" ContentType="application/inkml+xml"/>
  <Override PartName="/ppt/ink/ink3578.xml" ContentType="application/inkml+xml"/>
  <Override PartName="/ppt/ink/ink3579.xml" ContentType="application/inkml+xml"/>
  <Override PartName="/ppt/ink/ink358.xml" ContentType="application/inkml+xml"/>
  <Override PartName="/ppt/ink/ink3580.xml" ContentType="application/inkml+xml"/>
  <Override PartName="/ppt/ink/ink3581.xml" ContentType="application/inkml+xml"/>
  <Override PartName="/ppt/ink/ink3582.xml" ContentType="application/inkml+xml"/>
  <Override PartName="/ppt/ink/ink3583.xml" ContentType="application/inkml+xml"/>
  <Override PartName="/ppt/ink/ink3584.xml" ContentType="application/inkml+xml"/>
  <Override PartName="/ppt/ink/ink3585.xml" ContentType="application/inkml+xml"/>
  <Override PartName="/ppt/ink/ink3586.xml" ContentType="application/inkml+xml"/>
  <Override PartName="/ppt/ink/ink3587.xml" ContentType="application/inkml+xml"/>
  <Override PartName="/ppt/ink/ink3588.xml" ContentType="application/inkml+xml"/>
  <Override PartName="/ppt/ink/ink3589.xml" ContentType="application/inkml+xml"/>
  <Override PartName="/ppt/ink/ink359.xml" ContentType="application/inkml+xml"/>
  <Override PartName="/ppt/ink/ink3590.xml" ContentType="application/inkml+xml"/>
  <Override PartName="/ppt/ink/ink3591.xml" ContentType="application/inkml+xml"/>
  <Override PartName="/ppt/ink/ink3592.xml" ContentType="application/inkml+xml"/>
  <Override PartName="/ppt/ink/ink3593.xml" ContentType="application/inkml+xml"/>
  <Override PartName="/ppt/ink/ink3594.xml" ContentType="application/inkml+xml"/>
  <Override PartName="/ppt/ink/ink3595.xml" ContentType="application/inkml+xml"/>
  <Override PartName="/ppt/ink/ink3596.xml" ContentType="application/inkml+xml"/>
  <Override PartName="/ppt/ink/ink3597.xml" ContentType="application/inkml+xml"/>
  <Override PartName="/ppt/ink/ink3598.xml" ContentType="application/inkml+xml"/>
  <Override PartName="/ppt/ink/ink3599.xml" ContentType="application/inkml+xml"/>
  <Override PartName="/ppt/ink/ink36.xml" ContentType="application/inkml+xml"/>
  <Override PartName="/ppt/ink/ink360.xml" ContentType="application/inkml+xml"/>
  <Override PartName="/ppt/ink/ink3600.xml" ContentType="application/inkml+xml"/>
  <Override PartName="/ppt/ink/ink3601.xml" ContentType="application/inkml+xml"/>
  <Override PartName="/ppt/ink/ink3602.xml" ContentType="application/inkml+xml"/>
  <Override PartName="/ppt/ink/ink3603.xml" ContentType="application/inkml+xml"/>
  <Override PartName="/ppt/ink/ink3604.xml" ContentType="application/inkml+xml"/>
  <Override PartName="/ppt/ink/ink3605.xml" ContentType="application/inkml+xml"/>
  <Override PartName="/ppt/ink/ink3606.xml" ContentType="application/inkml+xml"/>
  <Override PartName="/ppt/ink/ink3607.xml" ContentType="application/inkml+xml"/>
  <Override PartName="/ppt/ink/ink3608.xml" ContentType="application/inkml+xml"/>
  <Override PartName="/ppt/ink/ink3609.xml" ContentType="application/inkml+xml"/>
  <Override PartName="/ppt/ink/ink361.xml" ContentType="application/inkml+xml"/>
  <Override PartName="/ppt/ink/ink3610.xml" ContentType="application/inkml+xml"/>
  <Override PartName="/ppt/ink/ink3611.xml" ContentType="application/inkml+xml"/>
  <Override PartName="/ppt/ink/ink3612.xml" ContentType="application/inkml+xml"/>
  <Override PartName="/ppt/ink/ink3613.xml" ContentType="application/inkml+xml"/>
  <Override PartName="/ppt/ink/ink3614.xml" ContentType="application/inkml+xml"/>
  <Override PartName="/ppt/ink/ink3615.xml" ContentType="application/inkml+xml"/>
  <Override PartName="/ppt/ink/ink3616.xml" ContentType="application/inkml+xml"/>
  <Override PartName="/ppt/ink/ink3617.xml" ContentType="application/inkml+xml"/>
  <Override PartName="/ppt/ink/ink3618.xml" ContentType="application/inkml+xml"/>
  <Override PartName="/ppt/ink/ink3619.xml" ContentType="application/inkml+xml"/>
  <Override PartName="/ppt/ink/ink362.xml" ContentType="application/inkml+xml"/>
  <Override PartName="/ppt/ink/ink3620.xml" ContentType="application/inkml+xml"/>
  <Override PartName="/ppt/ink/ink3621.xml" ContentType="application/inkml+xml"/>
  <Override PartName="/ppt/ink/ink3622.xml" ContentType="application/inkml+xml"/>
  <Override PartName="/ppt/ink/ink3623.xml" ContentType="application/inkml+xml"/>
  <Override PartName="/ppt/ink/ink3624.xml" ContentType="application/inkml+xml"/>
  <Override PartName="/ppt/ink/ink3625.xml" ContentType="application/inkml+xml"/>
  <Override PartName="/ppt/ink/ink3626.xml" ContentType="application/inkml+xml"/>
  <Override PartName="/ppt/ink/ink3627.xml" ContentType="application/inkml+xml"/>
  <Override PartName="/ppt/ink/ink3628.xml" ContentType="application/inkml+xml"/>
  <Override PartName="/ppt/ink/ink3629.xml" ContentType="application/inkml+xml"/>
  <Override PartName="/ppt/ink/ink363.xml" ContentType="application/inkml+xml"/>
  <Override PartName="/ppt/ink/ink3630.xml" ContentType="application/inkml+xml"/>
  <Override PartName="/ppt/ink/ink3631.xml" ContentType="application/inkml+xml"/>
  <Override PartName="/ppt/ink/ink3632.xml" ContentType="application/inkml+xml"/>
  <Override PartName="/ppt/ink/ink3633.xml" ContentType="application/inkml+xml"/>
  <Override PartName="/ppt/ink/ink3634.xml" ContentType="application/inkml+xml"/>
  <Override PartName="/ppt/ink/ink3635.xml" ContentType="application/inkml+xml"/>
  <Override PartName="/ppt/ink/ink3636.xml" ContentType="application/inkml+xml"/>
  <Override PartName="/ppt/ink/ink3637.xml" ContentType="application/inkml+xml"/>
  <Override PartName="/ppt/ink/ink3638.xml" ContentType="application/inkml+xml"/>
  <Override PartName="/ppt/ink/ink3639.xml" ContentType="application/inkml+xml"/>
  <Override PartName="/ppt/ink/ink364.xml" ContentType="application/inkml+xml"/>
  <Override PartName="/ppt/ink/ink3640.xml" ContentType="application/inkml+xml"/>
  <Override PartName="/ppt/ink/ink3641.xml" ContentType="application/inkml+xml"/>
  <Override PartName="/ppt/ink/ink3642.xml" ContentType="application/inkml+xml"/>
  <Override PartName="/ppt/ink/ink3643.xml" ContentType="application/inkml+xml"/>
  <Override PartName="/ppt/ink/ink3644.xml" ContentType="application/inkml+xml"/>
  <Override PartName="/ppt/ink/ink3645.xml" ContentType="application/inkml+xml"/>
  <Override PartName="/ppt/ink/ink3646.xml" ContentType="application/inkml+xml"/>
  <Override PartName="/ppt/ink/ink3647.xml" ContentType="application/inkml+xml"/>
  <Override PartName="/ppt/ink/ink3648.xml" ContentType="application/inkml+xml"/>
  <Override PartName="/ppt/ink/ink3649.xml" ContentType="application/inkml+xml"/>
  <Override PartName="/ppt/ink/ink365.xml" ContentType="application/inkml+xml"/>
  <Override PartName="/ppt/ink/ink3650.xml" ContentType="application/inkml+xml"/>
  <Override PartName="/ppt/ink/ink3651.xml" ContentType="application/inkml+xml"/>
  <Override PartName="/ppt/ink/ink3652.xml" ContentType="application/inkml+xml"/>
  <Override PartName="/ppt/ink/ink3653.xml" ContentType="application/inkml+xml"/>
  <Override PartName="/ppt/ink/ink3654.xml" ContentType="application/inkml+xml"/>
  <Override PartName="/ppt/ink/ink3655.xml" ContentType="application/inkml+xml"/>
  <Override PartName="/ppt/ink/ink3656.xml" ContentType="application/inkml+xml"/>
  <Override PartName="/ppt/ink/ink3657.xml" ContentType="application/inkml+xml"/>
  <Override PartName="/ppt/ink/ink3658.xml" ContentType="application/inkml+xml"/>
  <Override PartName="/ppt/ink/ink3659.xml" ContentType="application/inkml+xml"/>
  <Override PartName="/ppt/ink/ink366.xml" ContentType="application/inkml+xml"/>
  <Override PartName="/ppt/ink/ink3660.xml" ContentType="application/inkml+xml"/>
  <Override PartName="/ppt/ink/ink3661.xml" ContentType="application/inkml+xml"/>
  <Override PartName="/ppt/ink/ink3662.xml" ContentType="application/inkml+xml"/>
  <Override PartName="/ppt/ink/ink3663.xml" ContentType="application/inkml+xml"/>
  <Override PartName="/ppt/ink/ink3664.xml" ContentType="application/inkml+xml"/>
  <Override PartName="/ppt/ink/ink3665.xml" ContentType="application/inkml+xml"/>
  <Override PartName="/ppt/ink/ink3666.xml" ContentType="application/inkml+xml"/>
  <Override PartName="/ppt/ink/ink3667.xml" ContentType="application/inkml+xml"/>
  <Override PartName="/ppt/ink/ink3668.xml" ContentType="application/inkml+xml"/>
  <Override PartName="/ppt/ink/ink3669.xml" ContentType="application/inkml+xml"/>
  <Override PartName="/ppt/ink/ink367.xml" ContentType="application/inkml+xml"/>
  <Override PartName="/ppt/ink/ink3670.xml" ContentType="application/inkml+xml"/>
  <Override PartName="/ppt/ink/ink3671.xml" ContentType="application/inkml+xml"/>
  <Override PartName="/ppt/ink/ink3672.xml" ContentType="application/inkml+xml"/>
  <Override PartName="/ppt/ink/ink3673.xml" ContentType="application/inkml+xml"/>
  <Override PartName="/ppt/ink/ink3674.xml" ContentType="application/inkml+xml"/>
  <Override PartName="/ppt/ink/ink3675.xml" ContentType="application/inkml+xml"/>
  <Override PartName="/ppt/ink/ink3676.xml" ContentType="application/inkml+xml"/>
  <Override PartName="/ppt/ink/ink3677.xml" ContentType="application/inkml+xml"/>
  <Override PartName="/ppt/ink/ink3678.xml" ContentType="application/inkml+xml"/>
  <Override PartName="/ppt/ink/ink3679.xml" ContentType="application/inkml+xml"/>
  <Override PartName="/ppt/ink/ink368.xml" ContentType="application/inkml+xml"/>
  <Override PartName="/ppt/ink/ink3680.xml" ContentType="application/inkml+xml"/>
  <Override PartName="/ppt/ink/ink3681.xml" ContentType="application/inkml+xml"/>
  <Override PartName="/ppt/ink/ink3682.xml" ContentType="application/inkml+xml"/>
  <Override PartName="/ppt/ink/ink3683.xml" ContentType="application/inkml+xml"/>
  <Override PartName="/ppt/ink/ink3684.xml" ContentType="application/inkml+xml"/>
  <Override PartName="/ppt/ink/ink3685.xml" ContentType="application/inkml+xml"/>
  <Override PartName="/ppt/ink/ink3686.xml" ContentType="application/inkml+xml"/>
  <Override PartName="/ppt/ink/ink3687.xml" ContentType="application/inkml+xml"/>
  <Override PartName="/ppt/ink/ink3688.xml" ContentType="application/inkml+xml"/>
  <Override PartName="/ppt/ink/ink3689.xml" ContentType="application/inkml+xml"/>
  <Override PartName="/ppt/ink/ink369.xml" ContentType="application/inkml+xml"/>
  <Override PartName="/ppt/ink/ink3690.xml" ContentType="application/inkml+xml"/>
  <Override PartName="/ppt/ink/ink3691.xml" ContentType="application/inkml+xml"/>
  <Override PartName="/ppt/ink/ink3692.xml" ContentType="application/inkml+xml"/>
  <Override PartName="/ppt/ink/ink3693.xml" ContentType="application/inkml+xml"/>
  <Override PartName="/ppt/ink/ink3694.xml" ContentType="application/inkml+xml"/>
  <Override PartName="/ppt/ink/ink3695.xml" ContentType="application/inkml+xml"/>
  <Override PartName="/ppt/ink/ink3696.xml" ContentType="application/inkml+xml"/>
  <Override PartName="/ppt/ink/ink3697.xml" ContentType="application/inkml+xml"/>
  <Override PartName="/ppt/ink/ink3698.xml" ContentType="application/inkml+xml"/>
  <Override PartName="/ppt/ink/ink3699.xml" ContentType="application/inkml+xml"/>
  <Override PartName="/ppt/ink/ink37.xml" ContentType="application/inkml+xml"/>
  <Override PartName="/ppt/ink/ink370.xml" ContentType="application/inkml+xml"/>
  <Override PartName="/ppt/ink/ink3700.xml" ContentType="application/inkml+xml"/>
  <Override PartName="/ppt/ink/ink3701.xml" ContentType="application/inkml+xml"/>
  <Override PartName="/ppt/ink/ink3702.xml" ContentType="application/inkml+xml"/>
  <Override PartName="/ppt/ink/ink3703.xml" ContentType="application/inkml+xml"/>
  <Override PartName="/ppt/ink/ink3704.xml" ContentType="application/inkml+xml"/>
  <Override PartName="/ppt/ink/ink3705.xml" ContentType="application/inkml+xml"/>
  <Override PartName="/ppt/ink/ink3706.xml" ContentType="application/inkml+xml"/>
  <Override PartName="/ppt/ink/ink3707.xml" ContentType="application/inkml+xml"/>
  <Override PartName="/ppt/ink/ink3708.xml" ContentType="application/inkml+xml"/>
  <Override PartName="/ppt/ink/ink3709.xml" ContentType="application/inkml+xml"/>
  <Override PartName="/ppt/ink/ink371.xml" ContentType="application/inkml+xml"/>
  <Override PartName="/ppt/ink/ink3710.xml" ContentType="application/inkml+xml"/>
  <Override PartName="/ppt/ink/ink3711.xml" ContentType="application/inkml+xml"/>
  <Override PartName="/ppt/ink/ink3712.xml" ContentType="application/inkml+xml"/>
  <Override PartName="/ppt/ink/ink3713.xml" ContentType="application/inkml+xml"/>
  <Override PartName="/ppt/ink/ink3714.xml" ContentType="application/inkml+xml"/>
  <Override PartName="/ppt/ink/ink3715.xml" ContentType="application/inkml+xml"/>
  <Override PartName="/ppt/ink/ink3716.xml" ContentType="application/inkml+xml"/>
  <Override PartName="/ppt/ink/ink3717.xml" ContentType="application/inkml+xml"/>
  <Override PartName="/ppt/ink/ink3718.xml" ContentType="application/inkml+xml"/>
  <Override PartName="/ppt/ink/ink3719.xml" ContentType="application/inkml+xml"/>
  <Override PartName="/ppt/ink/ink372.xml" ContentType="application/inkml+xml"/>
  <Override PartName="/ppt/ink/ink3720.xml" ContentType="application/inkml+xml"/>
  <Override PartName="/ppt/ink/ink3721.xml" ContentType="application/inkml+xml"/>
  <Override PartName="/ppt/ink/ink3722.xml" ContentType="application/inkml+xml"/>
  <Override PartName="/ppt/ink/ink3723.xml" ContentType="application/inkml+xml"/>
  <Override PartName="/ppt/ink/ink3724.xml" ContentType="application/inkml+xml"/>
  <Override PartName="/ppt/ink/ink3725.xml" ContentType="application/inkml+xml"/>
  <Override PartName="/ppt/ink/ink3726.xml" ContentType="application/inkml+xml"/>
  <Override PartName="/ppt/ink/ink3727.xml" ContentType="application/inkml+xml"/>
  <Override PartName="/ppt/ink/ink3728.xml" ContentType="application/inkml+xml"/>
  <Override PartName="/ppt/ink/ink3729.xml" ContentType="application/inkml+xml"/>
  <Override PartName="/ppt/ink/ink373.xml" ContentType="application/inkml+xml"/>
  <Override PartName="/ppt/ink/ink3730.xml" ContentType="application/inkml+xml"/>
  <Override PartName="/ppt/ink/ink3731.xml" ContentType="application/inkml+xml"/>
  <Override PartName="/ppt/ink/ink3732.xml" ContentType="application/inkml+xml"/>
  <Override PartName="/ppt/ink/ink3733.xml" ContentType="application/inkml+xml"/>
  <Override PartName="/ppt/ink/ink3734.xml" ContentType="application/inkml+xml"/>
  <Override PartName="/ppt/ink/ink3735.xml" ContentType="application/inkml+xml"/>
  <Override PartName="/ppt/ink/ink3736.xml" ContentType="application/inkml+xml"/>
  <Override PartName="/ppt/ink/ink3737.xml" ContentType="application/inkml+xml"/>
  <Override PartName="/ppt/ink/ink3738.xml" ContentType="application/inkml+xml"/>
  <Override PartName="/ppt/ink/ink3739.xml" ContentType="application/inkml+xml"/>
  <Override PartName="/ppt/ink/ink374.xml" ContentType="application/inkml+xml"/>
  <Override PartName="/ppt/ink/ink3740.xml" ContentType="application/inkml+xml"/>
  <Override PartName="/ppt/ink/ink3741.xml" ContentType="application/inkml+xml"/>
  <Override PartName="/ppt/ink/ink3742.xml" ContentType="application/inkml+xml"/>
  <Override PartName="/ppt/ink/ink3743.xml" ContentType="application/inkml+xml"/>
  <Override PartName="/ppt/ink/ink3744.xml" ContentType="application/inkml+xml"/>
  <Override PartName="/ppt/ink/ink3745.xml" ContentType="application/inkml+xml"/>
  <Override PartName="/ppt/ink/ink3746.xml" ContentType="application/inkml+xml"/>
  <Override PartName="/ppt/ink/ink3747.xml" ContentType="application/inkml+xml"/>
  <Override PartName="/ppt/ink/ink3748.xml" ContentType="application/inkml+xml"/>
  <Override PartName="/ppt/ink/ink3749.xml" ContentType="application/inkml+xml"/>
  <Override PartName="/ppt/ink/ink375.xml" ContentType="application/inkml+xml"/>
  <Override PartName="/ppt/ink/ink3750.xml" ContentType="application/inkml+xml"/>
  <Override PartName="/ppt/ink/ink3751.xml" ContentType="application/inkml+xml"/>
  <Override PartName="/ppt/ink/ink3752.xml" ContentType="application/inkml+xml"/>
  <Override PartName="/ppt/ink/ink3753.xml" ContentType="application/inkml+xml"/>
  <Override PartName="/ppt/ink/ink3754.xml" ContentType="application/inkml+xml"/>
  <Override PartName="/ppt/ink/ink3755.xml" ContentType="application/inkml+xml"/>
  <Override PartName="/ppt/ink/ink3756.xml" ContentType="application/inkml+xml"/>
  <Override PartName="/ppt/ink/ink3757.xml" ContentType="application/inkml+xml"/>
  <Override PartName="/ppt/ink/ink3758.xml" ContentType="application/inkml+xml"/>
  <Override PartName="/ppt/ink/ink3759.xml" ContentType="application/inkml+xml"/>
  <Override PartName="/ppt/ink/ink376.xml" ContentType="application/inkml+xml"/>
  <Override PartName="/ppt/ink/ink3760.xml" ContentType="application/inkml+xml"/>
  <Override PartName="/ppt/ink/ink3761.xml" ContentType="application/inkml+xml"/>
  <Override PartName="/ppt/ink/ink3762.xml" ContentType="application/inkml+xml"/>
  <Override PartName="/ppt/ink/ink3763.xml" ContentType="application/inkml+xml"/>
  <Override PartName="/ppt/ink/ink3764.xml" ContentType="application/inkml+xml"/>
  <Override PartName="/ppt/ink/ink3765.xml" ContentType="application/inkml+xml"/>
  <Override PartName="/ppt/ink/ink3766.xml" ContentType="application/inkml+xml"/>
  <Override PartName="/ppt/ink/ink3767.xml" ContentType="application/inkml+xml"/>
  <Override PartName="/ppt/ink/ink3768.xml" ContentType="application/inkml+xml"/>
  <Override PartName="/ppt/ink/ink3769.xml" ContentType="application/inkml+xml"/>
  <Override PartName="/ppt/ink/ink377.xml" ContentType="application/inkml+xml"/>
  <Override PartName="/ppt/ink/ink3770.xml" ContentType="application/inkml+xml"/>
  <Override PartName="/ppt/ink/ink3771.xml" ContentType="application/inkml+xml"/>
  <Override PartName="/ppt/ink/ink3772.xml" ContentType="application/inkml+xml"/>
  <Override PartName="/ppt/ink/ink3773.xml" ContentType="application/inkml+xml"/>
  <Override PartName="/ppt/ink/ink3774.xml" ContentType="application/inkml+xml"/>
  <Override PartName="/ppt/ink/ink3775.xml" ContentType="application/inkml+xml"/>
  <Override PartName="/ppt/ink/ink3776.xml" ContentType="application/inkml+xml"/>
  <Override PartName="/ppt/ink/ink3777.xml" ContentType="application/inkml+xml"/>
  <Override PartName="/ppt/ink/ink3778.xml" ContentType="application/inkml+xml"/>
  <Override PartName="/ppt/ink/ink3779.xml" ContentType="application/inkml+xml"/>
  <Override PartName="/ppt/ink/ink378.xml" ContentType="application/inkml+xml"/>
  <Override PartName="/ppt/ink/ink3780.xml" ContentType="application/inkml+xml"/>
  <Override PartName="/ppt/ink/ink3781.xml" ContentType="application/inkml+xml"/>
  <Override PartName="/ppt/ink/ink3782.xml" ContentType="application/inkml+xml"/>
  <Override PartName="/ppt/ink/ink3783.xml" ContentType="application/inkml+xml"/>
  <Override PartName="/ppt/ink/ink3784.xml" ContentType="application/inkml+xml"/>
  <Override PartName="/ppt/ink/ink3785.xml" ContentType="application/inkml+xml"/>
  <Override PartName="/ppt/ink/ink3786.xml" ContentType="application/inkml+xml"/>
  <Override PartName="/ppt/ink/ink3787.xml" ContentType="application/inkml+xml"/>
  <Override PartName="/ppt/ink/ink3788.xml" ContentType="application/inkml+xml"/>
  <Override PartName="/ppt/ink/ink3789.xml" ContentType="application/inkml+xml"/>
  <Override PartName="/ppt/ink/ink379.xml" ContentType="application/inkml+xml"/>
  <Override PartName="/ppt/ink/ink3790.xml" ContentType="application/inkml+xml"/>
  <Override PartName="/ppt/ink/ink3791.xml" ContentType="application/inkml+xml"/>
  <Override PartName="/ppt/ink/ink3792.xml" ContentType="application/inkml+xml"/>
  <Override PartName="/ppt/ink/ink3793.xml" ContentType="application/inkml+xml"/>
  <Override PartName="/ppt/ink/ink3794.xml" ContentType="application/inkml+xml"/>
  <Override PartName="/ppt/ink/ink3795.xml" ContentType="application/inkml+xml"/>
  <Override PartName="/ppt/ink/ink3796.xml" ContentType="application/inkml+xml"/>
  <Override PartName="/ppt/ink/ink3797.xml" ContentType="application/inkml+xml"/>
  <Override PartName="/ppt/ink/ink3798.xml" ContentType="application/inkml+xml"/>
  <Override PartName="/ppt/ink/ink3799.xml" ContentType="application/inkml+xml"/>
  <Override PartName="/ppt/ink/ink38.xml" ContentType="application/inkml+xml"/>
  <Override PartName="/ppt/ink/ink380.xml" ContentType="application/inkml+xml"/>
  <Override PartName="/ppt/ink/ink3800.xml" ContentType="application/inkml+xml"/>
  <Override PartName="/ppt/ink/ink3801.xml" ContentType="application/inkml+xml"/>
  <Override PartName="/ppt/ink/ink3802.xml" ContentType="application/inkml+xml"/>
  <Override PartName="/ppt/ink/ink3803.xml" ContentType="application/inkml+xml"/>
  <Override PartName="/ppt/ink/ink3804.xml" ContentType="application/inkml+xml"/>
  <Override PartName="/ppt/ink/ink3805.xml" ContentType="application/inkml+xml"/>
  <Override PartName="/ppt/ink/ink3806.xml" ContentType="application/inkml+xml"/>
  <Override PartName="/ppt/ink/ink3807.xml" ContentType="application/inkml+xml"/>
  <Override PartName="/ppt/ink/ink3808.xml" ContentType="application/inkml+xml"/>
  <Override PartName="/ppt/ink/ink3809.xml" ContentType="application/inkml+xml"/>
  <Override PartName="/ppt/ink/ink381.xml" ContentType="application/inkml+xml"/>
  <Override PartName="/ppt/ink/ink3810.xml" ContentType="application/inkml+xml"/>
  <Override PartName="/ppt/ink/ink3811.xml" ContentType="application/inkml+xml"/>
  <Override PartName="/ppt/ink/ink3812.xml" ContentType="application/inkml+xml"/>
  <Override PartName="/ppt/ink/ink3813.xml" ContentType="application/inkml+xml"/>
  <Override PartName="/ppt/ink/ink3814.xml" ContentType="application/inkml+xml"/>
  <Override PartName="/ppt/ink/ink3815.xml" ContentType="application/inkml+xml"/>
  <Override PartName="/ppt/ink/ink3816.xml" ContentType="application/inkml+xml"/>
  <Override PartName="/ppt/ink/ink3817.xml" ContentType="application/inkml+xml"/>
  <Override PartName="/ppt/ink/ink3818.xml" ContentType="application/inkml+xml"/>
  <Override PartName="/ppt/ink/ink3819.xml" ContentType="application/inkml+xml"/>
  <Override PartName="/ppt/ink/ink382.xml" ContentType="application/inkml+xml"/>
  <Override PartName="/ppt/ink/ink3820.xml" ContentType="application/inkml+xml"/>
  <Override PartName="/ppt/ink/ink3821.xml" ContentType="application/inkml+xml"/>
  <Override PartName="/ppt/ink/ink3822.xml" ContentType="application/inkml+xml"/>
  <Override PartName="/ppt/ink/ink3823.xml" ContentType="application/inkml+xml"/>
  <Override PartName="/ppt/ink/ink3824.xml" ContentType="application/inkml+xml"/>
  <Override PartName="/ppt/ink/ink3825.xml" ContentType="application/inkml+xml"/>
  <Override PartName="/ppt/ink/ink3826.xml" ContentType="application/inkml+xml"/>
  <Override PartName="/ppt/ink/ink3827.xml" ContentType="application/inkml+xml"/>
  <Override PartName="/ppt/ink/ink3828.xml" ContentType="application/inkml+xml"/>
  <Override PartName="/ppt/ink/ink3829.xml" ContentType="application/inkml+xml"/>
  <Override PartName="/ppt/ink/ink383.xml" ContentType="application/inkml+xml"/>
  <Override PartName="/ppt/ink/ink3830.xml" ContentType="application/inkml+xml"/>
  <Override PartName="/ppt/ink/ink3831.xml" ContentType="application/inkml+xml"/>
  <Override PartName="/ppt/ink/ink3832.xml" ContentType="application/inkml+xml"/>
  <Override PartName="/ppt/ink/ink3833.xml" ContentType="application/inkml+xml"/>
  <Override PartName="/ppt/ink/ink3834.xml" ContentType="application/inkml+xml"/>
  <Override PartName="/ppt/ink/ink3835.xml" ContentType="application/inkml+xml"/>
  <Override PartName="/ppt/ink/ink3836.xml" ContentType="application/inkml+xml"/>
  <Override PartName="/ppt/ink/ink3837.xml" ContentType="application/inkml+xml"/>
  <Override PartName="/ppt/ink/ink3838.xml" ContentType="application/inkml+xml"/>
  <Override PartName="/ppt/ink/ink3839.xml" ContentType="application/inkml+xml"/>
  <Override PartName="/ppt/ink/ink384.xml" ContentType="application/inkml+xml"/>
  <Override PartName="/ppt/ink/ink3840.xml" ContentType="application/inkml+xml"/>
  <Override PartName="/ppt/ink/ink3841.xml" ContentType="application/inkml+xml"/>
  <Override PartName="/ppt/ink/ink3842.xml" ContentType="application/inkml+xml"/>
  <Override PartName="/ppt/ink/ink3843.xml" ContentType="application/inkml+xml"/>
  <Override PartName="/ppt/ink/ink3844.xml" ContentType="application/inkml+xml"/>
  <Override PartName="/ppt/ink/ink3845.xml" ContentType="application/inkml+xml"/>
  <Override PartName="/ppt/ink/ink3846.xml" ContentType="application/inkml+xml"/>
  <Override PartName="/ppt/ink/ink3847.xml" ContentType="application/inkml+xml"/>
  <Override PartName="/ppt/ink/ink3848.xml" ContentType="application/inkml+xml"/>
  <Override PartName="/ppt/ink/ink3849.xml" ContentType="application/inkml+xml"/>
  <Override PartName="/ppt/ink/ink385.xml" ContentType="application/inkml+xml"/>
  <Override PartName="/ppt/ink/ink3850.xml" ContentType="application/inkml+xml"/>
  <Override PartName="/ppt/ink/ink3851.xml" ContentType="application/inkml+xml"/>
  <Override PartName="/ppt/ink/ink3852.xml" ContentType="application/inkml+xml"/>
  <Override PartName="/ppt/ink/ink3853.xml" ContentType="application/inkml+xml"/>
  <Override PartName="/ppt/ink/ink3854.xml" ContentType="application/inkml+xml"/>
  <Override PartName="/ppt/ink/ink3855.xml" ContentType="application/inkml+xml"/>
  <Override PartName="/ppt/ink/ink3856.xml" ContentType="application/inkml+xml"/>
  <Override PartName="/ppt/ink/ink3857.xml" ContentType="application/inkml+xml"/>
  <Override PartName="/ppt/ink/ink3858.xml" ContentType="application/inkml+xml"/>
  <Override PartName="/ppt/ink/ink3859.xml" ContentType="application/inkml+xml"/>
  <Override PartName="/ppt/ink/ink386.xml" ContentType="application/inkml+xml"/>
  <Override PartName="/ppt/ink/ink3860.xml" ContentType="application/inkml+xml"/>
  <Override PartName="/ppt/ink/ink3861.xml" ContentType="application/inkml+xml"/>
  <Override PartName="/ppt/ink/ink3862.xml" ContentType="application/inkml+xml"/>
  <Override PartName="/ppt/ink/ink3863.xml" ContentType="application/inkml+xml"/>
  <Override PartName="/ppt/ink/ink3864.xml" ContentType="application/inkml+xml"/>
  <Override PartName="/ppt/ink/ink3865.xml" ContentType="application/inkml+xml"/>
  <Override PartName="/ppt/ink/ink3866.xml" ContentType="application/inkml+xml"/>
  <Override PartName="/ppt/ink/ink3867.xml" ContentType="application/inkml+xml"/>
  <Override PartName="/ppt/ink/ink3868.xml" ContentType="application/inkml+xml"/>
  <Override PartName="/ppt/ink/ink3869.xml" ContentType="application/inkml+xml"/>
  <Override PartName="/ppt/ink/ink387.xml" ContentType="application/inkml+xml"/>
  <Override PartName="/ppt/ink/ink3870.xml" ContentType="application/inkml+xml"/>
  <Override PartName="/ppt/ink/ink3871.xml" ContentType="application/inkml+xml"/>
  <Override PartName="/ppt/ink/ink3872.xml" ContentType="application/inkml+xml"/>
  <Override PartName="/ppt/ink/ink3873.xml" ContentType="application/inkml+xml"/>
  <Override PartName="/ppt/ink/ink3874.xml" ContentType="application/inkml+xml"/>
  <Override PartName="/ppt/ink/ink3875.xml" ContentType="application/inkml+xml"/>
  <Override PartName="/ppt/ink/ink3876.xml" ContentType="application/inkml+xml"/>
  <Override PartName="/ppt/ink/ink3877.xml" ContentType="application/inkml+xml"/>
  <Override PartName="/ppt/ink/ink3878.xml" ContentType="application/inkml+xml"/>
  <Override PartName="/ppt/ink/ink3879.xml" ContentType="application/inkml+xml"/>
  <Override PartName="/ppt/ink/ink388.xml" ContentType="application/inkml+xml"/>
  <Override PartName="/ppt/ink/ink3880.xml" ContentType="application/inkml+xml"/>
  <Override PartName="/ppt/ink/ink3881.xml" ContentType="application/inkml+xml"/>
  <Override PartName="/ppt/ink/ink3882.xml" ContentType="application/inkml+xml"/>
  <Override PartName="/ppt/ink/ink3883.xml" ContentType="application/inkml+xml"/>
  <Override PartName="/ppt/ink/ink3884.xml" ContentType="application/inkml+xml"/>
  <Override PartName="/ppt/ink/ink3885.xml" ContentType="application/inkml+xml"/>
  <Override PartName="/ppt/ink/ink3886.xml" ContentType="application/inkml+xml"/>
  <Override PartName="/ppt/ink/ink3887.xml" ContentType="application/inkml+xml"/>
  <Override PartName="/ppt/ink/ink3888.xml" ContentType="application/inkml+xml"/>
  <Override PartName="/ppt/ink/ink3889.xml" ContentType="application/inkml+xml"/>
  <Override PartName="/ppt/ink/ink389.xml" ContentType="application/inkml+xml"/>
  <Override PartName="/ppt/ink/ink3890.xml" ContentType="application/inkml+xml"/>
  <Override PartName="/ppt/ink/ink3891.xml" ContentType="application/inkml+xml"/>
  <Override PartName="/ppt/ink/ink3892.xml" ContentType="application/inkml+xml"/>
  <Override PartName="/ppt/ink/ink3893.xml" ContentType="application/inkml+xml"/>
  <Override PartName="/ppt/ink/ink3894.xml" ContentType="application/inkml+xml"/>
  <Override PartName="/ppt/ink/ink3895.xml" ContentType="application/inkml+xml"/>
  <Override PartName="/ppt/ink/ink3896.xml" ContentType="application/inkml+xml"/>
  <Override PartName="/ppt/ink/ink3897.xml" ContentType="application/inkml+xml"/>
  <Override PartName="/ppt/ink/ink3898.xml" ContentType="application/inkml+xml"/>
  <Override PartName="/ppt/ink/ink3899.xml" ContentType="application/inkml+xml"/>
  <Override PartName="/ppt/ink/ink39.xml" ContentType="application/inkml+xml"/>
  <Override PartName="/ppt/ink/ink390.xml" ContentType="application/inkml+xml"/>
  <Override PartName="/ppt/ink/ink3900.xml" ContentType="application/inkml+xml"/>
  <Override PartName="/ppt/ink/ink3901.xml" ContentType="application/inkml+xml"/>
  <Override PartName="/ppt/ink/ink3902.xml" ContentType="application/inkml+xml"/>
  <Override PartName="/ppt/ink/ink3903.xml" ContentType="application/inkml+xml"/>
  <Override PartName="/ppt/ink/ink3904.xml" ContentType="application/inkml+xml"/>
  <Override PartName="/ppt/ink/ink3905.xml" ContentType="application/inkml+xml"/>
  <Override PartName="/ppt/ink/ink3906.xml" ContentType="application/inkml+xml"/>
  <Override PartName="/ppt/ink/ink3907.xml" ContentType="application/inkml+xml"/>
  <Override PartName="/ppt/ink/ink3908.xml" ContentType="application/inkml+xml"/>
  <Override PartName="/ppt/ink/ink3909.xml" ContentType="application/inkml+xml"/>
  <Override PartName="/ppt/ink/ink391.xml" ContentType="application/inkml+xml"/>
  <Override PartName="/ppt/ink/ink3910.xml" ContentType="application/inkml+xml"/>
  <Override PartName="/ppt/ink/ink3911.xml" ContentType="application/inkml+xml"/>
  <Override PartName="/ppt/ink/ink3912.xml" ContentType="application/inkml+xml"/>
  <Override PartName="/ppt/ink/ink3913.xml" ContentType="application/inkml+xml"/>
  <Override PartName="/ppt/ink/ink3914.xml" ContentType="application/inkml+xml"/>
  <Override PartName="/ppt/ink/ink3915.xml" ContentType="application/inkml+xml"/>
  <Override PartName="/ppt/ink/ink3916.xml" ContentType="application/inkml+xml"/>
  <Override PartName="/ppt/ink/ink3917.xml" ContentType="application/inkml+xml"/>
  <Override PartName="/ppt/ink/ink3918.xml" ContentType="application/inkml+xml"/>
  <Override PartName="/ppt/ink/ink3919.xml" ContentType="application/inkml+xml"/>
  <Override PartName="/ppt/ink/ink392.xml" ContentType="application/inkml+xml"/>
  <Override PartName="/ppt/ink/ink3920.xml" ContentType="application/inkml+xml"/>
  <Override PartName="/ppt/ink/ink3921.xml" ContentType="application/inkml+xml"/>
  <Override PartName="/ppt/ink/ink3922.xml" ContentType="application/inkml+xml"/>
  <Override PartName="/ppt/ink/ink3923.xml" ContentType="application/inkml+xml"/>
  <Override PartName="/ppt/ink/ink3924.xml" ContentType="application/inkml+xml"/>
  <Override PartName="/ppt/ink/ink3925.xml" ContentType="application/inkml+xml"/>
  <Override PartName="/ppt/ink/ink3926.xml" ContentType="application/inkml+xml"/>
  <Override PartName="/ppt/ink/ink3927.xml" ContentType="application/inkml+xml"/>
  <Override PartName="/ppt/ink/ink3928.xml" ContentType="application/inkml+xml"/>
  <Override PartName="/ppt/ink/ink3929.xml" ContentType="application/inkml+xml"/>
  <Override PartName="/ppt/ink/ink393.xml" ContentType="application/inkml+xml"/>
  <Override PartName="/ppt/ink/ink3930.xml" ContentType="application/inkml+xml"/>
  <Override PartName="/ppt/ink/ink3931.xml" ContentType="application/inkml+xml"/>
  <Override PartName="/ppt/ink/ink3932.xml" ContentType="application/inkml+xml"/>
  <Override PartName="/ppt/ink/ink3933.xml" ContentType="application/inkml+xml"/>
  <Override PartName="/ppt/ink/ink3934.xml" ContentType="application/inkml+xml"/>
  <Override PartName="/ppt/ink/ink3935.xml" ContentType="application/inkml+xml"/>
  <Override PartName="/ppt/ink/ink3936.xml" ContentType="application/inkml+xml"/>
  <Override PartName="/ppt/ink/ink3937.xml" ContentType="application/inkml+xml"/>
  <Override PartName="/ppt/ink/ink3938.xml" ContentType="application/inkml+xml"/>
  <Override PartName="/ppt/ink/ink3939.xml" ContentType="application/inkml+xml"/>
  <Override PartName="/ppt/ink/ink394.xml" ContentType="application/inkml+xml"/>
  <Override PartName="/ppt/ink/ink3940.xml" ContentType="application/inkml+xml"/>
  <Override PartName="/ppt/ink/ink3941.xml" ContentType="application/inkml+xml"/>
  <Override PartName="/ppt/ink/ink3942.xml" ContentType="application/inkml+xml"/>
  <Override PartName="/ppt/ink/ink3943.xml" ContentType="application/inkml+xml"/>
  <Override PartName="/ppt/ink/ink3944.xml" ContentType="application/inkml+xml"/>
  <Override PartName="/ppt/ink/ink3945.xml" ContentType="application/inkml+xml"/>
  <Override PartName="/ppt/ink/ink3946.xml" ContentType="application/inkml+xml"/>
  <Override PartName="/ppt/ink/ink3947.xml" ContentType="application/inkml+xml"/>
  <Override PartName="/ppt/ink/ink3948.xml" ContentType="application/inkml+xml"/>
  <Override PartName="/ppt/ink/ink3949.xml" ContentType="application/inkml+xml"/>
  <Override PartName="/ppt/ink/ink395.xml" ContentType="application/inkml+xml"/>
  <Override PartName="/ppt/ink/ink3950.xml" ContentType="application/inkml+xml"/>
  <Override PartName="/ppt/ink/ink3951.xml" ContentType="application/inkml+xml"/>
  <Override PartName="/ppt/ink/ink3952.xml" ContentType="application/inkml+xml"/>
  <Override PartName="/ppt/ink/ink3953.xml" ContentType="application/inkml+xml"/>
  <Override PartName="/ppt/ink/ink3954.xml" ContentType="application/inkml+xml"/>
  <Override PartName="/ppt/ink/ink3955.xml" ContentType="application/inkml+xml"/>
  <Override PartName="/ppt/ink/ink3956.xml" ContentType="application/inkml+xml"/>
  <Override PartName="/ppt/ink/ink3957.xml" ContentType="application/inkml+xml"/>
  <Override PartName="/ppt/ink/ink3958.xml" ContentType="application/inkml+xml"/>
  <Override PartName="/ppt/ink/ink3959.xml" ContentType="application/inkml+xml"/>
  <Override PartName="/ppt/ink/ink396.xml" ContentType="application/inkml+xml"/>
  <Override PartName="/ppt/ink/ink3960.xml" ContentType="application/inkml+xml"/>
  <Override PartName="/ppt/ink/ink3961.xml" ContentType="application/inkml+xml"/>
  <Override PartName="/ppt/ink/ink3962.xml" ContentType="application/inkml+xml"/>
  <Override PartName="/ppt/ink/ink3963.xml" ContentType="application/inkml+xml"/>
  <Override PartName="/ppt/ink/ink3964.xml" ContentType="application/inkml+xml"/>
  <Override PartName="/ppt/ink/ink3965.xml" ContentType="application/inkml+xml"/>
  <Override PartName="/ppt/ink/ink3966.xml" ContentType="application/inkml+xml"/>
  <Override PartName="/ppt/ink/ink3967.xml" ContentType="application/inkml+xml"/>
  <Override PartName="/ppt/ink/ink3968.xml" ContentType="application/inkml+xml"/>
  <Override PartName="/ppt/ink/ink3969.xml" ContentType="application/inkml+xml"/>
  <Override PartName="/ppt/ink/ink397.xml" ContentType="application/inkml+xml"/>
  <Override PartName="/ppt/ink/ink3970.xml" ContentType="application/inkml+xml"/>
  <Override PartName="/ppt/ink/ink3971.xml" ContentType="application/inkml+xml"/>
  <Override PartName="/ppt/ink/ink3972.xml" ContentType="application/inkml+xml"/>
  <Override PartName="/ppt/ink/ink3973.xml" ContentType="application/inkml+xml"/>
  <Override PartName="/ppt/ink/ink3974.xml" ContentType="application/inkml+xml"/>
  <Override PartName="/ppt/ink/ink3975.xml" ContentType="application/inkml+xml"/>
  <Override PartName="/ppt/ink/ink3976.xml" ContentType="application/inkml+xml"/>
  <Override PartName="/ppt/ink/ink3977.xml" ContentType="application/inkml+xml"/>
  <Override PartName="/ppt/ink/ink3978.xml" ContentType="application/inkml+xml"/>
  <Override PartName="/ppt/ink/ink3979.xml" ContentType="application/inkml+xml"/>
  <Override PartName="/ppt/ink/ink398.xml" ContentType="application/inkml+xml"/>
  <Override PartName="/ppt/ink/ink3980.xml" ContentType="application/inkml+xml"/>
  <Override PartName="/ppt/ink/ink3981.xml" ContentType="application/inkml+xml"/>
  <Override PartName="/ppt/ink/ink3982.xml" ContentType="application/inkml+xml"/>
  <Override PartName="/ppt/ink/ink3983.xml" ContentType="application/inkml+xml"/>
  <Override PartName="/ppt/ink/ink3984.xml" ContentType="application/inkml+xml"/>
  <Override PartName="/ppt/ink/ink3985.xml" ContentType="application/inkml+xml"/>
  <Override PartName="/ppt/ink/ink3986.xml" ContentType="application/inkml+xml"/>
  <Override PartName="/ppt/ink/ink3987.xml" ContentType="application/inkml+xml"/>
  <Override PartName="/ppt/ink/ink3988.xml" ContentType="application/inkml+xml"/>
  <Override PartName="/ppt/ink/ink3989.xml" ContentType="application/inkml+xml"/>
  <Override PartName="/ppt/ink/ink399.xml" ContentType="application/inkml+xml"/>
  <Override PartName="/ppt/ink/ink3990.xml" ContentType="application/inkml+xml"/>
  <Override PartName="/ppt/ink/ink3991.xml" ContentType="application/inkml+xml"/>
  <Override PartName="/ppt/ink/ink3992.xml" ContentType="application/inkml+xml"/>
  <Override PartName="/ppt/ink/ink3993.xml" ContentType="application/inkml+xml"/>
  <Override PartName="/ppt/ink/ink3994.xml" ContentType="application/inkml+xml"/>
  <Override PartName="/ppt/ink/ink3995.xml" ContentType="application/inkml+xml"/>
  <Override PartName="/ppt/ink/ink3996.xml" ContentType="application/inkml+xml"/>
  <Override PartName="/ppt/ink/ink3997.xml" ContentType="application/inkml+xml"/>
  <Override PartName="/ppt/ink/ink3998.xml" ContentType="application/inkml+xml"/>
  <Override PartName="/ppt/ink/ink3999.xml" ContentType="application/inkml+xml"/>
  <Override PartName="/ppt/ink/ink4.xml" ContentType="application/inkml+xml"/>
  <Override PartName="/ppt/ink/ink40.xml" ContentType="application/inkml+xml"/>
  <Override PartName="/ppt/ink/ink400.xml" ContentType="application/inkml+xml"/>
  <Override PartName="/ppt/ink/ink4000.xml" ContentType="application/inkml+xml"/>
  <Override PartName="/ppt/ink/ink4001.xml" ContentType="application/inkml+xml"/>
  <Override PartName="/ppt/ink/ink4002.xml" ContentType="application/inkml+xml"/>
  <Override PartName="/ppt/ink/ink4003.xml" ContentType="application/inkml+xml"/>
  <Override PartName="/ppt/ink/ink4004.xml" ContentType="application/inkml+xml"/>
  <Override PartName="/ppt/ink/ink4005.xml" ContentType="application/inkml+xml"/>
  <Override PartName="/ppt/ink/ink4006.xml" ContentType="application/inkml+xml"/>
  <Override PartName="/ppt/ink/ink4007.xml" ContentType="application/inkml+xml"/>
  <Override PartName="/ppt/ink/ink4008.xml" ContentType="application/inkml+xml"/>
  <Override PartName="/ppt/ink/ink4009.xml" ContentType="application/inkml+xml"/>
  <Override PartName="/ppt/ink/ink401.xml" ContentType="application/inkml+xml"/>
  <Override PartName="/ppt/ink/ink4010.xml" ContentType="application/inkml+xml"/>
  <Override PartName="/ppt/ink/ink4011.xml" ContentType="application/inkml+xml"/>
  <Override PartName="/ppt/ink/ink4012.xml" ContentType="application/inkml+xml"/>
  <Override PartName="/ppt/ink/ink4013.xml" ContentType="application/inkml+xml"/>
  <Override PartName="/ppt/ink/ink4014.xml" ContentType="application/inkml+xml"/>
  <Override PartName="/ppt/ink/ink4015.xml" ContentType="application/inkml+xml"/>
  <Override PartName="/ppt/ink/ink4016.xml" ContentType="application/inkml+xml"/>
  <Override PartName="/ppt/ink/ink4017.xml" ContentType="application/inkml+xml"/>
  <Override PartName="/ppt/ink/ink4018.xml" ContentType="application/inkml+xml"/>
  <Override PartName="/ppt/ink/ink4019.xml" ContentType="application/inkml+xml"/>
  <Override PartName="/ppt/ink/ink402.xml" ContentType="application/inkml+xml"/>
  <Override PartName="/ppt/ink/ink4020.xml" ContentType="application/inkml+xml"/>
  <Override PartName="/ppt/ink/ink4021.xml" ContentType="application/inkml+xml"/>
  <Override PartName="/ppt/ink/ink4022.xml" ContentType="application/inkml+xml"/>
  <Override PartName="/ppt/ink/ink4023.xml" ContentType="application/inkml+xml"/>
  <Override PartName="/ppt/ink/ink4024.xml" ContentType="application/inkml+xml"/>
  <Override PartName="/ppt/ink/ink4025.xml" ContentType="application/inkml+xml"/>
  <Override PartName="/ppt/ink/ink4026.xml" ContentType="application/inkml+xml"/>
  <Override PartName="/ppt/ink/ink4027.xml" ContentType="application/inkml+xml"/>
  <Override PartName="/ppt/ink/ink4028.xml" ContentType="application/inkml+xml"/>
  <Override PartName="/ppt/ink/ink4029.xml" ContentType="application/inkml+xml"/>
  <Override PartName="/ppt/ink/ink403.xml" ContentType="application/inkml+xml"/>
  <Override PartName="/ppt/ink/ink4030.xml" ContentType="application/inkml+xml"/>
  <Override PartName="/ppt/ink/ink4031.xml" ContentType="application/inkml+xml"/>
  <Override PartName="/ppt/ink/ink4032.xml" ContentType="application/inkml+xml"/>
  <Override PartName="/ppt/ink/ink4033.xml" ContentType="application/inkml+xml"/>
  <Override PartName="/ppt/ink/ink4034.xml" ContentType="application/inkml+xml"/>
  <Override PartName="/ppt/ink/ink4035.xml" ContentType="application/inkml+xml"/>
  <Override PartName="/ppt/ink/ink4036.xml" ContentType="application/inkml+xml"/>
  <Override PartName="/ppt/ink/ink4037.xml" ContentType="application/inkml+xml"/>
  <Override PartName="/ppt/ink/ink4038.xml" ContentType="application/inkml+xml"/>
  <Override PartName="/ppt/ink/ink4039.xml" ContentType="application/inkml+xml"/>
  <Override PartName="/ppt/ink/ink404.xml" ContentType="application/inkml+xml"/>
  <Override PartName="/ppt/ink/ink4040.xml" ContentType="application/inkml+xml"/>
  <Override PartName="/ppt/ink/ink4041.xml" ContentType="application/inkml+xml"/>
  <Override PartName="/ppt/ink/ink4042.xml" ContentType="application/inkml+xml"/>
  <Override PartName="/ppt/ink/ink4043.xml" ContentType="application/inkml+xml"/>
  <Override PartName="/ppt/ink/ink4044.xml" ContentType="application/inkml+xml"/>
  <Override PartName="/ppt/ink/ink4045.xml" ContentType="application/inkml+xml"/>
  <Override PartName="/ppt/ink/ink4046.xml" ContentType="application/inkml+xml"/>
  <Override PartName="/ppt/ink/ink4047.xml" ContentType="application/inkml+xml"/>
  <Override PartName="/ppt/ink/ink4048.xml" ContentType="application/inkml+xml"/>
  <Override PartName="/ppt/ink/ink4049.xml" ContentType="application/inkml+xml"/>
  <Override PartName="/ppt/ink/ink405.xml" ContentType="application/inkml+xml"/>
  <Override PartName="/ppt/ink/ink4050.xml" ContentType="application/inkml+xml"/>
  <Override PartName="/ppt/ink/ink4051.xml" ContentType="application/inkml+xml"/>
  <Override PartName="/ppt/ink/ink4052.xml" ContentType="application/inkml+xml"/>
  <Override PartName="/ppt/ink/ink4053.xml" ContentType="application/inkml+xml"/>
  <Override PartName="/ppt/ink/ink4054.xml" ContentType="application/inkml+xml"/>
  <Override PartName="/ppt/ink/ink4055.xml" ContentType="application/inkml+xml"/>
  <Override PartName="/ppt/ink/ink4056.xml" ContentType="application/inkml+xml"/>
  <Override PartName="/ppt/ink/ink4057.xml" ContentType="application/inkml+xml"/>
  <Override PartName="/ppt/ink/ink4058.xml" ContentType="application/inkml+xml"/>
  <Override PartName="/ppt/ink/ink4059.xml" ContentType="application/inkml+xml"/>
  <Override PartName="/ppt/ink/ink406.xml" ContentType="application/inkml+xml"/>
  <Override PartName="/ppt/ink/ink4060.xml" ContentType="application/inkml+xml"/>
  <Override PartName="/ppt/ink/ink4061.xml" ContentType="application/inkml+xml"/>
  <Override PartName="/ppt/ink/ink4062.xml" ContentType="application/inkml+xml"/>
  <Override PartName="/ppt/ink/ink4063.xml" ContentType="application/inkml+xml"/>
  <Override PartName="/ppt/ink/ink4064.xml" ContentType="application/inkml+xml"/>
  <Override PartName="/ppt/ink/ink4065.xml" ContentType="application/inkml+xml"/>
  <Override PartName="/ppt/ink/ink4066.xml" ContentType="application/inkml+xml"/>
  <Override PartName="/ppt/ink/ink4067.xml" ContentType="application/inkml+xml"/>
  <Override PartName="/ppt/ink/ink4068.xml" ContentType="application/inkml+xml"/>
  <Override PartName="/ppt/ink/ink4069.xml" ContentType="application/inkml+xml"/>
  <Override PartName="/ppt/ink/ink407.xml" ContentType="application/inkml+xml"/>
  <Override PartName="/ppt/ink/ink4070.xml" ContentType="application/inkml+xml"/>
  <Override PartName="/ppt/ink/ink4071.xml" ContentType="application/inkml+xml"/>
  <Override PartName="/ppt/ink/ink4072.xml" ContentType="application/inkml+xml"/>
  <Override PartName="/ppt/ink/ink4073.xml" ContentType="application/inkml+xml"/>
  <Override PartName="/ppt/ink/ink4074.xml" ContentType="application/inkml+xml"/>
  <Override PartName="/ppt/ink/ink4075.xml" ContentType="application/inkml+xml"/>
  <Override PartName="/ppt/ink/ink4076.xml" ContentType="application/inkml+xml"/>
  <Override PartName="/ppt/ink/ink4077.xml" ContentType="application/inkml+xml"/>
  <Override PartName="/ppt/ink/ink4078.xml" ContentType="application/inkml+xml"/>
  <Override PartName="/ppt/ink/ink4079.xml" ContentType="application/inkml+xml"/>
  <Override PartName="/ppt/ink/ink408.xml" ContentType="application/inkml+xml"/>
  <Override PartName="/ppt/ink/ink4080.xml" ContentType="application/inkml+xml"/>
  <Override PartName="/ppt/ink/ink4081.xml" ContentType="application/inkml+xml"/>
  <Override PartName="/ppt/ink/ink4082.xml" ContentType="application/inkml+xml"/>
  <Override PartName="/ppt/ink/ink4083.xml" ContentType="application/inkml+xml"/>
  <Override PartName="/ppt/ink/ink4084.xml" ContentType="application/inkml+xml"/>
  <Override PartName="/ppt/ink/ink4085.xml" ContentType="application/inkml+xml"/>
  <Override PartName="/ppt/ink/ink4086.xml" ContentType="application/inkml+xml"/>
  <Override PartName="/ppt/ink/ink4087.xml" ContentType="application/inkml+xml"/>
  <Override PartName="/ppt/ink/ink4088.xml" ContentType="application/inkml+xml"/>
  <Override PartName="/ppt/ink/ink4089.xml" ContentType="application/inkml+xml"/>
  <Override PartName="/ppt/ink/ink409.xml" ContentType="application/inkml+xml"/>
  <Override PartName="/ppt/ink/ink4090.xml" ContentType="application/inkml+xml"/>
  <Override PartName="/ppt/ink/ink4091.xml" ContentType="application/inkml+xml"/>
  <Override PartName="/ppt/ink/ink4092.xml" ContentType="application/inkml+xml"/>
  <Override PartName="/ppt/ink/ink4093.xml" ContentType="application/inkml+xml"/>
  <Override PartName="/ppt/ink/ink4094.xml" ContentType="application/inkml+xml"/>
  <Override PartName="/ppt/ink/ink4095.xml" ContentType="application/inkml+xml"/>
  <Override PartName="/ppt/ink/ink4096.xml" ContentType="application/inkml+xml"/>
  <Override PartName="/ppt/ink/ink4097.xml" ContentType="application/inkml+xml"/>
  <Override PartName="/ppt/ink/ink4098.xml" ContentType="application/inkml+xml"/>
  <Override PartName="/ppt/ink/ink4099.xml" ContentType="application/inkml+xml"/>
  <Override PartName="/ppt/ink/ink41.xml" ContentType="application/inkml+xml"/>
  <Override PartName="/ppt/ink/ink410.xml" ContentType="application/inkml+xml"/>
  <Override PartName="/ppt/ink/ink4100.xml" ContentType="application/inkml+xml"/>
  <Override PartName="/ppt/ink/ink4101.xml" ContentType="application/inkml+xml"/>
  <Override PartName="/ppt/ink/ink4102.xml" ContentType="application/inkml+xml"/>
  <Override PartName="/ppt/ink/ink4103.xml" ContentType="application/inkml+xml"/>
  <Override PartName="/ppt/ink/ink4104.xml" ContentType="application/inkml+xml"/>
  <Override PartName="/ppt/ink/ink4105.xml" ContentType="application/inkml+xml"/>
  <Override PartName="/ppt/ink/ink4106.xml" ContentType="application/inkml+xml"/>
  <Override PartName="/ppt/ink/ink4107.xml" ContentType="application/inkml+xml"/>
  <Override PartName="/ppt/ink/ink4108.xml" ContentType="application/inkml+xml"/>
  <Override PartName="/ppt/ink/ink4109.xml" ContentType="application/inkml+xml"/>
  <Override PartName="/ppt/ink/ink411.xml" ContentType="application/inkml+xml"/>
  <Override PartName="/ppt/ink/ink4110.xml" ContentType="application/inkml+xml"/>
  <Override PartName="/ppt/ink/ink4111.xml" ContentType="application/inkml+xml"/>
  <Override PartName="/ppt/ink/ink4112.xml" ContentType="application/inkml+xml"/>
  <Override PartName="/ppt/ink/ink4113.xml" ContentType="application/inkml+xml"/>
  <Override PartName="/ppt/ink/ink4114.xml" ContentType="application/inkml+xml"/>
  <Override PartName="/ppt/ink/ink4115.xml" ContentType="application/inkml+xml"/>
  <Override PartName="/ppt/ink/ink4116.xml" ContentType="application/inkml+xml"/>
  <Override PartName="/ppt/ink/ink4117.xml" ContentType="application/inkml+xml"/>
  <Override PartName="/ppt/ink/ink4118.xml" ContentType="application/inkml+xml"/>
  <Override PartName="/ppt/ink/ink4119.xml" ContentType="application/inkml+xml"/>
  <Override PartName="/ppt/ink/ink412.xml" ContentType="application/inkml+xml"/>
  <Override PartName="/ppt/ink/ink4120.xml" ContentType="application/inkml+xml"/>
  <Override PartName="/ppt/ink/ink4121.xml" ContentType="application/inkml+xml"/>
  <Override PartName="/ppt/ink/ink4122.xml" ContentType="application/inkml+xml"/>
  <Override PartName="/ppt/ink/ink4123.xml" ContentType="application/inkml+xml"/>
  <Override PartName="/ppt/ink/ink4124.xml" ContentType="application/inkml+xml"/>
  <Override PartName="/ppt/ink/ink4125.xml" ContentType="application/inkml+xml"/>
  <Override PartName="/ppt/ink/ink4126.xml" ContentType="application/inkml+xml"/>
  <Override PartName="/ppt/ink/ink4127.xml" ContentType="application/inkml+xml"/>
  <Override PartName="/ppt/ink/ink4128.xml" ContentType="application/inkml+xml"/>
  <Override PartName="/ppt/ink/ink4129.xml" ContentType="application/inkml+xml"/>
  <Override PartName="/ppt/ink/ink413.xml" ContentType="application/inkml+xml"/>
  <Override PartName="/ppt/ink/ink4130.xml" ContentType="application/inkml+xml"/>
  <Override PartName="/ppt/ink/ink4131.xml" ContentType="application/inkml+xml"/>
  <Override PartName="/ppt/ink/ink4132.xml" ContentType="application/inkml+xml"/>
  <Override PartName="/ppt/ink/ink4133.xml" ContentType="application/inkml+xml"/>
  <Override PartName="/ppt/ink/ink4134.xml" ContentType="application/inkml+xml"/>
  <Override PartName="/ppt/ink/ink4135.xml" ContentType="application/inkml+xml"/>
  <Override PartName="/ppt/ink/ink4136.xml" ContentType="application/inkml+xml"/>
  <Override PartName="/ppt/ink/ink4137.xml" ContentType="application/inkml+xml"/>
  <Override PartName="/ppt/ink/ink4138.xml" ContentType="application/inkml+xml"/>
  <Override PartName="/ppt/ink/ink4139.xml" ContentType="application/inkml+xml"/>
  <Override PartName="/ppt/ink/ink414.xml" ContentType="application/inkml+xml"/>
  <Override PartName="/ppt/ink/ink4140.xml" ContentType="application/inkml+xml"/>
  <Override PartName="/ppt/ink/ink4141.xml" ContentType="application/inkml+xml"/>
  <Override PartName="/ppt/ink/ink4142.xml" ContentType="application/inkml+xml"/>
  <Override PartName="/ppt/ink/ink4143.xml" ContentType="application/inkml+xml"/>
  <Override PartName="/ppt/ink/ink4144.xml" ContentType="application/inkml+xml"/>
  <Override PartName="/ppt/ink/ink4145.xml" ContentType="application/inkml+xml"/>
  <Override PartName="/ppt/ink/ink4146.xml" ContentType="application/inkml+xml"/>
  <Override PartName="/ppt/ink/ink4147.xml" ContentType="application/inkml+xml"/>
  <Override PartName="/ppt/ink/ink4148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.xml" ContentType="application/inkml+xml"/>
  <Override PartName="/ppt/ink/ink50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.xml" ContentType="application/inkml+xml"/>
  <Override PartName="/ppt/ink/ink60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.xml" ContentType="application/inkml+xml"/>
  <Override PartName="/ppt/ink/ink70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.xml" ContentType="application/inkml+xml"/>
  <Override PartName="/ppt/ink/ink80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.xml" ContentType="application/inkml+xml"/>
  <Override PartName="/ppt/ink/ink90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6" Type="http://schemas.openxmlformats.org/officeDocument/2006/relationships/tableStyles" Target="tableStyles.xml"/><Relationship Id="rId75" Type="http://schemas.openxmlformats.org/officeDocument/2006/relationships/viewProps" Target="viewProps.xml"/><Relationship Id="rId74" Type="http://schemas.openxmlformats.org/officeDocument/2006/relationships/presProps" Target="presProps.xml"/><Relationship Id="rId73" Type="http://schemas.openxmlformats.org/officeDocument/2006/relationships/handoutMaster" Target="handoutMasters/handoutMaster1.xml"/><Relationship Id="rId72" Type="http://schemas.openxmlformats.org/officeDocument/2006/relationships/notesMaster" Target="notesMasters/notesMaster1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2 1175,'-23'-6,"18"11,2-1,0 0,1 2,0 0,0-2,0 0,-2 7,3-8,0 3,0-2,1 1,0 1,0 0,0-1,0-1,1 0,0 2,0-2,0-7,2 11,1-8,0-1,-1 1,0 0,3-2,-1-2,3-6,4-19,-10 25,0 1,1 1,-4 7,0 4,1 4,0 0,0-8,0-1,1-12,-1 18,0-6,1-1,0 0,-1 0,4 5,-3-5,-3-8,-1 0,1 0,0 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4 1212,'19'-2,"-16"2,0 0,2 0,-1-1,0 2,-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1 1694,'19'26,"-17"-21,0 0,1 7,-2-7,0-2,-1 1,-1 2,0 0,0-2,0 1,-1 1,-9 11,7-14,-3 2,2-3,-1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5 810,'2'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6 810,'-1'9,"4"-9,9 1,-7-1,-2 0,4 0,2 1,-6-1,2 1,-2-1,0 0,2 2,2-2,-2 2,0-1,-2-1,-16-17,10 10,10 5,-14 4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0 714,'2'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1 714,'11'2,"-12"1,-1 0,-1 3,0-1,-1 0,4-2,-4 3,4-3,-3 2,2-1,-1 0,1-1,-1 0,5-1,5-1,1-1,-5 0,-1 0,4-1,-3 2,1-1,-2-1,0 2,-6-1,-4-1,3-1,2-2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1 717,'-1'14,"0"-9,1-1,-1 0,0 1,1 1,0-1,-1 0,-1 10,2-10,-1 0,1 0,0 0,1-9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6 750,'24'5,"-20"-5,0-1,-1 2,4-2,-9-4,2 2,-1-2,0 1,1 1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2 713,'31'8,"-28"-7,0 0,0 1,-2 1,-2 0,-1 1,0-1,0 0,-2 3,2 1,1-4,-1 1,-3 8,4-9,0 0,4 0,1-1,3 0,-2-2,-2 0,-13 0,7 0,-1 0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4 895,'44'-1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2 928,'54'-14,"-54"11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1 882,'21'-1,"-17"1,1 2,2-1,-3-1,-1 2,0-1,0 0,-6 3,-1-2,0 1,-4 1,3 0,3-1,-3 1,4-1,-1 0,-1 1,0 0,1-1,5-1,12 1,-3-2,-7 0,-1-1,0 0,5 0,-6-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5 1424,'-13'-14,"10"12,-2 0,0 3,2-1,-2 2,0 2,-1 0,1-1,2-1,0 0,-1 1,1 2,2-2,0 0,0 15,0-13,1-1,2 1,1-3,2-1,-2-2,0 0,4-1,-4-1,1 0,0-3,1-2,0 2,-3 3,1 0,3-3,1 2,-4 2,5-3,-4 3,-1 2,-3 4,0 0,0 0,0-1,0 2,1 5,-1-6,1 4,-1-5,2 4,1-4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5 570,'19'22,"-18"-15,2-2,-3-2,1 0,2 1,-3-1,2 1,-1-1,3 2,-3-2,1 1,0-1,-1 0,4 4,-3-4,0 0,1-3,-2-3,5-10,-1 3,-3 6,0-1,1 2,-1-1,1 1,-1 0,1-1,0 1,0-2,0 0,4-1,-3 3,-1-1,1 1,-1 0,0-1,0-2,0 1,3-21,-7 22,-2 1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6 570,'28'37,"-26"-34,1 0,-1 1,-1-1,1 0,1-3,1-1,0-2,2-2,-3 2,0 0,9-12,0 3,-6 7,-1 0,1 0,-1 0,0 0,0 0,11-14,-13 15,-1 0,-2 1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1 877,'25'-10,"-22"9,2-3,-2 3,4-3,-4 2,2 1,-2 0,0 0,0 1,0 1,-5-4,-2 0,-3-3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2 828,'-9'42,"8"-37,0 0,0-1,-1 5,1-4,0 6,0-6,0 0,-2 6,1-8,2 0,1-6,0-1,-1-1,2-4,-2 6,1 0,1-2,0 0,1 2,-2 0,2 1,-1-1,1 1,4 0,-4 1,2 1,-2 0,-3 3,-4 1,1-1,1 0,3 0,2-1,1 0,-1-2,0 0,0-1,1-2,-1 2,0 0,0-2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4 816,'-8'30,"6"-27,1 0,-1 0,1 0,0 0,-1 1,1-1,2 1,2-3,1-1,2 0,-2-1,-1 1,-3 3,-2 1,-1 0,0-1,0 0,3 0,3-2,1 0,-1-1,1 0,-1 0,0 0,0 0,-4 9,-2-1,2-4,0-1,-1 1,-1 1,1-2,3-6,0 0,-1 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9 844,'18'2,"-15"-3,1-1,-3-1,-5-3,2 3,0 0,1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8 815,'6'16,"-6"-13,-1 0,0 1,0-1,-1 3,2-3,-1 2,0-2,0 1,0 3,6-6,0-2,1-2,-2 0,-1 1,1 0,-1 1,-5 4,-1 0,-1 2,-5 4,7-6,-1 1,2 0,0-1,1 2,1-2,2 4,-1-3,2 0,-1-4,2-1,0-5,-3 3,0-2,0 2,0-3,0 0,-13 3,8 4,-1-1,1 2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0 786,'-3'15,"1"-10,1 0,0-1,0 0,0-1,-2 2,1-2,-4 6,1-3,3-3,0 0,6-4,3-3,-4 2,4-2,-2-1,-1 3,0 0,-1 0,1 0,-8 8,-3 0,2-1,2 0,-3 4,4-5,2-1,-1 0,0 0,4-2,2-2,2-4,-3 2,0-1,0 0,-1 1,-7 7,-1 4,2-5,-1 3,2-1,-1 0,0 2,1-3,2 0,-1 0,1-1,3-5,1-6,-2 4,0 1,0 0,0-1,1 2,0 1,0 0,-2 4,-2 1,0 0,-1 0,0-1,-1-1,-2 0,2 1,0-2,0 0,7-3,0-1,-1 1,2 0,-2 0,0 1,0 0,0-1,0-1,-5-1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2 823,'-13'16,"12"-9,0-4,1 0,0 0,0 2,-1-1,0 0,1-1,0 4,0-3,1 1,2 0,-1-2,-1 0,4 3,-3-3,1 1,1 3,-1-3,1-1,-1 0,6 0,-6-2,5 2,-4-2,0 0,-1 0,4 0,-2-1,-2 0,1 0,1 1,-2-1,0 0,0-1,0 1,0-1,5-1,-3 1,-2 0,1-1,0 1,0 1,0-1,-1 1,0-1,0 1,2 0,7-4,-7 2,-1-1,4-4,-6 4,5-4,-4 5,0 1,4-5,-4 6,0-1,1-2,1-1,-1 1,-2 0,2-1,-3 1,0 0,0 0,2-3,-2 2,-1-2,1 3,-1-2,1 2,-1-1,1 1,0-5,-1 5,0 0,0 0,-1-3,1 3,-2-3,-2-5,1 7,-2-2,0 2,-1 1,3 1,-2-2,1 3,-1-4,0 1,1 1,1 2,0 0,0 0,0 1,-1-1,1 2,-1 0,-7 2,6-1,1-1,-5 5,0-1,5-2,0 0,-1 0,0 0,0 0,0 0,1 1,0-1,1 1,0 1,-2 4,3-5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5 836,'16'-4,"-13"3,1 0,0-2,-1 2,1-1,0 0,-1 0,0 1,0 0,1 0,-1 1,1 0,0 0,2 1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3 1441,'-11'37,"7"-34,1 0,0-1,-1-8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9 777,'16'2,"-12"-3,1 0,-2 0,1 1,0-1,-1 0,0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0 733,'-8'23,"6"-12,1-6,0 6,-1-5,1 2,0 1,-3 24,0-12,3-16,0-2,1 1,-1-1,0 0,2-7,0-2,1 0,0 0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6 802,'0'15,"0"-10,0-1,0 0,-1 26,1-24,0 0,0-2,-1 4,1-4,1 0,-1-1,1-14,0-9,-1 13,0 2,2-6,-1 5,1 1,-1 2,0 0,2-3,-2-1,0 4,0 0,4-4,-3 4,1 1,0 0,0 0,1 16,-4-9,1 0,-1-1,0-1,0 1,-1 0,1 0,1-1,0 9,-1-8,0 6,0-6,0 1,0-2,-3-9,0 1,1 0,1 1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7 829,'14'-14,"-11"12,0 1,-3 5,-1 0,0 0,0-1,0 0,-2 3,1-3,1 0,-2 0,1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7 792,'19'-6,"-16"5,0 0,0 1,0-1,0-1,0-2,-2 1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6 735,'-12'32,"11"-27,-1-1,1-1,0 1,-2 12,3-8,-1 0,-2 9,1-7,1-5,1 1,-2 4,2-7,0 0,-1 1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815,'6'14,"-9"-9,2-2,0 0,4-2,0-2,1 0,-1-3,0 1,1-2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9 733,'9'33,"-8"-30,2 0,-2 0,2-1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7 743,'-3'10,"2"-6,-1 3,-1-4,0 2,-2 1,2-2,0-1,1 1,5-5,0 0,1 0,-1-1,3-3,-3 3,0 0,0 0,-6 8,2-2,-3 0,2 0,-2-1,1 0,1 1,11-5,-5-1,-1 0,0 0,-5 6,0 1,-2 4,2-6,-1 1,2-1,-2 0,8-7,-3 1,1 1,-1-1,1-1,-1 1,2 1,-1 0,0 2,0 2,-1 2,-1 0,0-1,0 6,-2-6,1 0,0 0,-1 2,0 0,0-1,1-1,-2 0,-1-4,0-9,1 3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9 787,'0'30,"-1"-25,1 0,0-1,0 0,0-1,0 9,0-8,0-7,-1 0,1-2,0 2,0-1,0 0,0 1,1-1,-1 1,-1 6,-1 2,0-2,0 0,0 1,1 0,-2 0,0-4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6 1395,'-18'-6,"15"7,-1 0,0 4,2-1,0 0,1 1,-2 7,2-4,-1-2,2-1,6-6,-2-2,2 3,-9-1,7-3,1 0,-2 1,1 0,1-2,-3 2,1 0,0-2,-1 1,5-6,-5 7,-3 8,-2 6,2-2,-1-4,2-2,-1 6,1-6,0 0,1 0,2-2,2 0,-2 1,2-2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4 815,'1'26,"2"-21,1 1,-2-3,1 0,-1 0,4 1,-2-2,2-2,1-7,-5 4,0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7 790,'-6'20,"6"-15,0-2,0 2,-1-2,1 1,0-1,1 8,0-6,1 1,-2-3,3-6,-2 0,0-1,0 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7 778,'-2'20,"2"-15,0 10,0-11,-1 3,1-4,-1 0,2 1,-1-1,0 0,-1 1,1 5,0-5,0-1,0-7,0-13,1 9,0 1,0 4,0 0,1-2,-1 2,0-1,0 1,1-7,0 6,1 0,0 2,3-2,0 3,-2 1,-1 2,-1 1,0 0,2 11,-3-10,-1 1,1-1,-1 4,-1-4,0 0,0 1,-2-1,-2 2,3-3,0 0,-2 1,-2 0,3-2,0-2,0-3,2-1,0-4,1 4,1 0,1 1,0-1,1 1,0-1,-2 1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6 974,'4'26,"-1"-21,-2-2,0 2,2 8,-2-9,1 0,-1-1,2-1,0-1,0-2,2-2,-3 0,0 0,6-13,-5 12,-1 1,0-1,0 1,0 0,3-5,0 1,0-1,0-2,-3 7,0-1,6-4,-5 6,0-1,0 1,7-6,-7 7,0 1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5 747,'1'23,"2"-18,-1-2,1 2,1 0,0 0,-1-1,0 1,0 1,-1-1,1 0,0-1,-1 1,0-1,4 3,-4-3,2 0,-5-7,-1-2,-1 0,1 2,2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3 730,'-46'71,"43"-64,1-2,0 0,0 0,-1-1,1 0,1-1,0 1,0-1,1 2,-1 0,1 1,-1 4,-3-11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2 690,'53'-9,"-48"7,-2 1,0 0,5-1,-5 2,2 0,-1-1,-1 0,0 1,3-1,-3 1,0-1,8 0,-4-1,2 0,-6 1,0 0,5-1,-4 1,2-2,1-2,-2 1,2 0,-2 1,-2 2,3-2,-1 2,-2 0,1 0,6-3,-7 3,0-1,1 1,-1 0,0-1,1 1,3-3,2 3,0-2,-5 2,-1 1,3-2,0 0,4-1,-7 2,1 0,5-3,0 0,-5 2,0-1,6-4,-6 5,0 0,-1 0,1 1,0-1,10-1,-2-1,-8 4,3-2,-1 0,4 0,-6 1,0 0,5 0,-1-1,-1 1,2-2,-6 2,3-1,-2 2,0-1,0-1,0 1,0 0,3-2,-4 2,3-2,-3 2,2-2,0 2,10-3,-3 0,-5 3,-1-1,2 1,1-1,-5 1,-1 0,5 1,3-3,-7 2,-1 0,2-1,-2 2,1-1,5-1,-5 1,1 1,-1 0,1 0,0 0,-1 0,-1 0,0 0,0 0,0 1,0 0,5 0,-5-1,-19-1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44 390,'-5'16,"4"-11,0 1,-1 9,1-8,0-2,-1 1,1 0,0-1,0 1,0-1,0 10,1-12,1 4,0-4,2-1,2-2,-1-2,14-21,-17 20,2-3,0 2,1-2,-3 3,0 12,0 7,-1-13,1 4,-1-4,5 5,-1-7,0-1,-2-3,0-1,-2-3,0 0,0 2,-1-18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0 423,'29'17,"-26"-16,-7 5,-2 3,5-4,5 1,-1-4,2-1,-1-1,0-1,0 1,-1-1,-2 4,-5 5,-1 4,1-7,1-3,2-5,-1-1,2-1,0-1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6 414,'-2'19,"1"-14,0-1,1-1,0 0,-1 0,0 0,0 1,1-1,0 0,-1 2,0 0,1 0,1-1,2-1,3-4,-3 0,1-1,0-1,0-1,-1 1,-1 0,-1 0,-3 0,-3 0,0 0,0 1,-3-1,5 2,-4-1,4 1,-3-2,3 3,9-1,10 0,-12 1,1-1,-1 1,0 0,-1 0,2 0,-2 2,0-1,0-1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3 1402,'-10'-14,"26"27,-32-26,13 13,0-1,0 1,0 0,0 0,0 3,-2 4,4-3,0 4,0-3,0-2,1 3,-1-3,1 6,0-5,1-9,-1 10,4-7,0 0,0 1,6-6,-6 3,1-4,-4 5,0 0,1-4,0 2,-1 2,-1 9,1 8,-1-10,1 0,-1 1,0-1,1-1,1 0,0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2 454,'19'-1,"-16"0,1 1,0-1,-1 1,2-2,-2 2,0-1,-6 4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7 386,'-19'84,"22"-84,0-2,1-1,-1 1,0-1,0-1,1-3,-1 5,-3 6,0 2,0-3,1 1,0 0,0 0,0-1,1 0,-1 0,3-3,-5-5,-1-4,1 2,0 4,1-4,-1 3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6 414,'13'4,"-9"-5,-1 1,0-1,0 1,0-1,0 1,0-1,-6 3,-1 1,1-1,3 1,0 0,3 4,-1-4,2 0,-1-3,1 1,-1-1,2 0,-1 1,-3 2,-5 3,0 0,1-2,0 0,0-1,-2 1,3-1,-1-3,3-4,1 0,0 1,1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4 382,'-24'63,"23"-58,-1 2,1-4,0 3,2-2,0 0,0-1,2-2,0 0,1-2,3-3,-3 1,-1 0,-2 0,0-1,-4 0,0 1,-1 0,-1-1,1 0,0 0,1 1,1 0,-1-2,0 0,0 1,10 3,-2 1,-1-1,3-1,-4 2,0 0,3-1,-1 0,0 0,-9 1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6 429,'17'11,"-14"-8,0-1,0 0,-2 1,-3 0,-1 3,-1 2,2-3,-1-6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8 421,'39'18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8 350,'-19'91,"17"-87,1 0,0-11,1 0,-1-2,-1 5,1 0,-1 1,-2 0,1 2,0 1,-2 0,2 1,1 2,2 0,0 0,0 0,2 9,0-8,1-1,0-2,2-1,3-1,-2-1,-3 1,5-4,-4 2,0 0,-1 1,1 0,-5 6,1-1,0 0,-1 0,1 0,0 1,0-1,2-6,-1-8,-1 7,-1-2,1 3,0 0,-2-6,2 3,6 8,-2-1,-1-1,0 0,0 0,1 0,0-2,0 0,-1 1,1-1,-9 6,2-2,-2 1,3 0,-2 2,3-1,1-1,1 0,-1 4,2-4,2-5,-1-1,3-5,-2 0,-4 5,2 9,-1-3,-1 9,0-7,0-2,-1 0,0 0,0 1,-1-1,-1 3,-1-1,1 1,-3 4,4-6,0 0,1-8,1 0,0 1,0-1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7 416,'2'23,"-2"-19,-1-1,1 1,-1 0,1-1,-1 0,1 0,0-13,1-4,-1 6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6 375,'23'26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8 347,'-27'84,"25"-78,0 2,1-3,0-1,4-2,0-2,1-3,1-3,-2-1,-3 4,0-1,0 0,0 1,0 0,-3-3,2 3,-16-11,14 13,-1 0,7 2,2 0,4-1,-5 0,1-1,-1 0,0 0,2 0,-7-2,-3 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0 1422,'-4'16,"1"-12,2-1,0 1,-1 0,0 1,-1-1,0-3,0-3,0 0,-3-4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1 357,'-1'63,"1"-50,-1-7,1-1,0-1,-1 3,1-2,-1-1,1-1,-1 0,1 0,0 0,0 0,0 1,0-1,0 1,0-1,0 0,0 1,0-1,4-1,7 0,-8-2,1 0,-1 1,0-1,6 1,-2-1,-1 1,-3-1,0 0,4 2,10 0,-13-2,6 0,-7 1,8-1,-4 2,-3-2,3 1,-3 0,4 0,-2 0,-3-6,-2-2,0 2,-1 2,1 0,-1-2,0 0,1 0,-1-1,2-10,-2 11,1-1,0-2,0-1,0 1,1-8,0 8,-1 0,1-10,-1 6,0 8,-1 1,1 0,0-2,-6 3,0 2,2 0,0 0,-1 0,1 0,-2 0,1 0,0 0,-1-1,1 1,-1-1,0 1,2-1,-2 1,-22-2,21 2,0 0,0 1,-6 1,7-2,-1 1,-5 2,5-3,1 1,-7 1,9-1,-6 3,4 0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24 451,'-12'17,"10"-14,0 1,0 1,1-2,0 0,0 2,0 1,0-2,-1 2,1 2,1-2,-1 2,1-3,0 0,0-1,-1 0,1-1,0 0,0 5,0-4,1-1,3 7,1-2,0-2,1-1,-3-3,2 1,-2-2,0 1,1 1,3 2,-3-3,3 1,-3 0,1-1,-2-2,4 1,-4-1,11 1,-10-1,0 0,0-1,0 1,0-1,1-1,-2 1,3-1,0-1,2-2,-4-1,-2 3,-1-1,1 0,-1 0,3-5,-3 4,2-5,-1 6,-1 1,-2-5,1 2,0-4,0 6,0 0,0 1,-1 0,0 0,1-3,-1 1,1 0,0-2,-1 3,0-1,1 2,-2-1,1 0,-2 1,0-1,-2 0,0 1,0 0,1 1,1 1,-3-3,1 1,1 1,0 0,-2-1,-2 3,3 1,-3-1,5 1,-10 1,5 0,4-1,1 0,0 1,0-1,0 2,0-1,-1 2,1-1,-2 1,1 0,0-1,2 0,1 1,-1 1,1-2,-1 1,1 0,-1 1,0-1,1-1,0 0,0 1,1 1,0-2,0 3,0-1,0-2,0 1,0 0,0-1,0 4,0-4,0 2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11 464,'16'-2,"-11"2,0 0,0-1,-1 1,0 0,4-1,-4 1,-1 0,1 0,0 0,0 0,-1 0,6 0,-5-1,2 1,-3 0,2 0,-2 1,-15 0,7-1,-4-1,6 1,-2-2,0-1,2 0,-2-1,2 1,1 0,-1 0,-1-2,1 7,2 3,0-1,-1 1,-1 4,0 0,1-3,0 1,0 0,0 0,0-1,0 0,1-1,-1 0,0 0,1 5,-1-1,1-2,0-3,1-1,1-11,0-5,0 3,1 3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28 500,'7'36,"-7"-40,1 0,0 1,0-1,0 1,1-1,0 1,1 1,1 1,0 0,0 1,0-1,0 0,-1 1,1-1,0 2,0-1,1 2,0 1,-5 1,-1-1,-17 19,13-15,1-3,1-1,0-2,15-4,-8 3,-1-1,2 1,2-2,-2 1,-1 0,0 1,-1-1,-2-2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49 442,'-18'14,"16"-11,-1 1,0 1,1-1,1 0,1 0,0 0,0-1,2 1,0 0,1-1,0-1,0-1,2 0,1 0,-2-1,-3 3,-5-1,-2-1,0 3,2-1,-1 0,0 1,3-1,-3 5,3-1,2-4,1 0,2 1,0-3,1 1,1-1,-2 1,0-1,2 0,-2 0,1 1,-6 1,-1-1,0 0,-2 3,2-4,0 2,-1 0,0 0,3-7,2 0,3-7,-2 7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44 497,'39'-11,"-36"9,0 2,0-1,-6 0,-5-5,4 1,0 1,1 0,-2 0,6 8,-1 2,0-1,-1-1,1-1,-1 1,1-1,0 0,-1 2,-1-1,0 0,-2 2,2-2,-1-2,7-1,5 0,-4-2,-2 1,3-1,-3 1,-7 4,-4 3,5-4,1 0,0 1,0-1,0 0,0 2,0-2,4 0,2-3,-3 4,-2-1,1 1,-1-1,2 1,1-1,1-3,2-1,-2-1,0 0,0 0,-2-1,0 0,-1-1,0 1,-1-1,-1 0,2 1,-1 0,-2-1,0 3,0 2,-1 2,1 1,1-1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24 452,'-12'13,"6"-7,-2 2,6-5,-1 0,0 0,18-12,-11 7,8-3,-9 4,0 0,0 0,2-1,2 0,-4 1,4 0,-4 1,1-1,0 0,-11 4,-3 1,2 1,0 4,5-6,-1 1,0 1,1-1,11-4,-4-1,-1-1,1 2,3-2,-1 0,-3 2,1-2,-6 6,-3 0,2-2,-1 1,0 3,1-1,1 1,0-3,-3 19,4-14,0-5,4-7,1-7,-2 8,0-2,-1 2,2 0,3-1,-3 3,2 0,-2 0,0 2,0-1,1 1,-3 2,0 0,-2 0,0 1,0 0,0 4,-1-5,0 0,-3 4,1-4,-2-1,2-1,-1 1,1-3,0 0,1 0,0 0,13-1,-4 1,0-1,15-6,-21 5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89 795,'-16'-14,"12"11,1 1,-1 1,1 0,0 2,0 0,-2 3,3-1,-1 0,0 1,2 1,1-1,-1 5,1-3,1 1,-1-4,1 2,2-2,1-4,0-1,0-1,-1-1,0 1,-1-1,1 0,-1 0,1 1,0 0,-1 0,1 1,0 0,0 1,-3 4,0 3,-1 3,1-2,-1 0,0-1,1 0,0-1,0 0,0 2,0-1,0-2,1 0,0 0,-1 0,1-1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55 820,'14'-2,"-11"3,0-2,0 1,0 0,0 3,-3 1,-1-1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1 749,'0'42,"1"-39,0 0,0 0,0 2,5 6,-3-8,0-2,0 1,0-1,0 0,0 0,0 0,-2 2,-3 2,-1-2,0-1,-1 0,-2-2,1-2,3-1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1 1563,'-25'6,"23"-3,-4 5,3 0,3-3,0-2,0 3,1-3,1 4,-2-4,2 0,1 0,1-3,-1-2,4-7,-3 5,-2 0,2 2,-2-2,2-1,-2 2,2-1,-2 7,-1 2,0-2,0 0,0 2,0-2,0 0,0 0,0 1,0 0,0-1,0 0,0 0,3-1,0-18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0 770,'28'-2,"-25"1,0 1,0-1,0 2,0-1,0-1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7 792,'34'-4,"-33"1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2 753,'27'9,"-24"-7,-1 1,-3 1,0-1,-1 0,-1 3,-1-3,1 0,-2 1,-1 2,4-2,1-1,-1 1,2 0,0-1,3-1,0-2,0 0,7 1,-6-2,6 1,-7 0,0 0,1 1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5 920,'-3'20,"2"-17,0 1,1 0,-1-1,1 4,-1-2,1-1,-1 4,-2 7,3-12,0 1,0 0,0 0,1-1,-1 1,1 0,1-1,0 0,1 0,0-3,0-2,1-2,-1 0,0 1,0 1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0 893,'-3'13,"3"-9,0-1,-1 1,0 0,0-1,-1 4,1-3,-1 0,1 0,0-1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4 962,'2'0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5 962,'3'0,"0"0,1 0,-1 0,1-1,1 1,1-1,-3 1,1 0,-1-1,0 1,-6 2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1 992,'2'0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2 992,'15'-2,"-11"1,0 1,4 0,-1 0,-2 0,-1 0,-1-1,0 1,0 0,0-1,-9-2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0 931,'2'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6 1583,'-13'-8,"10"8,-1 3,1 0,1 1,1 1,1-2,0 0,1 0,2-2,0-1,0-1,0-1,0-1,-1 0,2 0,-1 0,0 1,-1 7,0 1,0 1,0 0,-1-3,-1 0,1 0,0-1,0 2,2-3,3-25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5 931,'-10'68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89 922,'2'0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90 922,'3'-1,"-2"4,-1 1,1-1,-1 2,0 0,-1 0,1 6,0-7,0 2,0-1,0 0,0 0,0 0,0-2,1 1,-1-1,0-7,-2-6,0 3,2 4,-4-4,2 3,0 1,-1 1,-1 0,1 1,-1 1,0 4,3-1,-1 0,2 2,-1-2,1 2,1 0,0 0,1-1,1-2,1-1,0-1,0 1,3-2,-4 0,0 1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9 932,'34'13,"-31"-12,0 1,2 0,-8 0,0 1,1 0,1 0,-4 9,4-8,-2 2,0 0,1-2,-1-1,-1 1,0 0,1 1,1-2,4 0,1-4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3 962,'19'0,"-16"0,1 0,-1-1,1 0,0 0,-1 1,0 0,-10-9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6 908,'-4'19,"4"-16,-1 1,0-1,1 0,-2 2,0 2,1 3,0-5,1 4,-1-2,1-4,0 1,2-1,1-2,0-1,1-1,3 0,-4 0,1 0,1 0,0 0,1-1,-3 1,-6-1,-2-3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5 887,'2'0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6 887,'6'-4,"-4"8,-3 2,0-2,1 0,-1-1,2 0,-2 0,1 1,0 1,0-1,0-1,-4-12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63 822,'-8'34,"7"-29,1 0,-1-1,1 0,0 0,-1 0,1 0,0-1,0 0,0 0,0 1,0-1,1 0,-1 0,3-2,0-2,5-2,-3 0,-2 1,1 1,3-2,-4 3,2-2,-1 1,-1 0,0 1,0-1,-4-2,-2-1,1 0,-1 1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2 770,'8'21,"-8"-17,0-1,0 1,-1 0,1-1,0 1,-1-1,0 1,1-1,-1 1,0 1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9 1578,'-18'-3,"15"4,-1 1,1 1,0 0,1 0,0 0,1 0,1 0,-1 1,2 1,0-1,1 3,0-4,1-5,0 1,5-6,-5 4,1 0,-1 0,0 1,-1-1,0 0,1-1,-1 1,2-3,-3 3,-1 9,-2 1,2-1,-1-1,0-2,1 4,0 5,0-8,0 1,1 0,0-1,0-1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7 931,'-15'8,"10"-7,-3 1,5 0,-4 1,2 1,2-2,0 1,-4 4,4-1,-1-1,1-1,0-1,0 0,-1 0,-1 1,2-3,-1 4,1-2,-2 2,3-2,3-6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2 993,'2'24,"-1"-20,0 7,-1-8,0 0,0 0,1 6,-1-4,0-2,0 1,0 0,-1 0,1-1,-1-6,1 0,-2 0,-2-2,1 1,-1 2,1-1,0 2,0 0,0 1,-2-1,2 2,1 3,5 3,-2-4,7 9,-5-9,3 3,-3-6,0 0,0 0,0-3,3-1,-2 1,-1 3,-2 3,0 4,-1-3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80 920,'19'68,"-18"-65,1 4,-1-1,0-3,0 0,-1 0,-4-11,2 5,0 0,1 0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7 1051,'2'0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8 1051,'3'0,"0"1,4-1,-1-1,2 1,-5 0,0 0,0 0,1 1,-1-1,1 0,1 0,1 0,-2-1,-1 1,0 0,-7 2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18 927,'27'25,"-23"-21,7 8,-9-9,3 1,-3-1,2 1,0-1,-1-1,0-1,2 2,-2-1,0-1,1 0,-1 0,1 1,-1-1,1 2,-1-1,0-1,-1 2,3 1,-1 1,0 0,-1 0,0-1,-1-1,-5-5,-1-2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7 975,'2'99,"1"-98,3-1,1-2,-4 1,1 0,-1-1,2 0,-2-1,0 2,-6-3,-2 0,2 0,-1 1,1 1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30 922,'-2'16,"1"-11,0 0,1 3,-1-1,1-3,0 5,0-4,0 1,-1-3,-2-3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82 1111,'4'25,"-4"-19,0-2,-1 1,1-2,0 2,0-2,0 1,-1 1,0-2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0 1223,'-14'-14,"11"13,-1 1,1-1,-1 1,1 2,-1 3,1 0,2-1,1-1,0 5,1-5,0 3,0-1,2 0,0-5,1-3,3-4,-4 1,1 1,-1 2,3-1,-3 1,-4 7,0 1,0 1,1 0,-1-1,1 0,0 2,2 6,-1-3,2 6,-3-12,-4-3,2-5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0 1630,'-11'27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5 1116,'14'6,"-3"-3,-8-2,1-1,-1 0,3 0,-1 1,-1-1,0 0,-1 1,-6 4,0 0,0-3,-1-2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1 1168,'24'-4,"-21"4,1 0,0 0,-1-1,0 1,2 0,-2 0,0 0,0 0,0 0,-5-4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1 1099,'17'5,"-12"-5,0 2,-1-1,0-1,-1 1,0-1,0 1,1 1,-3 1,-1 1,0 1,-1 0,0 0,-1 5,2-6,-3 6,1-4,1-3,0 4,0-1,0-1,0-2,1 0,0 0,0 0,-7-11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6 1140,'-10'-14,"9"11,-6-3,4 4,0 1,0 1,0 0,-1 0,1 0,-2 3,2-1,1 1,1 0,0 4,0-3,0 3,1-1,0-3,1 2,0-2,2 0,0-1,3-2,-2 0,-1-1,0 0,1-1,4-5,-2-1,-1-6,-1 2,-3 8,-3 19,0-1,1-7,0 19,1-18,0-1,0 1,0-1,0 0,0 0,1 9,-1-9,0-1,1-1,-1 0,0-1,0 2,-2-9,-1 0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56 1154,'13'-2,"-10"1,0 1,1 0,-1-1,1 2,0-2,0 1,-1 0,3 1,-4 2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3 1087,'1'17,"-1"-12,0-2,1 1,-1-1,0 3,0 0,0 5,-1-1,1-7,0 0,-1 3,1-3,10-1,-5-1,-1 0,3-2,-2 1,-2-1,1 1,-1-1,4-2,-3-2,-2 0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6 1015,'-3'43,"3"-38,0 0,0 1,0 0,0 0,0-2,0-1,-1 0,-2-3,0-2,-1-1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95 1307,'16'4,"-12"-4,4 1,-5-1,0 0,0 1,0-1,3 0,-3 0,0 0,0-1,0 0,1 0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8 1331,'25'-2,"-21"2,0-1,1 0,-1 1,0 1,-1-1,2 0,-4-4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40 1271,'14'11,"-11"-8,0-2,2 1,-2 0,3 0,0-1,-2 1,-1 0,-1 1,-2 0,1 4,-3-1,1-3,0 0,-1 1,1 0,-3 10,-1-3,2-5,1-2,0-1,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9 1188,'43'-10,"-40"10,0 0,0 1,-3 2,6-8,-12 10,3-6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8 1604,'37'-2,"-34"-1,0 1,2-3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4 1311,'-9'-19,"8"16,-2 0,-1-1,1 2,-1-1,-2 2,1 1,2 1,0 2,0 2,1 4,1-4,-1 5,2-7,0 14,3-9,0 2,1-3,-1-2,1-4,0-2,-1-1,-1-3,2-2,-3 3,2-2,0 1,0-1,-1 2,1 12,-3 6,1-8,-1 1,0-1,0 4,-1 6,1-11,0 1,0-1,-1 2,1-4,-1-9,1 3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95 1323,'17'0,"-14"-1,0 1,1-1,1 1,-2 0,1 0,1 0,1 0,-2 0,-1-1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07 1102,'-12'15,"11"-11,-1 0,1 2,-1-1,0 3,1-4,-1-1,1 0,0 0,-4 11,3-10,1-1,1-6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11 1097,'17'10,"-14"-7,0 0,0-1,1 3,1 1,6 7,-6-10,6 7,-5-6,-3-2,0 0,2 2,0 0,-3-1,2 0,-1-1,2 3,-2 0,-2-2,-7-1,3-3,-6-5,5 2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02 1182,'0'24,"0"-20,0 0,0 3,-1 8,1-9,0 5,0-7,-1-1,0 2,1-2,-3-5,-1-3,-1-1,-1 2,3 1,0 2,0 1,-1 0,0 2,1 0,2 1,1 1,2 1,3 3,-1-4,0-1,0-1,-1-1,2 0,2-2,1-1,1-1,-6 1,4-3,-4 3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14 1230,'15'4,"-11"-5,-1 2,0-1,0 0,0 1,1-1,-7-8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16 1129,'0'18,"1"-14,1 0,0 0,1 2,-1 2,0-2,-2-1,1 0,-2-1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8 1229,'-3'20,"3"-16,0 1,-1-1,1-1,0 0,1 0,0 0,5 2,-2-2,-1 0,1-1,-1-1,2 0,1 0,-2-2,-1 0,0 0,1-1,-1-2,0 0,-3 1,-3 0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59 1161,'2'0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00 1243,'8'48,"-6"-34,-1-8,-1-1,1 5,0-6,-1 0,0 3,0-4,-1 6,0-5,0-9,-1-1,0 1,0 1,-1-1,-3-2,3 4,0 2,0 0,-1 1,1 1,0 1,0 4,2-1,1-1,-1 4,3 2,0-3,-1-4,0 0,2 1,1-1,0-1,1-2,-1 0,0-1,7-2,-8 2,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4 1590,'2'0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3 1317,'38'2,"-35"-3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20 1258,'-1'17,"1"-12,0 1,0-1,0 1,0-1,0 1,0-1,0 0,1 4,1 1,-2-4,1 4,0-7,1 4,1-5,1-4,0 1,0-3,0 0,-1 1,-1-1,2 0,-1 1,-1-1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0 1207,'4'25,"-4"-19,1 0,-1-1,0 3,0-5,0 0,-2 2,2-2,-3-1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3 1476,'2'0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9 1513,'29'10,"-24"-9,-1 0,0-2,1 1,-1-3,-2-1,0 0,-2 1,0 0,0-4,-2 2,0 1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8 1451,'48'40,"-50"-33,0 1,1-3,-1-1,-1 9,2-8,0-2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7 1493,'-14'-7,"10"6,1-1,-2 1,2 0,0 3,-1 4,2 3,2 2,1-2,0-5,0 5,2-3,0-1,-1-2,2-2,-3-4,2 1,0-4,-2 3,3-2,-2 1,1 11,-3-3,1 4,0-4,0 0,-1 1,1 1,0 0,-2 1,1-2,1 0,-1-1,0-1,0 1,0-1,0 0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6 1516,'13'1,"-10"-1,3 1,2-2,-3 2,0 0,-1 0,-1 0,0 0,2 0,-2 0,0-1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3 1459,'-4'25,"8"-4,-3-16,0 1,1-1,-1-1,1 1,1-1,0-2,2 0,-1 0,-1-1,-2 2,-2 1,-3 2,0-2,1 0,2-1,-2 1,-1 3,1-3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1 1487,'2'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8 1590,'4'1,"-22"-6,15 5,0-1,0 1,0 0,-1 0,0 2,1-1,0 1,2 2,0 0,1 0,0-1,0 1,1-1,0 0,2-3,4-5,-6 2,2 1,1-2,-1 3,1 0,-1-1,0 1,0 0,1-2,-1 1,0 0,0 0,-4 7,0 0,0-1,2 0,0 2,0-3,-1 0,0 0,1 2,1 1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17 1485,'16'5,"-12"-5,0 0,0-1,1 2,-2-1,1-1,0 2,0-1,0 1,6-2,-7-1,-4-2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4 1475,'14'2,"-11"-2,1 0,-1-1,7 0,-7 1,4-1,-2 1,-1-1,2 0,-2 2,0-2,3 2,-3 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84 1306,'0'13,"1"-10,0 5,0-5,0 0,-1 0,1 0,0 1,0 2,0 2,1-4,0 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7 1394,'2'15,"-2"-11,0 2,0-3,-1 0,2 1,-1-1,3 0,0 0,0-1,2 0,0-1,-2 1,-1 1,1 0,-3 0,1 6,-3-3,0-2,1-1,-2 0,0 0,-1-2,1 0,-3-5,1-1,4 1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3 1418,'2'0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9 1526,'38'3,"-35"-4,2 1,-2 0,2-2,-2 0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4 1442,'-3'14,"3"-9,-1 0,1-1,-1-1,1 0,-1 4,0-3,1 0,0 6,0 1,-1-4,1 1,0-1,0-3,1 0,0-1,0 0,0 0,3 3,0-2,0-1,1-1,0-2,-1-1,0-1,-1 0,0-1,1 0,0-1,-1 0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79 1409,'-1'21,"1"-18,0 2,1-2,0 1,-1 0,1 3,0-4,-2-6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44 1171,'0'35,"0"-32,0 1,-1 0,1 0,-1-1,0 0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35 1340,'1'18,"0"-14,-1-1,1 4,-1-2,1-2,-1 1,2-1,-2 1,-1-1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0 1604,'15'0,"-10"0,-8 0,6-3,1-2,-2 1,0 1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4 1421,'3'14,"-3"-10,1-1,0 1,0 1,-1 1,2 2,-2-4,1-1,-1 0,1 0,0 1,-1-1,0 0,-2-6,-1 1,0-1,0 1,-4-1,4 3,0 0,0 0,-1 0,1 2,2 1,0 1,2 0,2 0,3 1,-3-3,3 3,-2-3,-1-1,0-1,1-2,0-2,1-3,-5 4,-3 1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1 1684,'22'2,"-18"-2,6-17,-18 34,11-17,1 1,1-1,-2 0,2 1,-2 0,0 0,0 1,0 0,2-8,-10 14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7 1723,'17'0,"-13"0,4 1,-4-1,0 2,1-2,-1 2,-1-1,1 0,-2-4,-3-1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7 1651,'27'6,"-23"-5,-1 1,5 2,-3-2,1 1,-3-2,-2 2,-1 0,-3 6,2-5,0 0,-2 2,2-2,0 0,-4 9,4-8,-3 4,1-1,1-5,-1 2,2-2,0 0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9 1696,'-11'-20,"8"17,-1 2,0-1,1 1,0 1,0 2,2 3,-1 0,2 0,-1-2,1 3,0-3,0 2,2 2,0-2,0 1,1-3,0 1,3-6,-1-2,-2-1,0 0,0-3,-2 4,1 0,0 9,-2 0,1 1,0 11,-1-11,1-1,0 12,0-12,1 4,-1-5,0 5,0-15,-1-2,0 4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5 1699,'39'-6,"-32"7,-4-2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1 1643,'1'41,"0"-38,0 0,-1 1,2 1,2-1,-2-1,4-7,-10 9,7-3,1-1,-1-1,0 0,0 0,0 1,-2 4,-1-1,0 0,0 0,0-1,0 0,4-3,-9 2,4 1,-1 1,0-1,-2-2,0-6,2 1,-1-3,1 0,-1 1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5 1672,'36'-12,"-33"12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3 1706,'19'-3,"-16"2,0-2,1 5,0-2,-1 1,0 0,0 0,0 0,0 1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8 1627,'4'-4,"-3"37,-1-28,1 0,0 9,-1-9,1 0,0 0,-1 0,1 2,0 5,0-5,-1-4,0 1,0-1,-1-6,2-1,-1-1,-2-6,1 8,-1 0,0 0,-1 0,0 2,-2 1,2 1,-2 1,2 0,0 1,0-1,2 2,2 0,1 5,4 4,-4-9,1 1,2-1,-2-2,0-3,0 0,-1-4,0-1,-2 3,0 0,-1-1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9 1585,'44'10,"-41"-10,0 0,8 0,-20 1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8 1830,'15'4,"-11"-4,2 0,-2 0,-1 0,4-1,-3 2,2-1,-3 0,0 0,1-2,-5-2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0 1843,'21'5,"-17"-5,-1 0,2 0,0 0,-1-1,-1 1,1-1,-1 1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3 1793,'51'25,"-51"-20,-2 6,1-5,0-1,0-1,-1 4,0-3,1-2,0 1,0 0,1-1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8 1824,'-33'-5,"33"8,-1 3,1-1,0 0,1 6,0-8,-1 0,2 0,1 0,1 1,-1-2,3-2,-2-3,0-5,-1 3,-2 2,1 8,-1-2,-1 0,0 0,1 3,0-2,0 0,0 0,-1-9,0-3,-1 5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4 1821,'32'-4,"-28"5,1 1,-1 1,-1-2,1-1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3 1789,'-1'21,"1"-18,1 4,0-3,-1-1,1 1,0 0,0-1,2 0,0 0,0-2,0-1,0 1,3 0,-3 1,-2 1,-1 0,-1 1,0-1,0 1,-10 2,8-8,-1-3,2 0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7 1801,'40'-3,"-37"8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32 1828,'17'-4,"-12"3,-1 0,-1 0,1 1,1 0,-1-1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5 1796,'23'28,"-24"-23,0-2,0 0,1 0,-1 0,1 0,-1 1,0 1,0-2,6-3,6-2,-7 2,-1-1,4-2,-3 3,-1-2,0 0,6-16,-9 14,3 0,-1 1,0-1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43 1543,'-1'52,"2"-49,-1 2,0-2,0 0,-1 1,2-1,-2 2,2-1,-1 1,0-2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0 1563,'3'0,"-31"39,35-40,-13 2,9-1,0-2,0 1,0-1,2-5,-1 1,-2 1,-1 0,1 0,-1 1,0 7,-1 0,1 3,0-3,0 1,0-1,1 0,0 2,-1-1,-2-1,-2-1,-1 1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1 1645,'23'0,"-20"0,1 3,0 1,-5 0,-2 3,0 2,-1 0,2-6,0 0,0 0,-2 2,1-1,0-1,0 0,6-3,1-1,3-1,-4 0,0 1,2-1,0 0,7 0,-9 2,3-2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1 960,'-7'28,"6"-24,1 0,-1 2,0-3,1 0,0 3,1-1,1 4,1-1,-2-5,3 3,-2-2,0-1,0 0,-1 0,1 0,0 1,0 3,2-11,-5 13,2-5,1 1,1-2,0-2,0 0,1-1,-1 1,4-1,0 0,-4-1,0 1,1-2,2-3,0 0,-3 0,2 0,-1 2,-1 1,-1-1,2 0,1 0,-1-1,0 1,-2-1,1 0,2-8,-5 8,1 1,-1-1,1-5,-2 6,1-2,-1 2,0-2,1 2,-1 0,0 0,-2-5,0-1,-2 1,0 3,1 2,2 0,-1 2,-5-5,1-1,4 5,-2-4,0 0,2 4,-4-4,4 5,0 0,9 0,-14 0,3 1,1 2,1 3,-4 8,2-5,0-2,2-3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55 1090,'2'0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56 1090,'2'-13,"-3"16,-1 0,-2 0,1-1,0 0,0 0,0-1,-1 0,0-1,1 2,0-1,-1 0,-3 2,3-1,0 0,0 1,-1-1,0 2,2-3,-2 3,1 1,2-2,1 0,-2 3,1-2,0-1,-1 1,1-1,-1 1,-2 2,1-2,1 0,0 1,1-2,-1 0,2 1,-4 6,3-6,-4 7,4-8,1 1,-3 4,2-4,-2 7,-1 6,3-12,0-1,0 1,0 3,1 3,-1 7,2-14,-1 0,1 4,0-3,1 5,-1 5,0-9,0-1,0 6,1-6,-1 7,0-5,0 7,-1-8,1-1,-1 4,2 0,-1-4,0 9,0-8,1 3,-1-1,2-14,-4 16,3 3,0-1,1 0,-2-7,2 5,0 1,0 11,-1-17,1 4,0-6,-1 3,2-1,0 4,1-1,0 1,-2-5,0-1,1-1,-1 1,4 3,2 2,-6-4,7 13,-5-7,-2-6,3 4,-1-10,-6 7,8 2,-3-5,2 3,-2-2,0 0,5 8,-4-5,-2-3,0 0,1-1,7 5,-5-5,0 0,-2-1,7 2,-7-2,4 0,-4 0,2 0,22-21,-49 41,27-19,0-2,1 1,5-1,1-1,-8 1,2 0,-3 0,2 0,-1 0,-1 0,0 0,4 1,-2-1,-1 0,1 0,7 0,-8 0,-1 0,1 0,3 0,-4 0,14-12,-30 23,30-12,-13 1,0 0,0 0,2-1,-2 1,2-1,-1 1,3-2,-4 2,1-1,4 0,-6 1,4-1,-3 0,3-1,-3 1,0 0,0 0,1-2,-8 5,6-3,4-2,-2 1,0-1,-2-1,-1 1,1-2,-2 2,1-3,0 0,4-2,-4 3,0 0,-1 2,-1 0,1-2,-1 0,1-12,-2 13,1 0,0-5,0 5,0 0,0-1,1 0,-1-1,0 0,1-4,0 7,-1-1,1 1,-1-4,2-2,-1 0,-1 3,0 1,0-4,0 1,-2-4,1-1,-2-2,2 9,0 0,-3-13,3 12,0 0,0-1,0 2,0 1,-1 0,2 0,-1-1,1 1,-1-2,1-1,-1 2,0 1,0 0,1 0,-1-1,-1 1,-1-8,0 5,0 1,1 0,0 1,-1 0,-1-5,3 3,-1 0,0 2,-1-10,2 13,0-1,0 1,-1 0,1-2,-1 0,1 1,0 0,-2-4,2 4,-1 1,1-1,-1 1,1 0,-3-2,2 1,-2-1,-1 0,3 1,-3-3,2 3,1 0,-4-5,-1 1,4 4,-1 0,1 0,-3-4,4 5,-1 0,0-1,0 0,0 0,0 1,0 1,-7-7,7 7,0-1,-1 0,0 0,1 1,-3-7,-2-4,4 7,-3-1,4 5,0-1,-1 2,0 0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5 1396,'27'-3,"-24"3,0 0,0 0,0 1,0 0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10 1213,'-21'18,"20"-15,1 0,-1 0,1 0,-1 0,0 1,1-1,-1 1,1-1,0 0,2 0,2-2,0 1,0 0,-1-2,1 1,-1-1,1 1,0 0,1-1,-2 0,0 0,1-1,0-1,1-1,0 1,-1 0,0 1,-1 0,2-1,-2 0,1-4,-2-1,0 0,-2 4,0 0,0-1,-1 1,-2 1,0-1,0 2,-2-1,0 0,1 0,0 1,1 0,0 0,0 1,-2-1,1 0,1 0,0 0,0 0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91 960,'15'-5,"-12"4,0 0,0 0,0 0,0 0,0 0,10-3,-7 2,-3 2,0-1,0 1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5 875,'-8'18,"7"-14,0-1,0 0,0 0,-1 3,1-3,1 1,-1 0,1 1,-1-2,4-3,9-3,-8 0,1 1,-1 0,6-6,-6 5,2-2,-3 3,4-3,-4 4,-5 5,-5 0,1-3,3-2,-2-2,2 1,0-2,1 1,6 1,0 3,-1 0,0 3,-2-1,-1 0,0 2,-1 1,1-3,-3 2,2-2,-5 4,3-5,-4 3,2 0,2-3,6-1,4-3,-2 1,-1 1,0-1,-1 0,0 0,0 0,1-2,1 1,-1 0,-6 7,-1-2,-3 5,-4 7,7-9,-1-1,1-1,1 0,-1 1,-1 0,1-2,2 0,3-6,1-1,0 0,0 1,0 0,-1 0,-1 0,2-2,1 1,-1 2,0 7,-2-2,-1 0,0 1,1 0,1 1,-1-2,2-1,3-2,0-1,-3-1,0 1,0-1,1-2,1-4,-4 4,1-1,0 0,0 1,-1 1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9 836,'3'40,"-3"-37,-3-2,0 1,0-1,-1-1,0 0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1 887,'21'-2,"-18"1,1 0,1 0,-1 0,1 0,0 0,-2 0,0 1,-17 8,10-5,1-1,-2 1,1 0,0 0,1 1,0 0,1 0,1-1,6-6,-1 1,-1 0,1 0,2-1,-3 2,0 0,0 2,-6 0,-1 3,1 0,-7 6,5-3,3-4,6 0,13-8,-13 3,-1 1,-4 6,-2-2,0 0,1 1,-1-2,2 1,-1 0,-3 4,2 0,2 2,-1-5,5-10,-1 2,3-7,-1 6,-2 2,1 1,-5 15,1-5,2-5,-1 3,2-1,2-3,7-11,-9 3,3-3,-3 5,0-1,-1 1,1 0,0-3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1 1634,'20'4,"-15"-4,-2 0,0 0,2 0,3-1,-4 1,0-1,1 1,2-1,-1 1,7-2,-7 1,0 0,14-3,-13 3,0 0,7-1,-8 2,0 0,0-1,20 4,-21-3,-1 0,4 1,-4 0,1 0,-2 0,-16 2,7-2,-12-1,8-1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45 886,'9'3,"-12"3,2-3,1 1,2-1,2-4,-1 0,3-2,-3 2,0 0,1 0,-1 1,-4 4,-6 5,3-5,1-3,2-5,1 1,0 0,-1-1,1 1,0 0,0-1,0 1,-1 0,1 0,0 0,0 0,0 0,0-7,1 3,2 11,-2-1,0 1,1 1,1 1,-3-2,3 3,-2 3,0-6,-1 2,0-1,-1 0,1 0,-1-1,1 1,-1-1,0-1,-2 1,2 0,-2-2,0-2,0 0,5-3,-1-1,1 1,0-1,1 1,-1-1,-1-1,2 1,-1-1,1 1,0-1,0 2,0 0,4-4,-4 5,3-3,-2 2,-1 2,0 0,-6 5,0-1,1 0,-1-1,0 1,-1 0,2 0,6 0,-1-3,0 1,0-1,0 2,-1 4,-1-3,-1 0,0 0,-2 2,0-1,-1-1,-2 1,2-2,0-2,3-3,3-2,0 2,-2 0,2 0,0 1,0 0,-4 7,-1-1,-4 2,0-2,0 0,2-2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3 979,'36'12,"-33"-11,1-3,-1 0,0 0,1-1,-1 1,2-6,-3 5,-2 0,0 0,-3 1,-1-1,4 0,5 2,-2 0,0 0,2 0,-2 1,0 0,-4-3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1 964,'16'-7,"-13"6,0 0,0-1,5-1,-2-1,-3 3,0-1,0 1,0-1,0 0,0 0,4-1,-1 1,-17 4,4-2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0 1057,'-10'-46,"7"46,-3 0,2 1,1 0,-1 1,1 1,0 0,1 1,-1-1,1 0,-1 0,1 0,0 0,0 0,0 0,0 0,0 0,1 0,-1 5,0 2,1 6,1-11,0-1,1-1,-1 0,6 3,-3-7,2-1,-1-2,2-1,-1-1,1-1,1-3,-1 1,-3 6,2-2,-2 1,0 0,-1 1,-3 7,-1 3,1-1,-2 8,1 0,0-3,0-4,0 2,0 0,-1 10,0-3,1-8,-1 9,1-6,0-6,1 2,-4-3,3-10,2 2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6 1011,'-3'14,"3"-10,-2 3,2-4,-1 7,1-7,0 0,1 5,-1-4,1 0,-1 1,1-1,0-1,-1 0,2 0,1-1,1 0,-1-1,0 1,0-1,-1 2,1 0,-2 0,-1 0,0 0,-1 1,0-1,-1 0,0 1,1 0,-1 0,0-1,-2 1,1-2,-2 1,1-2,1-1,-1 1,1-2,-2-2,4-1,0 0,-1 0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8 1040,'41'-2,"-37"1,3 0,-1 0,0 0,-2 0,-9 4,-1-2,1-1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3 1053,'14'1,"-9"1,0 0,-2-1,1 1,0 0,-1 2,0 0,-2-1,0 0,0 1,-2 0,-1 0,-1 0,-2 0,0-1,1-1,-1 1,2-2,-2 2,2 0,-1 0,3 0,-2 0,6-1,0-1,0 0,2 0,-2-1,1 0,-1 0,0-1,2 1,-1-1,0 1,0 0,-2 3,0 0,-2 1,1-1,-1-7,-1 1,1 0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9 1089,'50'-10,"-47"9,3 0,-3 0,1-1,0 1,-1 0,0 0,-31 16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5 1070,'31'-1,"-26"2,-1-2,2 1,-2 1,-1-1,0 1,-6 4,-3-1,0-3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0 954,'0'37,"-1"-34,1 0,-1 0,0 3,1-1,0 0,0 1,-1 0,0-1,-1 9,1-2,1-9,0 2,0 0,0 7,0-7,1 4,0-1,0-3,-1-1,1 1,-1 1,1 6,-1-6,1-2,-1 0,0-1,0 7,0-7,-1 0,1 0,-1 5,1-5,3-1,0 1,0-1,-1 1,1-3,2 1,-2-1,1 1,-1-1,0 0,2 0,0 1,2-1,-1 0,-2 1,1-1,3 0,-5 0,1 0,-1-1,3 1,-1-1,0 1,-2 0,0 0,6-1,-2 0,-3 0,0 1,-1 0,2 0,0-1,-1 1,-1 0,1 0,-1 0,1-1,-1 1,0-1,2 0,0-1,-2 1,1 0,0-1,1 1,-1 0,-1 1,0-1,1 1,4-1,-4 0,0 1,-1 0,0 0,1 0,0 0,0 1,-1-1,1 1,0-1,1 0,-2 0,5 0,-5-1,0 1,0-1,-2-2,2 1,-2-1,0 0,0-1,1-1,-1 0,0 1,0 1,0-3,0 3,0-3,0 1,0 2,-1-4,1 4,-1 0,0-1,0 0,0-2,0 2,0 0,-1-1,0-7,0 6,1 2,-1 0,0-1,0 2,0-5,1 3,-1 0,1 0,0-7,0 7,0 1,0 0,0-1,0 2,0 0,-4 1,1 0,-4 0,4 0,-4 0,2 2,1-2,1 1,-1 0,-2-1,2 1,1 0,-1 0,0 0,-1 0,-1 0,-14-2,15 3,-15-2,14 2,-3 0,2 0,1 1,-1-1,0 2,1-1,1 0,-2 0,0 1,1-1,1-1,0 0,0-1,2 1,-2-1,-1 0,2 0,0-1,0 1,-6-3,2 0,5 3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3 1279,'0'17,"0"-11,0-2,-1 0,1-1,0 0,0 0,-1 0,0 5,1-4,-1 0,1 1,0 0,-1 0,1 4,-1-6,1 2,2-12,-1-8,0 9,-1 1,1 2,-1 0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5 1336,'-11'-17,"8"14,0 2,0 0,-5 0,4-1,1 2,-1-1,0 2,1 0,0 2,0 2,2-2,0 0,1 2,1-2,1 0,-2 0,1 1,0 2,0-3,-1 0,2 0,-1 0,0 1,4-4,-1-1,2-2,-3 1,3-3,-1-2,-1 1,-2 3,1 1,-1-1,1 2,0-1,-5 13,1 2,-1 3,2-12,0 0,0 1,0-1,-1 2,1 2,0-1,-1-1,1 0,-1 3,1-5,0 0,-1-1,1 1,0-1,-1 0,1 0,-3-9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0 1212,'2'0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2 1215,'-2'22,"2"-18,0 0,0-1,-1 1,1-1,-1 3,1-3,-1 0,-1 2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5 1234,'4'34,"-3"-31,1 2,-1-1,0-1,3 0,0-2,1-1,0 0,0 0,-1-1,5-5,-5 2,2 0,-3 2,1-1,0 0,0 0,0 2,-9 4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9 1335,'23'-4,"-22"7,0 0,-2 1,1-1,0 0,-2 4,1-4,-1 1,0-1,-1 0,0-1,-2 2,8-3,5-1,-4 1,-1-1,1 3,-3 0,0 0,-1 2,0-1,-1-1,1 1,-1 0,-1-1,-1 4,-1-5,1 0,-1-2,1 0,-1-1,1 0,0-1,-6-7,6 4,1 1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6 1359,'14'0,"-11"-1,3 2,0-2,-3 1,2 0,3 0,-3 0,-1 1,-1 0,-8 1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9 1307,'0'23,"0"-19,0 1,0 7,0-6,0 0,0 0,0-1,0 1,0 0,1 3,-1 0,0 4,0-9,0 0,0 0,0 0,-1 0,1 1,2-2,-1 1,-1-1,0 1,1-1,0 0,4-1,-1-2,2 1,-1 0,2 0,-1 1,2-1,-5-1,0 1,8 0,-7-1,1 1,-1 0,4-1,-4 0,1 1,-1 0,0-1,0 0,0 1,2 0,0-1,0 0,0 1,-1 0,-1-1,1 1,0-1,-1 1,1-1,0 0,8 1,-7-1,-1 1,6 0,-2 0,1 0,4 0,-2 0,-7 0,1-1,-1 0,15 2,-5-2,0 1,-7 0,0-1,0 1,-4-2,0 1,3 0,-4-1,0 1,1-1,1 0,0 0,-1 0,11-3,-10 2,0-1,-3 0,2-6,-2-1,1-6,-1 6,-2 5,1 1,-1-2,1-1,-1 0,1 0,-1 1,1-3,-1 4,0 1,1-2,-1 0,1-9,0 9,-1 1,0 0,1 0,-1 1,1 1,0 0,0 0,-1 0,1-5,-1 5,0 0,0 0,-3 2,-1-1,1 1,-1 0,-1 0,1 0,1 0,-1 1,-4-1,4 0,0 0,0 0,-1 0,-1 0,2 1,-1 0,-2 1,3-1,0 1,1-1,0 0,0 1,0-1,0 0,-4 2,3-1,1-1,0 0,-3 0,3 0,-2 0,1 1,1-1,-2 0,1 0,-2-1,3 2,0-1,0 0,0 0,-2 1,1-1,0 0,0 0,1 0,-5 1,5-1,-2 0,1 0,-1 1,2-1,0 1,0-1,0 0,0-1,0 1,-6-1,6 0,-3 1,1 0,0-1,-1 2,2-1,1 0,0 0,-1-1,1 2,0-1,-1 0,-2 0,1-1,2 1,-1 0,-1-1,1 0,-1 1,2 0,-7-1,5 1,-1 1,3-1,0 1,-1-1,-3 1,4 0,-4-1,4 1,0-1,0 1,-6-1,6 1,-1-1,-1 0,1 1,0 0,1-1,0 1,0 0,0-1,0 1,-1-1,1 0,0 0,0-2,-1-6,3 3,-2 2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7 993,'2'54,"-1"-48,-1-1,0 1,1 2,-1-1,0 0,0 0,0 4,0-6,0-1,0 2,0-1,0 0,0 0,0 0,0-2,0 0,-1 1,1-1,0 1,2 0,0-1,-4-22,-1 9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4 991,'7'-32,"-6"29,1-2,0 1,1-2,-1 3,-2 0,3 0,-3 0,0-1,0-4,0 0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4 840,'7'40,"-10"-38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9 1311,'38'-12,"-34"11,-1 1,1-1,-1 2,0-2,1 2,-1 3,-1 1,-1-2,-1 0,0 3,0 2,0 1,-2 4,1-2,1-7,0-1,-2 2,0-1,1-1,-2 2,0-4,-1-4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1 891,'12'-4,"-9"3,0 0,0 0,1-1,-1 1,0 0,0-1,-3-1,0-9,0 7,0 1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6 836,'2'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0 851,'6'51,"-6"-40,-1-6,1 0,0-2,0 0,-1 0,3-11,-1 3,-1-2,0 2,0 1,0-1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3 877,'18'-6,"-14"4,-1 0,-8 8,2-5,-2 3,2-2,-1 1,2 0,-2 3,2-2,1 0,1 0,6 7,-3-9,1-2,0-1,0 0,-2-2,-1-1,-1 1,0-2,0 2,0 0,-1 0,1 0,-3 0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35 829,'15'71,"-14"-63,1 1,1 3,-1-7,-1 0,3 2,-1-3,0-2,0 1,0-2,0 0,2-1,-2-3,-3-5,0 4,0-4,-1 2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3 872,'-19'34,"17"-30,1 0,0 1,-1 1,0-2,1-1,-1-8,3-16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5 833,'8'14,"-5"-9,-1-2,-3-6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1 844,'16'6,"-12"-4,2 0,1 2,-2-1,0 2,0-2,0 1,-2-3,4 0,-6-5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0 1314,'-5'17,"6"-8,0 12,0-12,0 1,0 1,0 2,-1-2,1-2,-1 1,1 1,-1-1,0-2,0 0,0 4,0-8,0 0,-1 0,1-1,0 0,0 0,6-4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9 1550,'-3'49,"8"-53,-1 2,-1 0,-1-1,2 1,-1 0,0 1,0 0,-1-4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9 1323,'2'13,"-2"-7,0-3,0 0,0 0,-1 0,2 0,-1-6,1 0,0 0,0 0,0 0,0-1,2 1,0 1,0 1,1-1,-1 2,1 3,-5 1,-5 4,0 2,2-5,3-2,4-2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1 1544,'86'-22,"-83"22,-5 3,-4-1,-6 0,7-1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6 1535,'6'38,"-6"-33,0 0,0-1,0 1,0-1,-1 0,1 0,1 2,-1 7,0-7,0-3,0 0,0 0,0 3,1-24,-1 12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2 1570,'14'-11,"-10"9,1-2,-2 2,0 1,0 1,-4 3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8 1591,'22'2,"-23"-5,-1-1,-2-6,2 4,0 0,1 3,0-1,-1 1,1 0,0 0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8 1499,'3'16,"-1"-9,0-1,1 0,0-1,1 1,0 2,2 9,-3-10,0-1,4 10,-3-4,-2-7,2 6,1-1,-3-7,1-1,1-5,-3-11,-2 1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2 1553,'-43'32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31 1473,'14'12,"-10"-7,-2-2,3 5,-11-17,3 4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9 1450,'-1'17,"0"-11,1 6,-1-6,1 0,0 1,0 1,0-1,-1-1,1 4,0-4,0-2,-1 6,1-4,0-1,-1-1,-1 3,0-4,-1-2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9 1562,'-8'66,"7"-62,1-1,3-3,10-1,-10 1,1 0,-1 0,0 0,-1 3,-2 0,0 0,-2 1,-2 0,2-1,-2-2,0-1,-4-6,6 3,0 0,1 0,0 0,-1-5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1590,'21'-2,"-17"2,-1 0,0 0,0 0,0 0,-1 3,-2 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2 1145,'42'41,"-43"-37,0-1,4-7,-8 12,3-5,1 0,-3 1,2-1,-1 0,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4 1273,'19'17,"-21"-11,0-2,1-1,0 0,0 1,0-1,1 1,2 1,-1-2,2 1,0 0,0-1,-1 1,1 1,1 0,-3 0,-1-2,-1 2,-2 0,0-1,1-1,-1 0,0-1,0-2,-2-2,2 1,0-1,0 1,4-2,6-3,-3 1,1-2,-3 3,0 1,0 0,0 0,4-5,-3 4,1 0,-2 1,-5 0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0 1635,'37'-5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2 1599,'42'28,"-45"-21,0-3,-2 3,1-4,1 0,1 0,-1 0,1 0,10-3,-5-1,0 1,0 0,1-1,-1 0,0 0,1-1,-1 0,0 2,2-4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46 1327,'47'1,"-44"-1,0 0,0 0,0 0,1 4,-9-1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53 1363,'29'4,"-26"-4,9 1,-9-2,4 0,-3 1,0 0,0 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82 1284,'40'26,"-36"-24,0-1,0 0,0 0,0 1,0-1,-1-1,2 1,-2 1,0-1,-3 3,-2 0,-1 4,-5 5,-1-3,2-1,2-3,2-3,1 0,-1 2,-3 2,5-1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25 1265,'2'34,"-2"-31,0 0,0 0,0 0,0 0,1 4,0 7,0-7,0 1,-1 0,1 5,-1-7,1 2,0 8,-1-1,1-5,-1-2,0-5,0 3,0-2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31 1257,'18'-1,"-14"1,-1-1,1 1,-1 0,2-1,-2 0,4 0,-3 1,0 0,2-1,0 0,1 1,0-1,0 1,-1-1,7-1,-5 1,0 0,8 0,-3 0,-7 1,18 1,-17-1,8 2,0-2,3 1,5-1,-9-2,-6 2,0-1,3 0,-1 0,-6 0,0 1,0 0,4 0,-1 2,2 0,-5 0,-1 0,-2 1,0 1,1 0,-2 1,1 0,-1-1,0 0,0 2,0 1,0 1,1-2,-1 1,0-2,0 1,0 0,0 1,1 3,-1-2,0-1,0-1,0 0,0 5,0 1,0 6,-1-10,1-3,0-1,0-1,-1 2,-3-5,-2-1,3-1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88 1438,'21'2,"-15"-2,-1 0,0 0,0 0,1 0,0 0,1 0,1 0,0 0,0-1,30 0,-28 1,-2 0,1-1,2 1,10-1,-11 1,9-1,-10 1,1-1,-1 1,-2 0,0 0,-1-1,0 1,5-1,-2 0,-3-2,-11 1,-5-1,4 1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5 1283,'-12'27,"10"-17,1-6,0 1,-1 0,1 1,0 1,0 1,0-2,0-1,0 0,0-1,1-1,0 2,2-1,2-3,0-1,-1-1,1-1,1-1,1-1,-3 0,0 2,1-3,-2 2,-5-3,0 2,-2-4,1 5,0 2,1-1,0 2,-2 0,-1 2,2-1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11 1053,'-5'-16,"4"12,-1-2,0-1,-3 3,2 2,0 1,0 1,-1 0,-1 4,2-2,-1 5,3 0,0-4,1 0,0 1,0-1,1 2,2 1,-2-2,3-1,-1-3,0-1,1 0,1-2,-2 2,1-3,0 0,-1 3,-5 6,1 1,-1 9,1-8,0-1,0 0,0-1,0 0,0 1,0-1,-1 2,-2 15,2-17,1 1,-1-1,1-2,-2-6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3 1540,'14'1,"-11"-1,1 0,2 0,0 0,-3 1,0-1,3 0,-2 1,4 0,5 0,-9-1,3 0,-4 0,4 1,1-1,-5 1,6-1,-4 1,7 0,-9-1,2 1,-2 0,1 2,0 0,-2 0,0 3,-1-3,-1 0,-8 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37 1077,'16'-4,"-13"3,1 0,3-1,-4 1,0 0,1 0,0 1,0-1,-2 4,-4 2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15 1013,'-8'53,"9"-50,0 0,1 0,1 1,1 1,-1-2,-1 0,1 0,0-1,-6 2,0-1,-2 1,1-1,1-1,0-1,0-2,-1-3,2 1,2 0,-1-1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14 1030,'17'6,"-13"-7,-1 0,0 0,2 0,-2-1,0 2,-2 4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062 1066,'43'-4,"-40"4,1-1,-1-1,1-5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20 1031,'27'-6,"-23"6,-1 1,0-1,0 2,-2 2,-1 3,-3 1,1-4,-1 2,0-1,0 1,1 0,0 0,1-1,1-2,6 0,0-2,0-1,-2 0,2-2,-2-1,-2-1,0-4,-2 4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0 1555,'-1'20,"0"-17,1 0,0 0,-1 0,0 2,0 1,-1 1,2-4,-1 1,0 1,0-1,-1 4,2-5,-2 2,1-2,0 0,4-19,-2 10,1-6,-1 9,0-1,1 1,1 0,0 2,0 0,1 1,0-1,-1 1,2 0,-2 0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2 1599,'10'28,"-8"-20,-1-5,0 0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0 1555,'-16'40,"14"-37,0 0,0 0,7-4,-2 1,8-3,-7 1,0 1,0 0,-1 1,0 0,-4 5,0-2,-2 1,-1 2,1-2,0-2,8 1,-2 0,0-1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88 1645,'3'18,"-1"-22,0 0,0 1,-1 0,4-1,12-6,-14 10,-1 3,1 4,-2-4,-1 3,0-3,-1 3,0-2,1-1,-1 0,-1 5,-2-1,0-4,-1 0,2-1,-1-2,0 0,-3-3,3 0,4 0,0 0,2-2,0 0,2 0,-1 1,3 1,4-2,-3 3,-4 1,-5 7,-3 2,1-2,0-2,-4 3,4-3,-3 1,1-1,-1 2,2-4,2 0,6-4,2 0,-1 1,0-1,0 1,1 1,5-2,-1 0,3-1,-6 2,-1-1,2 0,-4 2,-6-1,-4-4,4 3,0-1,0 1,1-1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2 1665,'-6'84,"7"-89,1 0,-1-2,1-1,-1 0,0 1,0 2,0-1,0 1,1 0,-1-1,0 2,0 0,0-2,1 2,-1 11,0 0,-1-1,1 5,-1-2,1-4,-1 0,0 1,0 4,0-4,0-1,0-2,0 0,1 1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6 1401,'2'0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57 1649,'39'-14,"-34"14,0 0,1 1,-3 0,-5 3,-3-1,1-1,-4 3,5-4,-2 3,2-3,-1 2,0-1,0 0,1 0,10-6,-3 1,-1 2,2 0,-2 0,-7 7,0-1,1-1,1 1,-2 3,0 1,2-5,1-1,6 0,-2-3,2-2,2-1,-4 0,2-2,-2 1,1 0,-3 0,1-1,0-2,-1 3,0-3,-2 1,0 3,-1-5,0 0,1 2,-2-4,0 2,1 3,-1 2,3 8,2 2,1 8,-1-2,2 1,-2-6,0 1,0 0,0 1,0-3,-1-1,1 0,0 0,-1-1,0 0,0 0,3 4,-2-4,1-3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06 1576,'16'32,"-15"-27,-1 1,1-2,-1 0,0-1,1 0,1-10,-1 3,-1 0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89 1643,'14'3,"-10"-3,-1 0,2 0,-1-1,3 1,-2-1,-2 2,0-1,1 2,-4 1,-5 1,0-2,2-1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62 1581,'-11'14,"9"-11,2 0,1 1,-1-1,0-6,1-2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31 1586,'2'0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32 1586,'12'24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93 1668,'17'-4,"-5"1,-8 2,5 0,-5 1,-1-1,1 0,-1 0,0 1,0 0,1-1,-1 1,0 0,11 1,-11-1,1 0,0 0,5 1,-6-1,1 0,1 0,-2 0,-6-1,-4 0,1-2,2 2,1 0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12 1600,'79'-3,"-75"3,-1-1,-9-1,1 1,1-1,1-1,-1-1,3 1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66 1543,'-12'55,"11"-47,-1 0,1 1,-1-2,1-1,-1 0,0 0,1 0,0 0,-1 2,1 1,0-3,0-2,1 0,-1 2,1-2,4-16,-3 5,0-1,1-5,-1 8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59 1628,'6'73,"-6"-79,0 1,0-1,0 1,0-1,1 2,-1-3,1 4,0 0,0-2,1 2,0 0,0 0,1 0,0 2,0 0,0 0,1 4,-1 2,-4 0,-1 2,-1 1,2-3,-1 0,0 1,-1 0,2-1,-1-2,-1 2,1-2,2-13,1-1,0 0,0 2,0 2,2-4,-2 5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7 1401,'0'36,"3"-39,0 1,4-2,-4 3,0 1,0-1,0 1,2 1,-1 0,-3 3,-1 1,-1 0,-1 7,1-7,-2 4,0-3,-1-1,-3 2,-1 3,7-7,0 0,-1 2,0-2,-1 2,0-5,1-5,1 2,0-3,1 0,0 2,0 1,1-2,1-1,0 3,1 2,0 0,1 2,-1-1,0 1,1 0,-1 0,0-1,0 0,1 1,-1-1,0 1,1 2,1-1,-2 0,-2-5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19 1579,'-9'17,"8"-14,-1 0,2 0,3 1,0 0,4 0,-3-3,-1 1,-1 5,-3-4,-2 4,1-4,0 0,-2 0,-1 2,2-2,1 0,-1-1,1 1,-4 6,4-5,5-2,4-2,-1-1,-1 1,-2 0,1 0,-1 0,2 0,1 2,-1 2,-3-1,-3 2,0-2,-2 1,-1 0,0 0,-1 3,1-1,0-2,1-5,0-15,3 12,1-5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24 1638,'55'-33,"-51"32,0 0,-1 0,-6 3,-1 0,1-2,0 0,0 0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47 1570,'12'41,"-13"-37,1 0,-1 0,1 0,-1 0,-3 3,1-3,1-1,5-2,0-2,0 1,1-1,1 0,-2 0,1 0,-1 0,0 0,0 1,-17 15,12-12,1 0,0 1,0 0,-1 1,1 1,1-1,-1-2,1 3,0-1,0 0,2-2,2-4,4-3,-5 2,1-1,-1 1,0 2,-7-5,0 0,2 2,-2 3,1 1,2-7,2-1,0 1,1 1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17 1580,'-4'23,"7"-24,0 1,1-1,-1 0,1-1,1 0,0 1,-1 0,-1-1,-12 10,5-5,-1 4,2-4,0 4,0-2,1-2,5-3,1-1,0 1,0 0,0-1,-1 1,1-1,-6 4,-14 26,15-24,1-2,-1 0,0 3,4-9,-2 0,2-4,0 1,1 1,3 0,-3 4,-1 0,3 1,-3 1,0 0,-1 2,-3 1,-1 0,0 0,-1-2,-2 4,3-3,0 0,-2 1,2-1,-1-2,0 2,0-4,7 0,7-1,-5-3,-3 4,6-7,-8 4,0 1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78 1541,'12'15,"-6"-2,-3-7,1-1,0 0,0 1,-1-1,0 0,0 0,0 2,-1 0,0-1,0-1,3 3,-4-5,2 2,-2-2,0 0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39 1532,'-60'112,"58"-109,-1 0,0-2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30 1751,'19'1,"-12"-1,0 0,0-1,1 1,1 0,2-1,-1 1,0-1,17 0,0-1,5 1,-3-4,-12 3,15-4,-18 3,36-7,-26 7,-5 0,-11 2,-1 0,0 1,-3 0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08 1519,'-2'22,"1"-17,1 1,-1 11,1-9,-1-1,0 1,0 2,1 1,-1 9,1-3,0-8,1 2,-2 0,2 5,0 4,0-2,-1-10,0-2,1 0,-1-1,0-1,0 0,0 3,0-2,1-2,2-1,-1 1,3 0,0 0,-1-2,0 0,1 0,-2-1,0 0,4 1,7 1,-10-1,1-1,-1 1,1 0,9 1,-7-2,0 1,5 0,-6 0,0 0,12 1,-10-1,-1-1,-1 0,10 2,3 0,-4-1,-2 0,0 0,-6-1,1 1,9-1,-11 0,7 0,1 0,-5 0,-2-1,0 1,11-1,-12 1,0 0,9-1,-8 1,-1 1,34-2,-34 1,7-1,0 1,11 0,-17 0,6 0,0-1,1 1,-6-1,14-1,-18 2,7-1,2 0,-3 1,0-2,-6 2,1-1,13 0,-11 0,0 1,-1 0,-1-1,0 1,0-1,1 1,-1-1,13 0,-13 1,-1-1,1 0,0 0,-1 1,7-1,-5 0,0 1,1-1,1 0,-2 0,-1 0,1 0,1 0,6 1,1-1,-9 0,2 2,1 0,-5-1,-3-5,-4-1,-3 1,-1 0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13 1559,'73'-18,"-64"17,-5 1,1-1,-1 0,1 0,4-1,0 1,-4 0,0 0,1 0,0 0,6-1,-6 1,1 0,-1-1,-1 0,1 0,2 1,20-9,-22 8,0 0,0 1,2-1,0 1,-1-1,0 1,0 0,-1 0,8-1,4 0,2-1,-7 1,2 0,-8 1,0 0,4 0,0-1,2 1,-6 1,-1-1,1 0,6 2,-6-2,8 1,-6 0,-2 0,14 1,-14-2,0 1,1 0,-1 0,0 0,-1 0,1 0,-2-1,1 1,1 0,1 0,-1 0,0-1,5 0,-5 0,7 0,9-2,-17 2,-1 0,1 0,-1 0,7 0,0-1,-2 0,-5 2,4-2,1 1,2 0,-5 1,8 0,-10-1,12 1,-12 1,0-1,4 2,-5-2,10 2,-7-1,0 1,1-1,1 0,-5-1,-1 0,0 0,0 1,3 0,-3 0,2 1,-2 2,-1-1,0 0,-1 0,0 1,-1-1,2 0,-2 0,3 14,-1-9,-1-5,0 0,1 0,-1 0,1 0,0 0,0 0,-1 0,0 1,0 0,1 1,-2 0,1-1,0 0,0-1,-1 1,1 0,0-1,0 2,0 0,0-1,1 4,-2-4,0 1,1-1,-1 0,1 0,-1 1,1-1,0 1,0-2,-1 0,1 1,-1 0,0 0,0-1,1 2,-1-2,1 0,0 4,-1-2,1-2,-1 0,0 0,2 1,-2-1,0 0,-1 1,0-1,0 6,1-2,-1 4,0-7,1-1,0 0,-1 1,1-1,0 0,-2 0,0 0,-1-1,0 1,-1-1,0 1,0 0,1-1,0 0,0 0,-1 1,1-1,0-1,0 0,-6 1,4-1,-2-1,-15-2,11 0,0-2,-3-1,2-1,1 2,-15-1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3 699,'15'-3,"-10"2,1-1,0 0,-2 0,2 0,0 0,-3 1,5-3,-2 1,-2 3,4-2,2-1,-1 1,-5 1,-1 0,1 0,0 1,-1-1,0 0,0 0,5-1,-4 1,1 0,0 0,0-1,0 1,3-3,0 0,-4 3,0-1,0 1,6-2,12-1,-14 3,1-1,-5 2,6-2,-5 1,-1 0,1 1,3-3,-1 2,0-1,-3 1,0 1,0-1,1 0,-1 0,1 0,-1 1,1-1,-1 1,3-2,-3 2,-1-1,0 1,7-2,-6 2,1-1,3 0,-4 0,-1 1,3-1,-3 1,0-1,0 1,0 0,4-2,-4 2,0-1,6-1,-6 1,0 1,0-1,0 1,11-3,-11 3,2-1,-2 1,1-1,-1 1,4-1,0 0,-4 0,0 1,0-1,0 0,2 1,0 0,-2 0,2 0,2 0,-2 0,1 0,-3 0,0 0,-7 2,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6 1396,'5'50,"-3"-37,-1-1,0-7,-1-1,0-1,-1 1,2 0,-1-1,-1 1,1 0,0-1,-1 0,1 4,-1-4,1 0,1-9,-2-6,0 7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7 826,'-23'-7,"20"6,-1 0,1 2,0-1,-2 6,1-1,2-1,0-1,-3 9,4-7,1 0,-1 0,1 1,0 2,0-5,1 4,1-3,1-4,0-2,0 0,0-1,2-3,1-1,-1 0,0 0,-3 4,1-1,0 1,0 0,0 1,0 1,0 5,3 17,-5-17,0 3,3-1,-1-3,0-2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0 835,'24'-1,"-20"1,0 0,0-1,-1 1,0 0,0 0,0 1,0 1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2 862,'23'-1,"-19"0,0 0,0 0,0 1,-1 1,0 0,1 1,2 2,-5 0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3 781,'8'50,"-6"-41,-1-5,0 1,1 8,-2-7,0-1,0-1,1-1,-2 0,-5-22,6 14,0 1,0 1,0-2,0 2,3-1,0 1,-1 0,1 0,0 0,0 1,0 2,0 0,0 0,0 2,0 2,0 1,-3-1,0-1,-3 2,1 0,-1-2,0-1,1-5,-1-2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29 835,'15'-1,"-11"1,0-1,-1 1,0-1,1 1,-1 0,2-1,-1 2,-1 0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1 850,'33'-4,"-30"3,6 3,-5-1,-1 0,3-1,-4-3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4 790,'-14'3,"10"-3,1 1,-1 1,1 1,1 0,-1 1,1 1,0-1,0 0,1 0,0-1,-1 2,1-2,1 2,3 7,-1-7,1 2,-2-4,7 5,2-4,-6-4,1-1,16-18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9 913,'15'6,"-12"-6,2 0,-2 0,6 0,-4 0,1 1,-2-1,3 0,1 0,0-1,-3 0,4 0,-1-1,1 1,3-1,-8 2,1 0,12-1,-12 1,1-1,-1 1,0 0,5-1,-4 1,0 0,0 0,0-1,-1 1,0 1,4-2,4 2,-8-1,0 0,0 0,0 1,0-1,0 0,-1 1,1-1,0 0,0 0,9 1,-9-2,4 2,0-2,1 1,-6 0,-1 0,1 0,-1 0,0 0,6 0,-1 0,-4 0,-1 1,1-1,0 0,-1 1,1-1,-1 1,0-1,0 1,4 0,-4 0,0-1,0 0,1 1,-1-1,0 1,0 0,0-1,0 0,8 2,-6-1,-2 0,1-1,-1 1,0-1,12 2,-5-2,-6 0,3 1,-1-1,-3 1,4 0,-3 0,0-1,-1 0,1 1,3 0,-4-1,0 0,9 0,-4 1,-4 0,-1-1,1 0,-1 1,1-1,-1 1,-1 2,-6-1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48 855,'-16'-14,"13"13,0 0,0 2,-1 0,1 0,0 2,0 4,-5 14,7-17,0 3,2 4,2-5,-2-2,2 2,0-2,-1-1,1-1,0-1,1-2,7-10,-9 7,3-3,-2 3,0 1,11-17,-14 31,0-6,0-1,0 3,1-4,-1 0,0 1,1 1,0-1,1 5,-1-5,0 1,2-1,0-4,1-3,-2 0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03 873,'17'-2,"-12"0,-2 1,1 0,2-1,-2 1,-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7 1432,'22'-3,"-17"2,-2-1,0 0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94 899,'2'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95 899,'21'-2,"-17"0,0 1,-1 0,0 1,0-1,3 2,-3-1,0 0,0 1,2 0,2 1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9 854,'-4'1,"5"5,0-1,0 3,-1-5,1 0,-1 0,1 3,-1-3,1 0,2-6,-2 0,-1 0,1 0,0 0,3 2,-1 0,0 0,1 2,-1 1,-1 1,-1 0,-1 1,-2-1,-2-1,0 0,1-1,0 0,0-1,-3 3,3-1,-2 0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94 822,'18'41,"-18"-36,0 1,0-2,-1 0,-1 5,2-5,-1 1,-2 6,0 0,-4 2,1-8,3-4,-2 0,0-1,-1-1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4 817,'-3'14,"3"-10,0 0,0 0,0 2,0 0,0 9,1-3,0-6,0 0,0 1,0 1,1 1,2 4,-3-8,1 0,2 4,-1-5,0 0,1 0,0 0,8 4,-2-4,-6-2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6 855,'29'1,"-26"-1,2 1,-2-1,1 1,-1 0,0 0,-5 2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76 891,'50'-4,"-44"3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1 843,'-15'0,"12"1,0 1,-3 0,3 1,-2 2,2 0,1 0,-5 6,4-6,2-2,0 2,1-1,0 0,2 1,-1-2,2 3,1-2,2 0,2-3,-4-1,1-1,3-7,-6 4,-1 0,-1-2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34 954,'4'15,"-3"-9,1 0,-2-1,1-1,-1 0,2 4,-2-4,1-1,-1 1,1 1,-1 2,0-4,1 2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3 999,'15'52,"-13"-49,2-4,1-1,1-3,1-2,-3 2,0 0,-1 0,0 0,-1 1,3-3,-2 3,0 0,0 1,-1 6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6 1391,'3'47,"-3"-43,-1 15,0-15,1-1,-1 0,-1 2,6-6,-1 0,3-6,-3 3,-2 1,1-2,1 1,-1 0,-2 11,-3 6,1-4,1-6,0 2,-1-1,1 0,0 2,1-3,-1 3,2-1,3-6,1-10,-1 3,-3 4,2-1,0 1,1-1,-1 3,-1-1,1 2,1 0,-2 5,-1 0,0 3,-1-4,1 0,0 2,-1 4,1-6,-4-7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38 1048,'-7'26,"6"-23,1 1,-1 1,-1 0,1-2,4-4,6-7,-2 2,-3-1,-1 5,4-3,-3 3,0 0,1 1,-2 2,0 1,-2 1,-5 2,-1 0,2-1,0-1,1 0,-2 1,0 1,2 1,2-3,-1 1,1 0,0 1,-1 0,1 9,1 6,-1-17,0 1,0-1,1 0,-1 0,-1-8,1 1,0 1,0 0,-1-2,2 2,0-2,-1 2,1-2,1-1,-1 1,2-4,-1 5,2-1,-2 2,2-2,-1 3,0 2,0 0,0 2,-1 1,0 2,-2-2,0 1,1 0,-1 12,0-11,-1 5,0-6,0-1,0 1,0-1,0 0,-2-4,0-5,1 3,0 0,-1-1,0 3,2-2,1-4,1-4,0 6,0 1,2-2,-2 3,1-1,0 0,1 2,0 0,0 0,0 3,-2 3,-1 2,0-1,-1-2,-1 1,-1-1,0 0,1 2,0-2,0 0,5-3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5 1058,'8'67,"-7"-64,1 1,0-1,2-5,-1-2,0-4,0 2,-2 1,1 2,-1-1,-4 4,0 1,-1 3,-4 9,6-9,-1 8,2-8,-2 3,2-4,0 1,0-1,1 2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30 1069,'2'0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31 1069,'-6'50,"9"-51,0-1,-1-1,3-3,-2 2,-1-1,-1 1,0 1,-3 0,-1 2,-1 7,3-1,-1-1,1 1,0-2,0 1,1-1,-1 0,0 5,0-3,0-1,0 0,0-1,1 0,-3 1,3-1,-1 0,4 4,0-3,-1-1,1 0,2 0,-1-5,-1 0,0 0,1-1,0-2,1-2,-5 2,-1 2,1 0,-1-1,0 1,-2 4,-5 4,4-2,0 2,2 0,2-1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1 1102,'18'-2,"-12"1,-3 0,0 0,1 0,0 0,-1 0,0 1,0-1,-10-8,5 6,0 0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88 1060,'4'29,"-3"-25,0 1,0-2,-1 0,1 0,-1 0,1 1,-1-1,2 9,-1-9,-1 9,0-8,-3-3,0-1,0-1,2-2,4-6,-1 3,1-4,-2 7,0 0,-1 0,2 0,0-2,0 2,1-3,3-8,-4 9,1-4,0 3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36 1043,'4'111,"-4"-108,-2-7,0 1,-1-5,1-1,-1 2,1 2,0 1,0 1,-1-1,0 2,6 1,0 2,1 1,3 2,-3-2,0 1,3 4,-4-3,-2 0,0-1,-1 2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5 1072,'50'13,"-51"-5,0-1,1 0,2-1,-2-3,1 0,0 0,1 0,-1 0,4 5,1-5,-3-4,1-2,-2 0,0-1,0 0,0 0,-1 0,1 1,-1 0,0 0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0 1020,'4'47,"-5"-44,-1 4,1-2,-1-1,1-1,0 0,0 0,0 0,1 0,3 0,9 2,-8-4,-2 2,0 0,-2 3,-1 0,-2 1,0-14,2 2,0 0,-1-3,2 0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2 1045,'22'15,"-20"-12,1-1,1 0,-1-1,3-2,-2 0,0-1,-1 0,0 0,2 11,-4-4,0 0,0-1,0 0,0 3,-1-4,2 1,-2 1,1-1,-2 2,-1-1,1-2,-2 0,-3-1,2-2,-3-2,3-1,1 0,-2 0,-5-2,-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8 1368,'15'35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40 1025,'20'-7,"-17"6,0 0,0-1,0 1,0 1,0 0,-9 18,3-17,-1 0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0 1056,'16'4,"-13"-4,2 0,1 0,-3 0,1-1,-1 1,4-2,-3 1,-1 0,0 1,0 1,0 0,-9 1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22 1050,'2'0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23 1050,'-14'-2,"17"4,0 0,2-1,-2 0,1 0,5 1,-6-2,4 1,-3 0,0-1,0 1,4 2,-5-3,1 2,0-1,-1 0,2 0,-2 0,2-1,0 0,-2-1,0 2,0-1,0 0,-3 3,-3-3,-2-3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7 1199,'13'17,"-11"-14,-1 0,1 2,-1-1,-2 3,0-2,-2 0,1-2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55 1275,'16'13,"-16"-9,1-1,-1 0,1 0,-1 1,2-1,2-4,-1 0,0 0,4-4,-2 1,-2-2,2-4,-4 5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7 1208,'39'8,"-39"-3,0 0,0-1,0 2,0-1,0 1,0-3,0 1,0 0,0-1,-6-6,-1 0,3 2,1 1,0-1,0 0,7-1,-1 0,7-9,-4 6,-1 2,-2 3,1 0,-1 3,0 0,-1 0,-3 0,-3 1,1-2,-1 1,-1 1,2-3,-2 2,0 0,1 1,-1 1,4-2,4 0,1-3,-1-1,0 0,3-2,-2 1,-1 0,1 1,-1-1,3 1,-3-1,0 2,0-1,-8 4,-4 3,6-3,-1 1,-2 3,4-3,-3 12,4-12,1-1,-1 0,1 0,1 0,2 0,2 0,-2-3,1 0,0-1,-1-1,0-1,-1 0,-1 0,-3 0,-1 0,0 1,0 1,0 0,3-8,1 5,0 0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1 1234,'13'33,"-12"-29,2-2,-2 1,2-6,-2-8,-1 6,1-7,-1 7,0-5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21 1209,'2'53,"-2"-50,-1 0,0 1,0 5,0-4,1 2,0 0,-1 2,0-4,0 0,0-2,-2-2,0-2,0 0,0-2,0 1,2-1,7-3,-2 2,1 0,3 2,-5 2,3 1,0 3,-1 0,-1 0,1-1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2 1210,'40'-1,"-41"9,0-1,0-2,0-2,1 1,-1-1,-1 1,1 1,-1-2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4 1349,'-16'42,"14"-37,0 1,-8 7,8-10,-1-1,0 1,-2 1,2-2,7-2,5-4,-2-1,-4 3,0 0,1-3,-2 2,0 0,-1 0,1 0,-1 0,1-1,0 1,-4 10,-3 6,3-9,-2 4,2-4,-3 3,1 2,9-5,-2-4,1-1,0-2,-1 0,-1 0,1 1,-5 6,0 2,0 0,0 0,-1 4,1-7,0 1,-2 0,7-6,0-1,1-2,-2 1,1 0,1-2,-2 3,0 0,2-2,2 1,-2 4,-1 1,-1 4,-2 1,2 11,-3-12,0 1,-2 0,-2-2,1-3,1-2,0-3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6 1287,'2'0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0 1459,'-2'-11,"0"8,-1 0,0 2,0 0,0 1,-2 1,0 1,1 0,0 3,1 0,2-2,0 5,1 3,1-7,3 5,1 3,-3-6,2 3,-1-3,0-4,0-6,0-3,-1 2,-1 1,2-4,-2 5,0 0,0 0,5-8,-3 9,-1 7,0 1,1 1,-2-4,2 4,0-2,-2-2,1 0,-1 0,0 0,1 0,1 1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31 1447,'2'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7 1472,'7'11,"-3"-11,-1 0,4-1,-4 1,0 0,2 0,4 4,-3-1,-3-4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3 1389,'9'73,"-9"-57,0-12,0 0,1 1,-1-2,0 1,0 0,0-1,0 0,1-7,-1 1,0-1,0 0,0-4,0 4,1 0,0 1,1 0,-1 0,4-3,-3 2,3 1,-2 4,1 5,-2-3,1 3,-3 0,-1 2,-4-2,2-3,1 0,-10 7,6-10,3-2,0 0,0 0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4 1450,'15'2,"-12"-1,0-1,2 1,1-1,-3-1,0 1,0 0,1-1,0-1,-1 0,0 1,-5 5,-1 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12 1590,'-23'18,"24"-14,0 0,0 0,3 3,-1-4,0-4,-1-2,1-4,-1 3,1-3,-2 3,1 1,0 0,1 1,5 19,-5-7,-2-5,2 1,-2-3,1 2,0-2,-1 0,2-5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5 1587,'48'-14,"-45"13,0 1,-2 3,-6 3,0-4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9 1606,'55'-5,"-54"8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5 1572,'-17'-11,"14"13,0 2,-1 0,0 3,3-4,0 1,2 0,2-1,1 3,-2-3,1 0,-1 0,3 3,-2-4,1-1,0-2,1-1,-3-1,1 1,0 0,3-5,-7 4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6 1435,'8'9,"-8"-4,1 0,-1 0,0 0,0-2,0 1,-1-1,1 2,0 0,0-2,0 1,0-1,0 0,-1-8,-1 1,1 1,-1 0,0 0,1 6,0 1,1 3,-4-11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5 1363,'8'84,"-6"-72,-1 0,1 0,-1 5,1-1,0 0,4 23,-3-22,-2 0,1 15,-1-18,0-1,-1 1,0-2,1-2,-1-1,1 13,-1-9,-5-3,1-10,-1-2,0-1,1-3,2-1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9 1719,'17'-13,"-13"11,0 1,3 0,-4 1,0 1,1 1,-1 0,-2 2,0 7,-2-1,-1-4,1-2,-1 0,0-1,-2 2,3-2,-4 3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8 1807,'4'2,"-7"-2,6 3,3-2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4 1365,'-16'-4,"12"3,1 1,-1 0,0 0,-1 3,2-1,1 1,0 1,0 3,2-4,0 0,-1 0,2 0,0 1,0-1,0 8,2-6,0 0,0-4,1-1,2-2,-1-3,-1 0,0-6,-3 8,1-2,0 0,-1 0,0 2,-1 0,3 14,-2-6,0-1,1 4,-1-4,0-1,-1 1,2-1,1 3,0-2,-1-1,-1-6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8 1371,'20'-1,"-16"1,0-1,3-1,-4 1,0 1,0 0,-6 0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5 1388,'27'0,"-24"0,1 1,-1 0,1-1,-3-3,-2-6,1 6,0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6 1310,'4'41,"-4"-36,1-1,-2 0,2-1,-1 5,0-5,0 1,0-1,0 1,0-1,-1-7,1 1,0 0,1 0,1-2,0 2,1 1,0-1,1 1,-1 1,0 2,-4 4,0 0,0-2,0 0,0 0,-1 2,-1 0,-2 2,-3-3,2-5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6 1475,'9'55,"-9"-52,0 0,0 0,0 0,-2-7,-1-3,3 3,1 1,3-5,-2 5,1-1,-1 1,1 1,0 2,0 2,-2 1,-1 0,1 3,-2 1,-1 2,1-5,-1 1,0-2,0 0,-2-1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1490,'17'12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0 1525,'2'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1169,'-22'-10,"17"12,2 1,2 0,-1 3,1 0,1 2,0-4,0 0,3 7,0-9,0-1,0-2,1 0,0-2,-1 0,-1 0,0-1,-1 0,0 0,3-6,-2 6,-1 1,0 0,0 12,-1-2,2 4,0-2,0-4,1-1,-3-9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7 1464,'2'39,"-1"-33,1-2,0 1,0-1,0-1,0 0,2 0,-1 0,2-2,-2-2,2-3,0-1,-3 2,2-4,0 0,3-4,-5 8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6 1474,'-18'4,"15"-2,-2 1,1 1,1 1,0 0,2-2,0 1,1-1,0 9,1-9,1 2,-1-2,5 1,-1-1,0-2,-2-1,0 0,0-1,13-2,-12 1,3-2,-4-1,-3-1,-1 2,-1 0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4 1488,'2'-4,"36"7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2 1521,'12'4,"-9"-5,2 0,-8-2,12 5,-3-2,3 2,-6 4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7 1039,'26'-5,"-23"4,0 0,0-1,9-2,-9 3,1-1,1 0,-1 1,-1 0,3-1,-3 2,1-1,0 2,-1-2,0 2,0 1,0 0,-1 1,1 0,-2 0,-3-9,1 2,-1 0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90 982,'-12'34,"10"-26,0-1,-2 1,2-1,0-2,0 2,0 0,-1 9,1-9,-2 6,2-7,1-1,-1 1,1-1,0 0,-1 4,2-6,-2 1,2-1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84 1056,'0'56,"0"-53,-1 6,1-4,-1-2,1-6,0-4,0-1,0 4,0 1,1 0,-1-2,2 1,-1-2,0 0,0 3,1 0,-2-1,3 1,-1-1,1 2,0 2,1 3,7 8,-10-8,-1 0,-2 1,0 0,-5 7,5-8,0 0,-3 2,4-2,0 0,-1 1,0 1,2-2,3-5,6-8,-6 7,3-4,-5 3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6 1003,'-12'27,"12"-24,-1 1,-2-1,4 0,1 0,2 0,-1-1,1 2,-3-1,0 5,-2-3,0 0,0 0,1-1,-2 2,1-3,0 0,4 0,0-1,0-1,-2 2,-2 4,-1-2,1-2,0 1,0-1,-1 7,-1 0,2-6,0 1,0-2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0 1046,'28'-12,"-24"9,-1 0,0 2,1-1,0 2,-1 0,-9-7,3 4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85 990,'8'34,"-8"-25,-1-5,0-1,-3 9,1-7,0-1,1-1,0 0,5-4,0 1,0-1,7-3,-7 3,0-1,2-1,-1 0,-1 2,-3 4,-8 10,5-8,1-1,0 0,-1-1,2 0,-1 0,-1 1,-2 1,3-2,0 1,2-1,4 0,0-2,-1 0,0-2,0 0,2-2,-3 0,0 0,-2 0,1-4,-1-1,0 2,0 2,-3 4,0 3,-1-1,0 2,1 0,0 1,0-1,0-3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3 972,'-19'43,"15"-37,1 1,0-2,0 0,0-1,1-1,-1-1,1 1,-1-1,6-4,7-5,-1 1,-6 4,0-1,4-3,-3 2,5-4,-4 4,2 0,-4 3,1 0,-7 4,0 3,-2 1,1 0,0-1,-1-1,-2 3,3-5,0-1,1 0,0 1,-2-1,2 1,0-1,7-3,4-2,-1-1,-2 2,0-1,-2 2,3-2,-3 1,1 1,-1 1,-8 3,0 1,-1 1,2-1,2-1,1 0,-1 1,0 0,1 1,-1 0,0 0,1 0,0-1,1 0,-1 0,0 1,1-1,0-1,0 1,1 0,0 0,0-1,2-2,0-4,0-1,0-1,0 0,-2 2,1 0,-4 0,-4-1,2 4,1 1,0 1,0-1,-9 1,7-1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3 1417,'1'66,"-1"-63,0-7,2-6,-1 4,0 1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4 1209,'-25'19,"23"-16,-1 0,1 1,1 0,-3 4,2-4,1-1,0 0,-1 0,1 1,-2 4,2-1,0 0,0-3,-1 4,1-1,1-4,-1 2,1-2,0 0,0 1,0-1,2 0,0 0,1-2,1 0,0-4,-1-1,0 2,1-2,-1 0,1 0,-1 0,-1-2,1-4,-3 5,1 0,0 1,0-3,0 0,0 1,-1 1,0 1,-2-1,2 2,-1-2,0 2,0-1,0 1,0 0,1 0,0 0,2 13,0 6,1 1,-2-12,0 1,0 7,0-6,0-1,0-1,0-2,-1 1,2-1,0 0,2-1,0 0,0 0,5 0,-6-3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98 1260,'14'-2,"-11"2,2-1,-2-1,0 2,2-1,-2 1,3-1,-3 3,-13 2,6-3,1-1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3 1296,'29'-12,"-26"12,0-1,1 1,0 0,5 0,-5 4,-2 3,-1-3,-2-1,-3-10,3 3,0 0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9 1186,'-14'35,"6"0,7-29,-1-1,2 0,-1 1,0 1,1 0,-1 0,2 0,-1-2,0-2,0 1,1-1,0 0,1 1,1 1,1-2,0-1,1 0,0-2,2-2,-3-1,1-2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9 1174,'5'66,"-5"-52,0-8,0-1,0 5,0-5,1 0,-2 10,1-11,0-1,-3-8,1 0,2 2,-1 0,1-1,0 0,0 0,3-2,-2 3,0 0,2 0,1 1,2 2,-2 0,1 1,-2 1,1 0,-2 2,-1 1,-1 0,-2 5,-1-4,1-1,-1-3,-1 0,1-3,1-4,2 0,-1-4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4 1240,'17'-4,"-13"4,-1-1,3-1,-1 1,-2 1,0 0,-1 3,-4 0,-2 0,1-3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3 1272,'18'0,"-15"-1,5 1,-5 0,1-1,-1 0,2 1,-2-2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1 1223,'-17'3,"14"-2,-1 2,1 2,1-2,0 2,1-1,-1 3,1-4,0 0,1 0,-1 0,1 3,2 2,-1-5,0 0,1 0,-1 0,3 2,5 1,0-3,-4-2,-1-1,0-1,4-6,-7 2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8 1157,'25'24,"-23"-19,0 0,3 9,-3-7,0 1,-1-3,0 0,-1 2,1 1,-1 4,-3 0,0 4,0-7,-11 11,0-13,8-4,0-1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14 1423,'0'18,"1"-6,-1-6,0 15,-1-3,1-13,-1 1,1-1,-1-1,1-1,-1 1,1-1,0 0,-2 4,2-4,2-17,1-3,0 3,-2 11,1 0,1-2,-1 2,1 0,-1 0,3 1,-2 2,0 2,-1 1,0 0,-1 1,-1 0,0-1,-3 4,0 3,2-7,0 0,-3 3,1-2,0-1,-1 1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0 1401,'7'18,"-8"-15,-2-1,2 1,5 7,-2 1,-2-5,0-1,0 3,-1-4,1 0,-1 2,0 1,0-2,0 2,0-3,1-1,0 0,-1 0,0 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2 1477,'24'3,"-21"-4,1 0,-1 1,2-1,-1 1,-1-1,0 1,0-1,0 2,1 0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8 1514,'32'-10,"-27"9,-1 1,0 0,-1 1,1 1,0 2,0-4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1 1451,'5'51,"-1"-50,1-1,-2-1,2-1,0 0,0-1,-1 0,0 0,-7 2,0 0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45 1636,'-14'-11,"10"10,1 0,-1 2,1 1,-1 3,2-2,0 3,1-2,1-1,0 0,0 0,0 1,1 0,-1 0,1 1,-1-1,1-1,0 6,1-6,1-2,0-2,0 0,0 0,-1-2,0 0,0 0,0-2,0 1,0-4,-1 4,1-1,-1 2,1-1,1-3,-2 14,0-3,2 4,-2-3,0-1,1 3,1-1,-1-2,-1-1,2-1,-1 1,2 0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9 1616,'15'0,"-12"1,0-1,2 0,2-1,-4 2,2-1,-2 0,0 1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1 1651,'40'-5,"-36"4,0 1,0-2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2 1553,'8'34,"-7"-31,-1 0,1 1,0-1,-1 2,1 1,-1 1,1 0,0-1,0-1,0 1,0 4,1 1,0 7,-1-10,-1-5,0-6,0-4,0-5,0 7,1 2,-1 0,1-4,1 3,0 1,0 0,1-1,1 0,-1 1,0 2,1 1,0 1,-1 1,-2 1,0 1,0-1,-1 0,-1 0,0 7,0-1,0-4,1-1,0 0,-1-1,-1 1,-11-33,10 25,1-1,0 1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6 1456,'9'-17,"-5"17,2 0,0 1,-2-1,-1 1,0-1,0-1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48 628,'1'-17,"49"11,-46 4,0 0,-1 0,3-3,-3 3,0 0,1-1,-1 2,0-1,2 0,-1 1,-1 0,-8 0,1 0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9 544,'-10'45,"8"-37,-1 5,-1 2,2-4,0-1,0 0,0 0,0-2,0 1,1 2,-3 9,3-14,-1 7,2-8,-1-1,0 0,0-11,1 1,1-6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5 1419,'22'1,"-22"2,2 1,-2-1,1 0,-1 2,0 2,0-3,-1-1,1 1,0 0,-1-1,1 0,-2 1,0-1,0 0,-4 1,3-3,0 0,-2-1,3-3,3-1,0 1,1 0,-1 0,2-2,0-3,1 4,0 0,1-1,3 0,-3 3,-2 1,0-2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5 637,'22'-7,"-19"5,0 1,-1 4,-3 3,1 2,-2 4,1-7,0-2,0 0,-1 1,0-1,1 0,1 0,13-7,-10 2,0 0,0-1,5-3,-3 2,-1-1,-2 2,4-7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9 570,'-5'13,"3"-8,1 0,0-2,1 0,-2 3,1-2,1 0,0-1,3-1,1-2,0 0,0-2,-1 1,0 0,-3 4,-2 0,1 0,-1 0,1 2,-1-1,1-1,0 1,0-1,0 0,-2 1,1-1,7-2,0-3,2 1,-4 2,0 0,-1 2,-2 0,-4 8,2-6,-1 0,1-1,1-1,-1 2,0-1,1-1,0 0,4-24,-2 15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5 622,'15'-7,"-11"4,-1 1,0 1,-1-2,4-3,6-8,-12 11,-2 0,-2-2,2 1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9 560,'6'22,"-6"-17,0 0,-1 5,1-6,-2 3,0-1,1-3,0 1,-1-1,1 0,-1 0,1 0,0 0,-1 0,0 1,0-1,6-8,-1 1,0 0,0 0,8-8,-8 10,0-2,0 3,0-2,3 0,-4 0,1 3,-7 7,-1 0,0 3,3-6,0 0,0 1,0-1,0 0,-1 3,1-4,0 1,6-5,0-2,-1-1,0 2,-2-1,1-1,-1 1,-2 6,-1 2,0-2,0 0,-2 2,2-2,0 0,0 0,1 2,0-1,0-1,1 0,0 0,-1 0,2 4,0-3,0-1,2-3,0-1,2-2,-1-1,-1 2,0-2,0 0,1 0,-1 0,1-2,-3 3,0 0,1-2,-1 2,-3-8,1 8,-1-1,0 0,-1 2,-3 2,3 2,-1 2,2-1,-1 6,1-5,1-1,-1 1,2-1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7 561,'-12'33,"11"-28,-3 4,2-5,-1 1,2-2,-2 0,50-47,-67 153,22-112,0-1,-1 0,1 1,0 0,2-1,6-1,-7 4,1 1,-4 5,-1-2,0 0,-3 2,1-1,2-1,-3 1,3-1,-1 0,-1 0,-1 1,1-2,0-1,0 0,0 0,6-4,5-6,-2 2,-3 6,0-2,6 0,-6 1,1 2,0-2,-1 2,0-1,0 0,0-1,-4-2,0 0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5 651,'17'-15,"-12"12,0 1,-2 1,0 0,1 0,4-1,-8 5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4 271,'-3'-14,"3"11,-2 0,1 0,-1 0,-1 0,-1 1,0 2,0 1,1-1,-2 3,-1 1,3-1,1 1,0 0,-1 4,2-2,-3 3,4-6,-1 1,2 0,-1 0,3-1,0-4,6-4,-5 2,0 0,0-1,4-6,-6 4,0 3,2-5,-1 6,-2-1,-1 12,-3 15,-2-2,5-14,-2 0,2-2,-2 6,1-7,1-1,-1 5,0-5,1 0,-1 4,1-4,2-10,-1 1,0 1,-1 1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5 291,'30'-4,"-26"4,-1 0,2-1,-1 1,0 1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3 210,'12'108,"-15"-104,0-1,-1 1,-2-2,-3-3,6-5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4 244,'46'-1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5 1343,'-11'46,"7"-45,2 2,5-1,3-4,-3-1,2-2,-2 3,3-2,-3 3,0 0,-3 5,-1-1,-2 7,0-1,1-3,0-3,1 0,4-1,1-3,-1 0,0-1,0 1,-6 9,-1 0,0-2,3-3,-2 1,1 1,1-2,0 1,0-1,4-4,1-3,0-1,-1 1,0 2,0 0,0 1,-9 13,4-5,0-2,-1 4,-3 0,4-6,-1 3,2-3,2 1,3-5,0 1,-1-1,4-1,-1 0,-3 1,7-1,-7 0,6-2,-7 0,2-9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8 282,'37'5,"-34"-6,1 1,-8 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9 235,'27'4,"-24"-3,0 2,2-1,-3 1,0 5,-3-2,-1 0,1 0,0-2,-1 0,-3 1,1-1,0 1,16-2,-8-3,2 1,-3-1,1 1,-1-1,5-1,-4 1,-1-1,1-3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8 408,'14'1,"-9"-1,-1 1,1-1,5 1,-4 0,-2-2,-1 1,3-1,-3 0,11-1,-11 1,1 1,0-1,5 1,-5-1,-1 1,5-1,-5 0,1 1,-1 0,1 0,3-1,3 1,20-4,-24 2,-3 2,0-1,1 1,-1-1,1 1,-1-1,0 0,1 1,8-2,-5 1,-2 1,1 0,-3-1,0-1,-6 1,-2 1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2 571,'15'12,"-13"-9,0 0,-1 0,1 1,0-1,-1 1,1-1,6 10,-6-10,0 0,1-2,2-5,-2 0,6-19,-8 17,2-1,1-5,-1 7,0 0,0-1,-1-1,0 0,1 0,-1 2,0 0,-1 2,3-3,-2 1,2 0,0 0,-3 2,-1 0,-1 0,-1-1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0 545,'-13'14,"11"-9,1 0,1-2,-1 5,2-5,-1 2,1-1,-1-1,1 1,1 2,1-3,2 1,-1-1,-1-2,0 0,5 0,-3-2,-2 1,0 0,6-3,-6 1,0 1,0-1,14-9,-12 5,-3 3,-1 0,1 0,0-2,0-1,0 2,0-3,-3 3,-1-2,1 3,-1-4,1 4,-3-2,3 2,-5 0,0 0,0 2,0 1,3 0,0 1,0 0,-4 2,-1 4,1 1,5-5,0 0,-4 5,3-5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0 552,'3'16,"-2"-12,0-1,1 1,-1 0,1 0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2 622,'13'0,"-10"0,1 0,2-1,-2 0,-1 1,2-1,1 1,-2-1,-1 1,1-1,0 1,-1-1,7-2,-4 2,-2 1,0-1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0 579,'34'-4,"-28"3,-2 0,0 0,-1 1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8 572,'2'-4,"-6"24,3-17,1 2,-1 4,0-6,1 2,-1 0,7-6,-3-1,2 1,0-1,-2 1,1-1,0 1,-3-2,-4 3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1 613,'-4'35,"4"-32,0 1,2-1,1-2,3-2,-3 1,2-2,-1 1,0-3,1 1,-3 0,7-12,-5 10,-3 2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0 1391,'29'28,"-28"-31,0-1,-1 1,1-1,0 1,-1 0,1 0,1-2,-1 1,3 6,-2 10,0-2,-2-6,0-1,0 2,-1 0,0-2,-1 2,1-2,-4 9,4-8,-1 0,-3 3,2-2,-1-1,-5 3,5-5,1-1,0-1,0-2,0 0,-1-5,1 0,1-1,2 5,0 0,-1 0,3 0,1 2,1 1,1 1,-2 1,4 2,0 1,0 0,-3-3,1 0,-1 0,1-1,7 3,-9-3,4 2,-4-2,2 1,-2-1,1 0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3 569,'13'12,"-15"-7,1 0,-1-1,1 0,0-1,-1 1,-1 1,2-2,6-5,0-3,-1 1,-1 3,-2 9,-1-3,0 0,-1 2,0-3,1-1,-1 0,2-7,0 0,0 1,1 0,1-1,2-1,-2 3,0 1,-1 6,-1-1,-1-1,1 3,-2-3,-2 0,0-2,2-5,2-2,1 1,0 1,-1-1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7 553,'-14'9,"18"-8,-1-2,2-2,-2 1,3-2,-1 0,-2 3,0 1,0-1,0 2,-3 2,-1 1,-4 3,1-3,2-1,-1 0,-2 1,2-2,2 1,1 10,1 3,-1-12,0-1,0 5,0-3,0 1,0 0,0 6,0-8,0 0,0-1,0 0,0 1,1-10,-1-7,1 4,-1 2,0 1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4 587,'13'-15,"-9"13,1 1,-2 0,0 1,2 8,-3-2,-1 0,1 6,-1-7,-1-1,1 0,-1 0,1 0,0 0,-1-1,1 0,0 3,-1-1,0 0,0-2,0 0,0 0,-1 0,-1 0,-1-3,-3 0,3 0,-1-1,1-1,-6-6,7 4,-1 0,-2-6,3 7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8 624,'19'-8,"-14"7,-2 0,5-2,-4 2,-8 4,0 0,-1 0,2-1,0 0,-1 2,-1 1,3-2,1 0,6-5,0 0,2 0,-4 1,1-1,-1 1,0-1,0 0,-1-1,-3-1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9 572,'7'49,"-7"-43,0 1,1 9,-1-9,1 5,-1-7,0-1,-1 0,0-1,-3-1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2 767,'-7'20,"7"-17,0 0,0 0,1 1,-1 6,2 2,-2-9,1 0,1 2,2 0,-2-2,1-2,4 2,-4-2,1 0,-1-1,2 1,-1-1,-1 0,2 0,0-2,-1 1,-1-1,0 1,6-3,-6 2,0 0,3-1,-3 1,0-2,-1 1,1-1,-3 1,1 0,0-1,0-1,-1-1,-1 3,0-3,-1 2,-2 0,0 1,-3 0,3 1,0 0,-1-1,1 3,0 0,0 0,1 0,-4 3,0 0,4-2,-3 2,2-2,1 1,-1 3,1-2,0 0,7-3,-1 0,3-1,-2 0,0 1,1-1,-2 0,0 0,0 1,0 0,0 0,-2 3,-3 0,-10 11,10-11,5-3,4-2,-2 1,-2 0,0 1,2 0,-2-1,0 1,-6-2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3 761,'20'-1,"-6"-5,-11 4,0 1,7-5,-6 4,0 1,-1 0,1 0,-1 1,0 1,-3 2,-1 2,-2-2,0-5,1-2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2 714,'-4'25,"4"-18,-1 2,1-3,-1 0,0 1,-2 5,0 5,1-8,-2 4,-1-3,-1 9,6-15,-1 0,0 5,1-6,-1-6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0 787,'24'-2,"-21"2,-8 11,2 1,2-9,-1 3,0 0,2-3,3-2,2-2,-2 1,0-1,1 1,-1-1,1 0,-1 0,6-5,-7 3,-2-1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689,'5'45,"-4"-41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1 1684,'35'16,"-32"-18,0-1,0 0,0 1,0 1,0-1,-1-1,1 4,0 0,4 1,-4-1,0-1,0 1,0-2,2 0,-3-2,1 1,0-2,-1-1,0 2,1 0,1 3,3 6,-2-2,-5-7,-3 1,1-1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2 688,'-10'18,"7"-15,1 1,-2 2,0-2,2-1,-4 5,0 1,3-4,1-1,1 0,4-3,0-4,4-2,-1 0,-2 3,6-3,-7 5,0-1,-9 6,3-2,-3 3,3-1,2-2,-1 0,0 1,-1 3,1-3,5-3,1-2,-1-1,2 0,0 0,-2 1,0 1,1-2,-1 1,0 1,-5 4,-3 1,1-1,1 0,-1-1,-1 2,1-1,1 0,1-1,0 1,0-1,0 0,5-7,1-1,-1 1,0 1,0 0,0 1,1-1,0 0,0 0,0 1,0 0,2-3,-3 3,0 1,2-2,-1 1,-1 1,0 1,-1 3,-2 0,0 0,0 1,-1-1,0 1,0-1,0 1,0 0,-1 5,1-5,0 1,-2 1,2-3,-3 2,0-3,0-2,1-3,0 0,1-1,0 0,-1-7,2 7,-1-4,1 5,0 0,1 0,-1-3,3 1,0 1,0 7,0 2,1 6,-2-5,0-3,-1 0,1 0,-1 4,-1 4,1-7,-1-1,-6-10,4 1,2 1,0 1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8 795,'-12'28,"10"-25,1 2,1-1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0 785,'-1'15,"2"-8,-1-1,1-1,1 2,0 0,1-2,0 1,1-4,0-2,-1 0,2-1,1-1,-3 0,0 1,4-3,-2-1,-3 2,3-3,-3 2,1 0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6 743,'-7'16,"5"-12,1 0,0 0,0-1,1 0,-2 6,2-5,0-1,0 6,0-4,0 0,0 0,0-2,0 0,-1 2,1-2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6 755,'4'16,"-3"-13,0 0,-2 0,1 3,0-1,0 4,-1 3,1-6,0-1,-2 8,1-6,-2-4,2 0,-1 0,0-8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8 759,'20'2,"-19"1,-1 0,1 2,-1-1,0 4,0-5,0 0,-1 0,1 0,-1 1,0 1,1-1,-1 1,1-2,-3 5,0-6,0-1,0 1,0-1,0-1,0 0,1-3,2 0,1 0,1-5,-1 5,0-1,0 1,1-4,1 4,-1 0,1 2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6 849,'8'46,"-7"-38,0-3,-1 0,1 4,0-6,-1 2,0-1,1 0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8 904,'3'23,"-3"-19,1-1,0 0,2 5,-1-4,-1-1,2-3,1-1,0 0,-1-1,2-1,-1 1,1-2,0 0,-1 2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5 1002,'1'14,"-1"-8,0 0,-1 5,0 2,1-7,-1-1,0 2,0 0,0 4,-1-4,0-3,0-1,5-3,8-3,-4 1,-3 1,0-1,0 0,2-1,-3 3,0-1,-1-2,-1-2,-1-2,-1 3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0 994,'1'15,"-1"-10,0 0,-1 0,0 9,1-10,-1 9,0-9,1 0,0 1,-1 8,1-8,0-1,0-1,-1 0,1 0,4-3,0-2,-1-1,1-1,0-3,-2 4,0 0,1-3,1 2,2-3,-4 4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1665,'14'8,"-8"-3,-3-3,1 0,2 1,-3-2,0-2,0 0,-2-2,2-1,-2 1,1 0,0-1,0 1,1 0,0 2,0 2,1 0,6-1,-7-1,2 0,-2 0,0-1,0 2</inkml:trace>
</inkml:ink>
</file>

<file path=ppt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0 985,'-12'32,"11"-28,-1 0,2 1,-1-2,1 1,0-1,0 0,0 0,0 0,0 3,1-2,2 4,0-4,0-3,1-1,-1-1,0-1,0 0,0-3,-1 2</inkml:trace>
</inkml:ink>
</file>

<file path=ppt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0 991,'-2'31,"2"-27,0 0,0 0,0 2,0-3,1 2,-1-1,2-1</inkml:trace>
</inkml:ink>
</file>

<file path=ppt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7 986,'11'19,"-9"-16,-1 1,2 12,-3-11,0 10,-1-11,-2 3,1-3,0 0,1 1,-2 3,1-5,0 0,0 0,-1 0</inkml:trace>
</inkml:ink>
</file>

<file path=ppt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2 1065,'-4'42,"4"-37,0-2,-1 1,-2-4,1-3,-1-1</inkml:trace>
</inkml:ink>
</file>

<file path=ppt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9 976,'2'0</inkml:trace>
</inkml:ink>
</file>

<file path=ppt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920,'-3'19,"1"-14,1 0,0 1,-1 11,1-11,-2 9,2-8,0 0,0 3,-1 1,-3 21,4-22,0-2,0 0,0 0,-1 3,1-6,0-1,1 0,-1-1,0 1,0 0,1-1,-1 0,0 0,0 0,0 0,0 0</inkml:trace>
</inkml:ink>
</file>

<file path=ppt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0 952,'6'13,"-6"-10,1 0,0 0,0 0,1 1,1-1,0-3,2-7,-4 3,-1-1</inkml:trace>
</inkml:ink>
</file>

<file path=ppt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5 939,'-12'30,"10"-26,-1 1,1-2,-3 5,3-5,-1 1,1-1,8-6,6-3,-6 2,-1 2,-2-2,-1 1,1-1,-1 1,-1 0,-4 10,1-4,-1 1,0 0,0-2,-9 8,8-6,1 0,1-1,0 3,5-7,1 0,7-3,-7 3,1-1,-2 1,-8 8,1-3,0 0,1 0,1-1,-1-1,0 3,0-2,1 0,7-4,-2-1,2-1,-1 0,0 0,-1 1,0-1,1 0,2-1,-3 3,0 0,0 1,0 3,-2 0,-1 0,0 1,0 0,0-1,-1 3,0-2,0 0,-1-1,2 0,-3 0,2 0,-1-6,1-2,0 0,-1-2,1 0</inkml:trace>
</inkml:ink>
</file>

<file path=ppt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4 1003,'2'0</inkml:trace>
</inkml:ink>
</file>

<file path=ppt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8 1022,'-8'36,"7"-33,-2 1,1-1,-1-2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7 1314,'44'30,"-33"-20,-6-6,0-1,1 0,1 1,0-1,-1-1,-1 0,1-1,-1 1,-1-1,-1 1,1-1,-1 0,1 0,-1 0,3 1,-3-1,0 1,1-1,-1 1,0 0,0 2,-6-3</inkml:trace>
</inkml:ink>
</file>

<file path=ppt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9 1020,'4'38,"-3"-34,0 1,1 0,1 5,-2-6,0 0,1 0,1-1,0 0,0-2,1-1,1-1,-2-1,4-1,-4 1,0-1,0-1,2-5,-2 5,0-1,-1 1,0 1,2-3,-1 1,-2 2</inkml:trace>
</inkml:ink>
</file>

<file path=ppt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8 989,'0'13,"1"-6,0-4,-1 0,0 0,2 9,-2-9,0 3,1 1,0-3,-1 0,-1-9</inkml:trace>
</inkml:ink>
</file>

<file path=ppt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0 996,'4'27,"-4"-22,0-1,0 0,-1 0,1-1,-1 4,0-4,1 1,-2 8,2-8,-1 0,1-1,0 3,-3-17,2 6,1 0,0 0,0-3,-1 5</inkml:trace>
</inkml:ink>
</file>

<file path=ppt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4 997,'18'1,"-15"0,0 1,0 1,-2 0,2 9,-2-3,0-6,-1 4,1-3,-2 0,1-1,-2 0,1 0,-3-1,-1 0,0-1,1 0,-2-1,3-2,0 0,0-3,3 1,-1 1,4 1,2 1,-2 0,0 1,1 0,0-1</inkml:trace>
</inkml:ink>
</file>

<file path=ppt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7 989,'8'16,"-5"-7,-2-3,1 0,-1-1,0 0,1 4,-2-5,1 0,0 5,-1-5,0 1,0 1,0 2,-1-2</inkml:trace>
</inkml:ink>
</file>

<file path=ppt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7 968,'27'-7,"-24"5,0 1,0 1,-6 2,-1 2,1 2,2-2,0-1,0 6,1-4,1 1,0-3,0 1,0 4,-1-4,1 2,0 0,0-1,0 5,-1-3,1-3,-1 0,1 2,-1-3,0 2,-2-10,-2-10,4 11,-1 1</inkml:trace>
</inkml:ink>
</file>

<file path=ppt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4 1000,'14'26,"-13"-31,-1 2,0-2,0 1,0-3</inkml:trace>
</inkml:ink>
</file>

<file path=ppt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4 955,'23'-8,"-18"7,-1 2,-2 2,-2 5,-1-5,0 2,-1-2,1 0,4-1,2-1,-2 0,-1 2,-1 4,-1-4,0 0,-2 1,1-1,-2 0,-1-1,1-1,-1 0,1-1,-2-6,4 3,0 0,0-2,0 1,-1-4,2 5,0 6,0 6,0-4,0 0,0 0,0 0,1 0,-1 1,1 1,0 9,-1-12,0 1,0-2,1 0,-1 0,1 0,-1 1,0-1,0-8,0 1,0 1</inkml:trace>
</inkml:ink>
</file>

<file path=ppt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5 907,'-7'43,"6"-40,0 0,-1 0,1 0,0 1,3-8,1 2,1-4,-1 3,0 2,0 3,-1 2,-2-1,1 1,-1 5,0-6,-1 2,0-2,-1 3,-1-2,1-1,-1 1,0-1,0 0,1 0,-1-5,1-1,1 0,-2-3,4-1,5 6,0 1,-2-1,1 1,-1 0,-1 0,0-1,0 1,0-1,1 0,-1 1,0-1,-3 4,-11 10,8-11,-1 3,-1 0,1 0,2-2,-1 4,1-4,0 1,2 0,5-5,-1-2,-1 0,0-1,0 1,0 0,0 1,1-1,1-1,-1 1,0 2,-8 4,-8 8,8-6,1 0,0-2,1 0,0 0,-3 4,2-3,1 0,1-1,5-2,-1 0,4-2,-3 0,1 1,-1-1,4-2,-5 2,0 0,0 0,1-2,-1 1,-1-1,-1-1,0-1,-1-2,0 4,-1 0,1 0,-1 0,-1 0,0 0,0 0,-1 1,0 0,0 0,0 0,0 1,-2 7,4-3,0 1,-2 10,2-5,1-3,0-1,1 0,0-1,-1 0,2 0,-1 1,0 1,2 8,1-5,2 6,-6-12,0 1</inkml:trace>
</inkml:ink>
</file>

<file path=ppt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9 957,'38'-15,"-35"14,0 0,-8 5,-1 1,0 2,-2 4,6-6,-4 3,3-4,-3 2,2-3,2 0,-2 1,0 0,9-5,-2 0,5-1,-3 1,-1-1,2-1,-3 1,2-1,-2 2,2-2,-1-1,-1 0,1 1,-1 1,-3-1,-4 7,0-2,-1 0,2-3,-1-1,1 0,2-1,0 8,1-1,-1 1,1 0,-1-2,1 0,-1 0,1 0,-1 0,0 0,1 0,0 1,-1 1,1 0,-1 0,1 1,0-2,-1-1,1 2,0-2,4-12,-3 2,0-1,0 3,1-4,-1 4,1 2,0 0,-1 0,-1 11,0-4,0 6,0-5,0-1,0 0,0-1,1 7,1-7,0 0,1-3,0 0,1-2,-1 0,1-1,1-6,-3 4,0-1,-1 1,1 0,-1 0,0 1,1 0,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 1254,'21'-7,"-17"4,0 0,-1 1,2 0,1-1,2 0,-4 3,-1-1,0 0,0 1,0 0,0 0,-5 3,-2 0,-1 1</inkml:trace>
</inkml:ink>
</file>

<file path=ppt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934,'-4'43,"4"-37,-1-1,1 0,0 4,2 9,-1-11,-1 0,0-1,1-2,-1 0,1 2,0-2,-1-1,1-7,-1 0,0 1,0-7,0 4,-1-1</inkml:trace>
</inkml:ink>
</file>

<file path=ppt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6 972,'28'-15,"-25"14,2 0,1 0,-3 0,0 1,-6-1,-1 0,0-1,0 1,-1-3,0 1,2 0,0 1,4 7,-1-1,1 3,-1 0,0-3,-1 0,1 0,0-1,-1 1,0-1,0 0,1 0,-3 6,2-6,0 0,1 0,6-6,-3 1,0 0,2-2,-2 2,0 0,2-1,0-1,-2 0,-8 13,2-5,-3 2,4-3,0 0,-3 6,3-6,-1 6,2-4,0 2,0-4,1 5,1-5,3-3,-1-2,1-1,-1 1,0-1,0 0,0-1,-1 0,0 0,1-4,-2 5,3-3,-2 3,0 8,-2-2,0 4,-1-1,1-2,0 0,0-1,0 0,1 0,1-8,-1-2,1 0,-2 1</inkml:trace>
</inkml:ink>
</file>

<file path=ppt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5 912,'-22'43,"21"-39,0 0,2 1,5-5,-2-3,1-1,-1 1,-1 1,0 0,1 0,-1 1,-14 17,8-12,1-1,1 0,-1 0,-1 2,0 0,6-5,5-3,-4 1,-1 1,7-1,-7 1,0 1,1 0,1 0,-1 3,-2 3,-2-2,0-1,-1 0,-3 10,1 2,2-12,0 1,-1-1,-1 0,0-2,0-2,-4-15,5 10,2 0,-1-1,1 4,-1 0,1 0,0 0,1-2,0 0,0 2,0 6,-2 1,0 6,-1-6,1 1,0 0,0 2,0-1,0 1,0-2,0 0,-1-1,1-1,0 1,0 0,0 0,0-1,0 1,1-1,-2 0</inkml:trace>
</inkml:ink>
</file>

<file path=ppt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5 943,'30'-7,"-27"6,0-1,1 1,-7 1,-3 0,0-1,3 0,-4-4,3 3,1 1,3 4,0 0,1 1,0 0,1-1,-1 1,2 2,1 0,-3-1,1 0,0 1,-1-1,0-1,0 3,0-4,-1 0,0 3,0-3,0 0,0 0,-1 0,1 0,-1 1,0 1,-2 0,0-3,-1-3,0-3,1 1,0-5,0 5,2-2,-1-1,3 3,2-3,-1 3,2-3,-1 2,5-5,-4 4,0 1,0 0,7-8,-5 6,-3 3,0-1,0 1,1-4,-2 4,0 0,0 0,0 0,0 0,-4 6,-4 9,3-7,1-1,0 0,0-1,-1 2,0 1,-1 0,3-3,1 0,3-2,0 0,1 0,-1-1,0 2,-2 1,0 1,-1 1,0-2,-2 4,0-3,0 0,1 1,0-2,-1 3,2-2,-1-1,2-6,1-6,0 5,1-2,-1 3,0-1,0 0,1-1,0 0,-1 0,2 0,-2 0,1 2,0-1,-1 1,1-1,-1 1,2-2,0 0,-1 2,-2 0,-1 7,0 0,-1 2,0-1,1 0,1 0,0 14,-1-12,1 0,0 0,0-1,0 1,1 14,-1-12,0-2,1 6,-1-7,0 1,0 3,-1-2,2-3,-2-2,1 1,-2-1,-2-4</inkml:trace>
</inkml:ink>
</file>

<file path=ppt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5 715,'-4'16,"3"-11,-1 2,1 1,0-1,0 0,-1 0,0 0,1 0,-2 8,-2 3,4-13,0-1,-2 3,1-4,-1 1,-1-3,1-1,0-1,-3-5</inkml:trace>
</inkml:ink>
</file>

<file path=ppt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3 908,'17'-3,"-12"3,0-1,7-2,-8 2,0-1,0 1,-1 0,1 0,10-2,-6 2,-5 1,1-1,-1 0,0 0,0 1,-7 1,-2-4,3 1,0 1</inkml:trace>
</inkml:ink>
</file>

<file path=ppt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5 846,'-5'26,"3"-18,1-2,1 1,-1-1,0 3,-1-1,2 2,-1-1,-1 4,0 0,0-6,1-2,0 0,1 0,-2-2,1 0</inkml:trace>
</inkml:ink>
</file>

<file path=ppt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7 941,'18'-5,"-14"5,1-1,-1 1,-1 0,0 1,-3 2,-2 0,0 2,0-2,-1 1,1-1,1 0,-2 4,1-3,0 0,1-1,0 0,-3 2,2-2,-1 0,6-3,2-1,3-1,1 0,-6 1,1 0,0 0,3-2,-3 2,-1-1,0 1,-1-2,2-3,0 0,-2 0,-1 3,0-1</inkml:trace>
</inkml:ink>
</file>

<file path=ppt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2 840,'2'0</inkml:trace>
</inkml:ink>
</file>

<file path=ppt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4 849,'-13'18,"9"-13,2-2,-3 0,2 0,0-1,0-1,-3 2,1 1,2-3,6 0,2-2,0 1,0 0,1-2,-2 1,0 0,-1-1,0 2,0-1,-9 7,3-4,0 0,0-1,-2 2,-3 1,5-2,-1 1,1 1,0 1,8-6,-2 0,9-4,-9 4,0-1,1 1,1-1,-2 1,-8 6,2-1,-1-1,-7 6,7-8,1 1,0 0,0 0,11-1,-2-2,-1 1,3-1,-5 0,0 1,4-2,-4 2,1 0,-1 0,0 1,1 1,-2 1,-2 3,-1-2,-2 1,0-1,1-1,1 1,-2-1,-1 1,1-3,0-2,1-3,1-1,0 1,1 1,-1 0,1-1,0 0,0 1,1-2,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2 1150,'-2'53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 1212,'-3'20,"3"-15,-1 5,1-6,0-1,-1 0,0 6,0-5,1 0,0 0,0 2,0 0,0-1,0 1,0-2,0 3,0-4,0 0,2 1,2-2,-5-6,1-2,0 3,0-1,0 0,0 0,0 0,0-1,0 1,-1 0,1 1,0-1,-1 1,1-2,2-2,-1 4,2-1,1 2,-1 1,0 1,0-1,0-1,-2 6,0-1,0 0,0 1,0 4,0-4,0 0,-1 5,0-5,1 5,-1-6,0 2,-1-1,0-1,-2-5,-2-5,3 2,1 2,0 0,0 0,-1 0,0-2,0-1,1 1,0 1,-1 0,7 3,1 2,-3 0,0 1,0 1,0 0,-6 1,1 0,0-1,-1 1,1-1,-1 0,0 4,2-4,4-2,0-2,0 1,0-1,0 1,-6 7,1-3,-2 0,1-2,0 2,-1-1,0 0,0 1,1-3,-4 5,3-4,8-4,6-3,-7 4,0 0,1 0,0 1,0-1,2 0,-2 0,-1 0,1 0,1-1,-1 1,-1 0,0-1,0 1,1 0,-1 0,0 2</inkml:trace>
</inkml:ink>
</file>

<file path=ppt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5 892,'-7'49,"7"-45,-2 20,2-19,0 0,0-1,0 2,-1-10,0-9,1 6,0 2,0-1,-1 2,0 1,0 0,-1 7,-4 2,3-2,-1-2,-1 0,2 0,0-1,0-1,0-4</inkml:trace>
</inkml:ink>
</file>

<file path=ppt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7 937,'3'15,"-3"-10,1-1,0 6,0 5,-1-12,3 3,0-4,1-2,2-1,-1-1,-1 0,1-1,-1 0,-1-1,0-1,4-7,-4 7,0 1,0 0,-1 1,2-1,-1 0,1 1</inkml:trace>
</inkml:ink>
</file>

<file path=ppt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9 893,'-6'39,"5"-33,0 1,0-3,0 2,-2 4,3-5,0-2,3-18,-1 9,0 1,-1 1,2-3,-1 3</inkml:trace>
</inkml:ink>
</file>

<file path=ppt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1 895,'4'32,"-4"-29,0 0,-1 0,0 0,0 0,0 0,1 1,-1-1,0 1,-2 4,2-3,1-1,-3 4,1-3,1-2,4-7,-2-1,0-1</inkml:trace>
</inkml:ink>
</file>

<file path=ppt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928,'19'-12,"-16"14,1 0,0 1,-1-1,-2 1,0 1,0-1,-1 0,0 0,-1 0,0 0,0 0,-2 5,-2 2,3-7,1 0,-2 1,0-1,0-2,0 0,0-3,1-1,0-4,1-2,3 5,4-4,0 2,-3 4,4-5,-4 5,1-3,-2 1,1-4</inkml:trace>
</inkml:ink>
</file>

<file path=ppt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4 845,'9'16,"-7"-10,0 0,-1-1,0-1,0 1,1-1,-1 0,2 7,-2-8,0 0,2 5,-2-5,1 1,-1-1,0 1,1 0,0-1,1 6,-2-4,1 0,2 9,-3-8,1-1,0-2,-1 1,1-1,0 1,-8-10,3 1,1 0,0 0,0 0,1 0,0 0</inkml:trace>
</inkml:ink>
</file>

<file path=ppt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4 852,'-32'65,"28"-57,0-1,0 0,-5 6,5-5,-5 8,4-9,1 0,0-1,-4 6,1-3,4-7,-1-2,1-2</inkml:trace>
</inkml:ink>
</file>

<file path=ppt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4 1058,'-33'55,"28"-48,-1 3,-6 9,5-9,3-3,1-2,1-1,3-8,2-1,3-12</inkml:trace>
</inkml:ink>
</file>

<file path=ppt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3 1108,'-11'65,"10"-55,1-4,1 2,-1-5,1 0,4-14,-4 5,1-7,-1 0</inkml:trace>
</inkml:ink>
</file>

<file path=ppt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7 1104,'-7'30,"6"-26,1-1,-1 1,0 0,1 1,0-2,0-9,0 0,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 1271,'17'-10,"-14"7,-3 0,-4-1,1 1,0 1,1-1,-2 1,5 5,0 0,0 0,0 1,1 5,0-4,-2-1,2 4,-1-3,2 13,-3-15,0 0,0 1,0-1,0 0,-1 0,-3-1,0-2,0-2,0-1,3-1,1-2,0-5,0 8,1-1,-1 1,2 0,1 1,1-1,2 0,1-1,-4 3,0-1,-1-1,-1-1,-1-1,1-3,-1 3</inkml:trace>
</inkml:ink>
</file>

<file path=ppt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4 1095,'15'26,"-15"-23,0 3,0-1,-1-1,1 0,-1 0,0 0,0-1,0 0,0 0,-1 3,-3 1,1-5,1-2,0 1,-1 0,-2-1,1-1,0-1,1-2,4 1,1 0,3-2,-2 2,4-3,-3 5,8-5,-6 3,-2 0,0 2,0 2,-1 6,-3 1,0-3,1-2,-3 2,2-2,-2 2,1-2,-1 0,0 2,-2-1,2-1,-1 0,0 1,-2 1,1-2,-1 1,3-2,6-2,0-1,1 1,0-1,0 0,0 0,1 1,3-1,-1 0,-3 1,4 0,-5 0,1 0,0 1,-1-2,0-1,-3-3,0 0</inkml:trace>
</inkml:ink>
</file>

<file path=ppt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6 1109,'32'3,"-29"-3,0 0,1 0,4-1,-5 1,0 0,0 0,4 0,-4 0,-7-2,-3-3,3 3</inkml:trace>
</inkml:ink>
</file>

<file path=ppt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2 1060,'-3'19,"2"-12,-1-1,1-1,-4 12,3-9,0 0,0 1,0-1,1-1,-1 0,0 0,1 2,-1-1,1-1,-1 0,0-1,-2 3,3-6,0 0,-1 1,-1-2,4-9,-1 1,1 0,0-1</inkml:trace>
</inkml:ink>
</file>

<file path=ppt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6 1149,'36'-8,"-35"11,-2 0,-4 1,2-1,-1 1,-1 0,1 0,-2 13,3-10,2-3,0 0,4-5,2-1,2-1,0-1,-3 3,-1-1,0 1,1-2,-1 0,-1 0</inkml:trace>
</inkml:ink>
</file>

<file path=ppt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2 1073,'-27'34,"24"-31,1 1,0-1,2 1,2-1,1-2,0 0,4 1,-3-2,-1 1,-2 2,-4 2,-1-1,0-1,-3 4,2-3,3-1,2 0,3-2,0 0,1 0,2 1,-2-2,-1 1,-2 3,-3 3,0-2,1 0,-3 3,2-5,0 0,-2 4,1-3,2-11,1 0,3-24</inkml:trace>
</inkml:ink>
</file>

<file path=ppt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4 1126,'24'-5,"-21"4,0 1,0-1,1 0,0 1,-3-4,-5 1,0 0,1-1</inkml:trace>
</inkml:ink>
</file>

<file path=ppt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4 1068,'2'44,"-3"-41,0 1,0 0,-1 5,0 2,1-7,-4 9,4-9,6-6,-2 0,2-1,-2 1,0 1,2-1,-2 1,-5 4,-2 0,0 1,1 0,0 0,1-1,1 0,-1 0,1 1,-1 6,0-5,5-4,1-3,1 0,-2-1,4-3,-4 2,1 0,-3 1,-3-1,-3 1,0-2,2 3,0-1,0-2,3 0,1 2</inkml:trace>
</inkml:ink>
</file>

<file path=ppt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5 1060,'-18'37,"14"-32,-3 0,-2 1,6-4,0 0,10-4,2 0,-5 0,1 1,-2 0,0 0,2-2,-1 2,2-2,-2 2,-1 1,1-1,-1 1,-8 3,1-1,0-1,-1 1,1 1,-2 0,-1 3,4-2,-1 0,1 1,-4 3,3-5,7 0,3-3,-3-1,0-1,4-4,-2 1,-3 2,3 0,-2 1,0 0,1 1,-7 3,0 0,0-1,1 2,-3 2,2-1,1-1,0 0,-1 0,1 2,0-1,0 1,0 0,2-2,-1 3,1-3,0 1,0-1,1 0,-1 1,3-2,-2-5,0 0,0 0,3-10,-2 10,1-1,0 1,0 0,0 1,0-1,0 1,0 1,-3 6,-3 0,0 0,-2 2,1-2,2 0,-1-1,0-1,0 1,1 1,-3-1,2-3,0 1,18-3,-8-2,-3 1,2-3,-4 2,3-2,8-7,-9 9,-1 1</inkml:trace>
</inkml:ink>
</file>

<file path=ppt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6 1063,'12'25,"-11"-21,2 4,-1-5,1 2,2 6,-2-4,0 0,0 1,0-1,-1-2,0 0,0 0,2 4,1 7,-5-13,2 4,-2-12,0 0,0-3,-1 1,1-4,0 2,-1-1,1 3,1 1,-1 1,1 1,0-10,0 11,-6 8,2-2,0 1,-1 0,1 0,0 2,-1 0,1-1,-3 4,3-4,-1 0,-1 6,-6 5,9-13,-1-1</inkml:trace>
</inkml:ink>
</file>

<file path=ppt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8 463,'13'-2,"-10"1,1 1,5-1,-6 1,2-1,-1 0,4 0,-5 0,6-1,-2 1,-4 1,0 0,0 0,1-1,0 1,-1-1,0 1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 1194,'4'17,"-7"-12,0-2</inkml:trace>
</inkml:ink>
</file>

<file path=ppt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4 403,'-3'21,"2"-15,0 0,0-1,1-1,-1 1,-1 4,0-4,1 1,0 2,-4 10,1-4,3-10,0 0,0 0,0 0,0 0,-1 8,1-9,1 0,1-20,-1 13,0-2,0 3</inkml:trace>
</inkml:ink>
</file>

<file path=ppt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5 482,'13'-4,"-7"3,-3 0,0 1,0 1,0-1,-1 3,-1 0,-2 0,-2 0,0-1,0 0,-2 3,2-3,-1 1,-2 3,2-1,1-2,7-3,6-2,-7 2,0 0,0-1,0 1,1-2,0 2,1-1,-2 1</inkml:trace>
</inkml:ink>
</file>

<file path=ppt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5 412,'-11'14,"9"-10,0-1,1 0,-2 2,1-1,0-1,1 1,-1 0,3-1,2-2,0 0,1-1,-1 1,0-1,0 1,0-1,0 0,0 0,-4 3,-5 1,2-2,-2 3,2-1,1 1,1-2,0 0,1 0,0 0,4-3,1 1,3 0,-3-1,-1 1,1 1,-3 2,-4 0,-2 2,2-4,1 1,-1-1,0 0,0-8,2 3,2 0</inkml:trace>
</inkml:ink>
</file>

<file path=ppt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448,'19'1,"-15"-2,1 0,-2 0,0 1,1-1,1 1,-2 0,-8-2,1 1,-2-1,1 1</inkml:trace>
</inkml:ink>
</file>

<file path=ppt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1 429,'6'12,"-5"-7,-1 2,-2-4,-1 1,-2 2,3-2,-1-2,1 2,5-7,1 0,-1 2,6-3,-1 1,-4 2,0 1,0-1,-1 1,-6 2,-4 0,3 1,1-2,0 1,-2 1,2 0,-1 1,0 2,1-3,-2 3,4-3,-1 0,5-2,0-2,0-1,0 0,0 0,0 0,-6 3,-1-1,0 3,1-2,1 2,-1-1,1 1,-2 0,3 0,0 0,3 0,5 0,-3-3,-1 0,2-3,-2 2,1-3,0 0,-1 1,1 0,-2 0,-2 0,0 0,0-1,-3-1,2 2,-3 0,-2 2,1 2,2 2,-1 0</inkml:trace>
</inkml:ink>
</file>

<file path=ppt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7 400,'-21'20,"18"-17,-3 8,2-5,1-3,1 0,-1 0,0-1,0 1,0-2,9-1,-3 0,0-1,4 0,-4 0,13-3,-12 3,-1 1,0-1,1-1,-1 1,0 0,-6 3,-3 0,0 0,-2 2,1-1,4-1,0-1,-3 3,1 0,2-2,0 1,7-3,4-2,-4 1,3-1,-3 1,3-1,-3 2,0 0,-1-1,-9 2,3 0,-1 0,1 1,0-1,0 2,1 0,-1 2,2-2,-1 1,1 1,-1-2,1 1,-2 0,1 1,1-2,1 1,-1-1,4-11,-2 5,1 0,1 0,1 0,-1 0,1 1,1 1,-2 1,0 1,0 1,-1 2,-3-1,-2 0,-1 0,-2 0,3-1,0-1,0 0,0 0,0-1,8 0,0 0,-1 0,0 0,3-2,-3 1,0 0,-1-1,0 2,1-3,-3 0,0-1,-2 0</inkml:trace>
</inkml:ink>
</file>

<file path=ppt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659,'19'-3,"-15"3,-1-1,6-1,1-2,-6 3,5-3,-6 3,1-1,0 0,0 1,-1 0,7-2,2 1,-8 2,-1-1,-10 7,-1-4,4-2,1 0,-3-3</inkml:trace>
</inkml:ink>
</file>

<file path=ppt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1 610,'-2'14,"-1"3,1-11,1 1,-4 12,4-14,-1 1,1 0,-1 0,-2 11,2-9,0-4,0-15,2 5</inkml:trace>
</inkml:ink>
</file>

<file path=ppt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9 675,'22'-6,"-19"6,0 0,0 2,-9 5,-3 4,6-3,2-5,1 0,0 0,4 0,2-4,-3 0,0-1,0 0,5-2,-5 2,0 0,0 0,0 1,1-3,-1 2,1-2</inkml:trace>
</inkml:ink>
</file>

<file path=ppt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7 591,'-3'45,"3"-42,1 0,6-9,-4 2,-1 1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 1229,'2'0</inkml:trace>
</inkml:ink>
</file>

<file path=ppt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5 603,'-25'22,"20"-19,1 1,0-1,-1 1,2-1,-2 3,3-3,6-3,-1-1,0 1,8-5,-7 4,0-2,2 1,-3 1,0 1,-6 2,0 0,0 1,0 0,-1 1,2 0,0-1,-3 2,4-2,9-4,-5 1,2 0,-1 0,3-2,-4 1,0 1,-6 1,0 0,0 0,0 0,0 0,0 1,-6 5,12-7,0 0,0 0,0 0,2-1,-2 1,1-1,0 1,-1 0,0-1,0 2,0 1,-4 5,0-4,-1 4,2-4,-1 0,-1 0,0 1,-1-1,0-3,0 0,-1-4,2-4,1 5,0-1,0 1,1-2</inkml:trace>
</inkml:ink>
</file>

<file path=ppt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1 641,'-8'66,"7"-60,0-9,1-2,0 0,0-3,0 5,0 0</inkml:trace>
</inkml:ink>
</file>

<file path=ppt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0 678,'-10'21,"7"-13,2-5,-1 0,0 0,-2 0,0-2,1-2</inkml:trace>
</inkml:ink>
</file>

<file path=ppt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6 676,'3'32,"-3"-29,1 1,0-1,2-1,0-1,2-2,-2 0,0 0,1-2,-1 1,0 0,0 0,0-1,0 0</inkml:trace>
</inkml:ink>
</file>

<file path=ppt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3 640,'-6'23,"5"-18,0 0,1-2,-2 4,2-4,0 0,0 1,-1-1,1 2,0 0,0-2,1-8,2-9,-2 10,1-3,-1 4,0 0,1 0</inkml:trace>
</inkml:ink>
</file>

<file path=ppt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6 636,'0'21,"-1"-15,1-2,0 0,-2 3,0-3,1-1,-1 0,1 1,-1 0,1 1,-1-1,1-1,-1 1,-1-1,3-7,0 1,0-1</inkml:trace>
</inkml:ink>
</file>

<file path=ppt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8 649,'20'-7,"-13"8,-1 1,-2 0,-1 0,-1 1,-1 0,0 0,0 2,-1-1,-1 0,0 3,0-4,-1 2,1-2,-3 9,1-6,-1-1,1-3,0 0,0-3,0 1,-1-4,0 0,4 1,-1-3,2 1,2-2,-1 2,1 1,0 0,0 1,0 2,4-1,-2 0,-1 2,0-1,0 1</inkml:trace>
</inkml:ink>
</file>

<file path=ppt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5 734,'2'25,"-2"-21,0-1,1 1,0 1,1 0,0 0,0-2,-1 0,0 0,1 4,-2-4,0 0,1 1,0 0,0 0,0-1,0 0,-6-4</inkml:trace>
</inkml:ink>
</file>

<file path=ppt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8 746,'-13'20,"8"-17,2-1,0-1,-1 1,-9 5,10-5,-4 2,4-1,0-1,0 0,6-2,0-1,0 0,0 0,-3 5,0 7,0-6,0 0,-2 8,1-10,0 3,1-3,-1 2,0-1,0-1,0 5,1-5,-1 1,0-1,1-11,1 3,-1 0,1 1,-1 1,0 0</inkml:trace>
</inkml:ink>
</file>

<file path=ppt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7 800,'19'-6,"-15"5,-1 0,3 0,-2 1,-1 1,-1 2,0 2,0-2,0 2,-1-2,0 0,0 3,-1 1,0-3,-1 0,0 3,-1-3,1 0,0 4,0-4,0 0,1-1,-2-6,1 0,0 0,-1-2,0 1,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 1229,'30'-12</inkml:trace>
</inkml:ink>
</file>

<file path=ppt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6 816,'17'-1,"-12"0,-2 1,0 0,-4 3,-2-1,-2 2,-2-1,4-2,-5 2,5-2,0 1,6 0,2-2,1-1,-2 1,0 0,0 0,0 0,-1 1,-3 2,-3-1,-1 1,1-1,0 0,-5 2,3 1,3-2,-1 1,9-6,-1 0,-1 1,-1-1,0 1,0 0,0 0,2-2,2-1,-4 1,1-1</inkml:trace>
</inkml:ink>
</file>

<file path=ppt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5 797,'22'-5,"-19"5,1-1,1 1,-1-2,0 2,-6 3,-2-1,1-1,0 0,1 7,2-3,0-1,0 4,0-3,0 1,0-2,1-1,-1 0,1 0,-1 0,-1 0,-2-1,-1 1,-1-2,2 0,0-1,0-3,1-1,2-2,-1 0,1 0,1 3</inkml:trace>
</inkml:ink>
</file>

<file path=ppt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1 778,'20'0,"-17"-1,0 1,-6 2,0 1,0-1,-5 6,5-6,0 1,1 1,0 0,1 0,-1 2,1-1,0-2,1 0,0 1,0-1,0 2,0 0,-1-1,2-1,2-6,1-3,-2 0,1 2,0 0,0 1,0-2,1 0,-2 1,1 1,0 2,-3 8,-1-4,-1 3,0-3,0 1,0 0,0-1,-1-4,3-2,-1 0,1 0,0 0,1 6,-2 3,0-3,-1 0,1 0,-1 3,0-3,0 5,1-2,0-2,0-1,1 0,-1 0,0 1,4-15,-2 5,0 1,0 1,1 0,0 0,1 0,1 7,-3 0,2 0,0 0,-1 0,0 0,9-18,-9 12</inkml:trace>
</inkml:ink>
</file>

<file path=ppt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1 767,'-14'14,"11"-11,0-2,0 1,0-2,4 3,-1 1,0 0,0 0,1 2,-1-1,0-1,1 3,-2-4,1 5,0-5,-1 0,1 2,-1-2,0 0,-1-7</inkml:trace>
</inkml:ink>
</file>

<file path=ppt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4 797,'32'-6,"-27"6,0 1,-2-1,-2 3,-1 1,-1 1,0 0,0 0,0-1,0-1,0 0,-2 5,1-4,-1 1,1-1,1-1,-1 0,-1-2,0-5,0-4,2 5,0-1,0 1,-2-5,2 4,-2-5,2 6,-2 1,2 14,1-4,0-5,-1 1,1-1,0 1,-1-1,1 0,0-6,1-2,0 0,1 1,-1 1,1-2,1 1,-1 0,1 1,3 9,-5-2,-2 0,-2 0,-1 0,1-1,1 0,5-4,1-1,1-2,-1 0,0 0</inkml:trace>
</inkml:ink>
</file>

<file path=ppt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7 772,'23'-1,"-20"1,2-1,-2 1,2 0,-2-1,1 1,0 0,-4 3,-3-2,0 1,-1-1,1-1,0 0,0 1,-1 2,2 1,1-1,0 2,1-1,0-1,-1 1,1-1,-1 6,0 0,0-6,1 0,-1 3,0-2,1-1,-1 1,0 1,2-2,-1 0,0-6,1-4,-1 4</inkml:trace>
</inkml:ink>
</file>

<file path=ppt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5 795,'17'16,"-15"-13,1 2,-3-2,-3 0</inkml:trace>
</inkml:ink>
</file>

<file path=ppt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5 898,'-18'18,"14"-14,1 0,1-1,-1 0,-7 9,7-9,0-2</inkml:trace>
</inkml:ink>
</file>

<file path=ppt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9 942,'9'14,"-8"-11,0 1,2 0,-2-1,0 0,2-4</inkml:trace>
</inkml:ink>
</file>

<file path=ppt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9 942,'-16'12,"12"-7,-1 2,0-1,1-2,1-1,-10 5,10-6,0-1,6-2,2 0,-1 0,0-1,-1 2,0-1,2 0,-2 0,0 0,0-1,3 1,-9 4,-4 3,1-1,-1-1,3 0,1-2,-1 0,1 0,6-2,1-1,0 0,-1 0,1 0,-1 1,0-2,0 2,-7 5,1-2,0-1,0 1,0 0,1 0,0 0,5-4,1 0,-1 0,2-2,-1 1,-1 0,0 0,1 2,0-1,-1 0,0 1,2-1,-2 3,-2 2,-2 1,-1 0,1 1,-2 0,0-2,0 0,0-4,1-3,2-1,-1-2,0 0,1 1,0-3,-1 4,1 1,0-2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 1224,'2'0</inkml:trace>
</inkml:ink>
</file>

<file path=ppt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989,'-5'25,"4"-8,0-14,0 2,0-2,0 0,1-6</inkml:trace>
</inkml:ink>
</file>

<file path=ppt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6 1014,'-7'14,"4"-7,0-4,0 0,-1 0,-1 0,0-3</inkml:trace>
</inkml:ink>
</file>

<file path=ppt/ink/ink1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6 1002,'-2'35,"2"-32,0 0,0 0,1 3,1-3,2-2,0 0,2 0,-1-2,-1-1,0-1,0 0,1-1,-2 0,0 1,-1 0,1-2,-2 2,2-2</inkml:trace>
</inkml:ink>
</file>

<file path=ppt/ink/ink1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989,'-15'40,"14"-36,1-1,-1 0,-1 0,2 1,-1-1</inkml:trace>
</inkml:ink>
</file>

<file path=ppt/ink/ink1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6 980,'1'37,"-1"-33,-1 1,1-2,-1 6,0-4,1-2,-1 0,0 0,-2 0,0-1,0-2</inkml:trace>
</inkml:ink>
</file>

<file path=ppt/ink/ink1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4 988,'16'-2,"-13"4,0 1,-3 1,0-1,0 1,-1-1,1 0,-1 0,-1 3,1 1,-3 5,1-9,0-1,0-2,0-1,0 0,2-2,0 0,1 0,0-2,0 2,1-4,1 4,0-1,-1 1,1 0,1 1,1 0,-1 2,0-1,0 0,0-1</inkml:trace>
</inkml:ink>
</file>

<file path=ppt/ink/ink1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3 952,'17'-1,"-13"1,-1 0,0-1,2 1,-2 0,-5 3,-2 0</inkml:trace>
</inkml:ink>
</file>

<file path=ppt/ink/ink1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8 960,'-3'39,"3"-35,0-1,0 0,-1 2,0 2,1-3,-1 1,1 1,0-2,-1-1,3-10,-1-2,0 1,-1 2</inkml:trace>
</inkml:ink>
</file>

<file path=ppt/ink/ink1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8 978,'2'0</inkml:trace>
</inkml:ink>
</file>

<file path=ppt/ink/ink1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4 942,'15'0,"-10"0,-10 7,2-5,1 1,-1-1,2 1,0 0,2 1,2-2,1 0,-1 1,0-2,-1 2,0 0,-4 3,0-3,-1-1,0 1,0-2,-2-2,2-2,1-2,2 2,-1 0,0-9,1 7,-1 2,2 8,0 2,-1-2,1 0,-2 2,2-4,-1 0,-1 3,1-2,0-1,0 0,-1 2,1-1,0 1,0 0,0-2,-1 0,1 2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 1261,'2'0</inkml:trace>
</inkml:ink>
</file>

<file path=ppt/ink/ink1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6 971,'7'17,"-4"-14,0 0,0-1,1-2,-1-2</inkml:trace>
</inkml:ink>
</file>

<file path=ppt/ink/ink1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914,'-20'27,"17"-25,-1 2,1-1,1 0,5-3,0 0,0 0,0 0,0 0,-3 3,0 0,-1 0,1 1,-1 0,0 3,0-4,0 0,-1 1,-1-1,1 1,-2-2,1-1,0 1,-1-1,1-1</inkml:trace>
</inkml:ink>
</file>

<file path=ppt/ink/ink1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4 991,'22'-10,"-19"10,1-1,6-2,-7 2,0 1,0 1,-9 7,3-6,0-1,-3 4,2-4,2 2,-5 0,3-2,8 0,1-1,-1 0,2-1,-3 1,1 0,-8 4,0-2,0 1,-1 1,-4 4,7-5,5-1,0-3,3 0,-2 1,-1-1,0 0,2 0,-1-1,0 0,0 0,0 0,-1 0,0 1,0-1,-3-1,-1 0,-3 0,1-1,0 2,-2-3,2 2,0 1,0 5,0 5,2-4,1 0,-1 1,1 0,-1 2,1 0,0-1,0 0,-1-2,0 0,1 0,-1 0,0 0,1-1,-1 1,0-1,0 1,-2 0,-1-8,3 1</inkml:trace>
</inkml:ink>
</file>

<file path=ppt/ink/ink1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4 1102,'-5'15,"4"-8,-1 2,2-4,-1-2,0 0,0 1,0 0,-1-1,-1 4,3-4,0 0,4-3,-1-1,5-1,-4 1,0 0,0 0,0-1,0 1,-1 0</inkml:trace>
</inkml:ink>
</file>

<file path=ppt/ink/ink1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8 1089,'-6'20,"5"-17,-2 7,1 1,1-1,0-7,-1 6,1-5,0-1,4-1,2-3,0-1,-2 0,0 1,2-1,-1 1,1-2,-3 0</inkml:trace>
</inkml:ink>
</file>

<file path=ppt/ink/ink1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8 1103,'-12'15,"7"-3,3 2,1-4,1-7,1 0,1 0,3-3,-2 0,4-4,-3 2</inkml:trace>
</inkml:ink>
</file>

<file path=ppt/ink/ink1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0 1109,'-4'16,"3"-11,1 0,0 0,0-2,0 4,-1-4,1 0,0 0</inkml:trace>
</inkml:ink>
</file>

<file path=ppt/ink/ink1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4 1098,'16'25,"-16"-21,0 1,0 0,-1 5,1-7,-2 0,-3 7,2-7,-1 1,0-1,-4 3,3-5,2-1,-1-1</inkml:trace>
</inkml:ink>
</file>

<file path=ppt/ink/ink1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4 1050,'17'-3,"-11"0,-3 1,0-1,-1 0,-2 0,2 0,-2-1,0 0,-1 0,1 1,-3-2,0 2,2 0,-1 0,2 0,3 0,-1 7,-2 2,0-2</inkml:trace>
</inkml:ink>
</file>

<file path=ppt/ink/ink1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4 1053,'-1'23,"1"-17,0-1,-2 2,2-3,-1-1,0 1,0 0,0 0,1 2,-1-1,0 1,1 1,-2 4,1-7,2 4,-1-4,3-2,2-1,-2-2,2-1,-2-2,-1-1,-6-3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 1261,'13'-25,"-17"34,2-6,0 0,1 1,-2 1,-2 2,2-3,-1 3,3-4,5-4,0-3,4-4,-5 5,3-1,-3 1,1-1,-1 3,-6 7,0-1,1-1,0 2,0 0,1-2,0 4,0-5,1 1,0 1,-1 0,2 0,0-2,2 1,1-1,-1-1,2 1,0-3,-1-3,-1 0,-1-3,0 3,-2-4,0 4,0-4,-1-1,0 3</inkml:trace>
</inkml:ink>
</file>

<file path=ppt/ink/ink1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4 580,'23'6,"-19"-2,2 5,0-2,-3-3,0-1,0 1,-1-1,1 1,2 5,-2-5,-1 1,3 4,-4-5,1 0,1-1,0 1,3 2,-3-3,-5-13,1 3</inkml:trace>
</inkml:ink>
</file>

<file path=ppt/ink/ink1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2 562,'-26'23,"20"-12,3-6,-4 6,2-5,-9 16,10-13,0-3,2-1,0-1,-1 0,1 0,-1 1,0-1,1-1</inkml:trace>
</inkml:ink>
</file>

<file path=ppt/ink/ink1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2 712,'-19'13,"16"-11,0 1,-6 1,4-1,0 0,-4 4,5-3,1-1,0 0,-4 4,3-4,0 1,1-3</inkml:trace>
</inkml:ink>
</file>

<file path=ppt/ink/ink1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4 772,'-6'18,"4"-13,1 2,-1-4,1 4,0-4,-1 2,1-1,1-1,-1 0,1 0,2 0,3-1,-2-2,2 1,-2-2,5 1,-5 0,3-1,-3 1,0-1,1-2,-3 0,-1 0</inkml:trace>
</inkml:ink>
</file>

<file path=ppt/ink/ink1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4 787,'23'-7,"-20"8,3 2,-1-1,-1-1,-1 0,0 0,-2 2,-14 13,10-12,-3 3,4-4,-5 3,1-1,3-2,-1-1,4-6,0 0,1 1</inkml:trace>
</inkml:ink>
</file>

<file path=ppt/ink/ink1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6 785,'-10'57,"9"-54,1 0,0 0,0 1,0-1,0 2,0-2,-1 7,2-7,-2-7,0 1,1 0</inkml:trace>
</inkml:ink>
</file>

<file path=ppt/ink/ink1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3 832,'19'21,"-16"-17,-1-1,2 3,-1-3,2 2,-3-2</inkml:trace>
</inkml:ink>
</file>

<file path=ppt/ink/ink1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9 825,'4'15,"-4"-12,1 0,1 4,-2-4,2 1,-1 0,1 1,0-1,1-4,8-12,0-2,-8 11,-1 0,1-3,2 1,-2 0,2-2,-3 4,3-5,4-4,-6 8,1-1,-1 2,-1 0,-2-1</inkml:trace>
</inkml:ink>
</file>

<file path=ppt/ink/ink1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8 1086,'22'7,"-18"-7,1 1,-1-1,-1 1,1-1,8 0,-6 0,-3 0,0 0,1 0,-1 1,0-1,0 0</inkml:trace>
</inkml:ink>
</file>

<file path=ppt/ink/ink1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4 1050,'23'0,"-19"0,-1-1,0 1,7 0,-6-1,-8 2,1 0,-1 1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 1270,'-1'15,"2"-10,-1-1,1 0,0 0,-1-1,-1 0,2 0,-3 5,1-5,-2 1,1-1,-1 0,-3 1,2-2,1-2,0 1,-4-3,4-1,0 0,2 0,2 0,0-1,1 1,1-1,1 0,0 0,-1 0,0 1,1-1,0-1,2 0,-2 0,0 1,1 0,-2 4,-14 3</inkml:trace>
</inkml:ink>
</file>

<file path=ppt/ink/ink1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2 1079,'25'0,"-21"0,0-1,8-1,-9 2,1-2,0 2,-1-2,-10 1,3 0,0 0,1-1,0 0</inkml:trace>
</inkml:ink>
</file>

<file path=ppt/ink/ink1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2 1055,'-13'35,"12"-32,-2 2,1-2,0 0,0 1,1-1,-1 1,9-10,-6 3,2-1,2-2,-1 2,-1 3,-3 7,1-2,-1-1,0 0,2 2,-1-2,-1 0,2 0,1-2,0-1,5-2,-4 1,0-1,-1 0,1-1,-1 1</inkml:trace>
</inkml:ink>
</file>

<file path=ppt/ink/ink1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8 1048,'25'0,"-28"-1</inkml:trace>
</inkml:ink>
</file>

<file path=ppt/ink/ink1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3 1013,'-7'46,"2"-10,3-26,1-6,0 1,0 0,0-1,1 1,-1 1,0-1,1 0,0-23,1 13</inkml:trace>
</inkml:ink>
</file>

<file path=ppt/ink/ink1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2 1081,'2'0</inkml:trace>
</inkml:ink>
</file>

<file path=ppt/ink/ink1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6 1009,'4'26,"-5"-10</inkml:trace>
</inkml:ink>
</file>

<file path=ppt/ink/ink1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3 1001,'-17'15,"16"-12,-1 0,1 0,-1 1,1-1,-3 4,-1-2,5-2,-3 0,1 1,5-4,1-2,-1 1,1 0,0 0,-1-1,0 2,0 0,-6 2,-3 2,0 0,3-2,-2 2,2-1,1 0,-1 0,1 1,6-5,-1 0,1 0,1-2,-2 1,0 1,0 0,-5 4,-1 1,1 0,0 0,-1-2,2 1,-2 1,-2 3,4-4,4-3,5-5,-4 3,-1 2,1-2,-1 1,3 1,-3 0,1 1,-1-1,1 1,-1 0,0 0,-1 2,-2 0,-3 1,1 0,-1-3,0 1,-1 0,0 0,-3 1,4-3,-5-9</inkml:trace>
</inkml:ink>
</file>

<file path=ppt/ink/ink1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4 1055,'-4'60,"3"-57,1 0,-2-7,2 0,0 0,-1 1,1 0,1-1</inkml:trace>
</inkml:ink>
</file>

<file path=ppt/ink/ink1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7 1088,'-19'26,"16"-22</inkml:trace>
</inkml:ink>
</file>

<file path=ppt/ink/ink1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0 1091,'13'-1,"-10"0,0 1,0-1,0 2,0-1,-4 3,-1 1,-1 0,0 0,2 0,-1-1,0 1,1-1,5-3,-1-1,0 0,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14 1499,'23'-8,"-16"2,-4 4,3-2,-4 1,1 1,0 0,3-4,6-5,-9 8,2 1,3-3,-2 2,0 1,-2 1,0 0,-1 1,1 0,-1 0,-10-4</inkml:trace>
</inkml:ink>
</file>

<file path=ppt/ink/ink1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0 1087,'-1'15,"-5"-6,4-6,1 1,0 0,1 0,0 2,3-2,0-1,1-1,5-1,-5-1,-1 0,0 0,1 0,1-1,-1 2,-1-1</inkml:trace>
</inkml:ink>
</file>

<file path=ppt/ink/ink1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6 1168,'1'26,"0"-22,-2 1,1-2,0 0,3-3,-2-3</inkml:trace>
</inkml:ink>
</file>

<file path=ppt/ink/ink1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9 1159,'0'23,"-1"-19,1 0,-1 0,1-1,-2 2,1-2,-1 4,1-2,-1 0,1-2,-1 2,0-1,1 0,0-7,2-3,1-1,1-1,-1 5</inkml:trace>
</inkml:ink>
</file>

<file path=ppt/ink/ink1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0 1170,'23'15,"-22"-7,-1-5,1 2,-2 1,1-2,-1-1,-1 0,-1 2,-1 4,2-6,-1-1,0-2,-1-1,-6-2,6 0,2-2,3 2,0 0,1 0,0 0,2 1,-1 1,0 1,1-1,-1 1</inkml:trace>
</inkml:ink>
</file>

<file path=ppt/ink/ink1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5 511,'36'13,"-32"-13,1 0,20-1,-16 0,-2 1,-2 0,0 0,-2 0,1 0,5 0,-4 0,0 0,-2 0,2 0,-1 0,0 0,0 0,0 0,0 1,-1 1,1 0,-1 0,0 0,1 0,1 1,-2-1,0 0,2 3,-1-3,-1-1,0 2,0-1,1 2,-1-1,0 0,-1 0,0 3,-2-1,1-2,-1 0,0 0,0 0,0 0,0 0,0 0,0 1,0 0,0 0,0 0,0-1</inkml:trace>
</inkml:ink>
</file>

<file path=ppt/ink/ink1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3 519,'17'-2,"-13"0,0 2,-1-1,1 1,3-3,-4 2,0 0,0 1,1-1,0 0,-1 0,4-1,-4 1,5 0,-5-1,0 3,2-2,-2 1,1 0,-1 0,0 1,0 0,-6-1</inkml:trace>
</inkml:ink>
</file>

<file path=ppt/ink/ink1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5 462,'0'16,"0"2,0-14,0 0,0 6,0-6,0 1,0 1,0 0,0 0,0-1,0-1,0-1,0 0,0 1,0-1,0 0</inkml:trace>
</inkml:ink>
</file>

<file path=ppt/ink/ink1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448,'26'-17,"-21"15,3-3,-5 3,0 2,0-2,0 2,0 3,-2 0,1 1,0 13,-1-13,-1 0,1 1,-1-1,1 1,0 1,0 6,-1 7,0-15,0 1,0 0,1 0,-1 0,0 1,0-1,0-1,0 0,0 1,0 0,-1-2,-2-2,-6-21,8 13</inkml:trace>
</inkml:ink>
</file>

<file path=ppt/ink/ink1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6 471,'21'-6,"-17"5,-1-1,0 1,-4 5,-2-1,1 1,0 0,0 1,1-2,0 1,1 0,-1 1,0-2,0 8,0-7,1 1,0-1,0-1,3-8,0 0,-1 1,-1 1,5-4,-3 3,0 1,-1 0,2 1,-3 5,-2 2,1-2,-2 4,-3 5,3-8,-1 0,7-13,-2 6,0 0</inkml:trace>
</inkml:ink>
</file>

<file path=ppt/ink/ink1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6 468,'32'-5,"-29"3,-2-1,-3 0,0-2,0 2,1 0,0 21,1-10,0-3,0 0,1 8,-1-8,0 0,0 0,0 5,1 1,-1-1,1-6,-1 0,1 0,-1-1,-4-5,1-2,1 1,1 0,-1-2,1 2,-1-2,2 1,-1 1,1 0,1 0,1-1,0 0,0 0,-1 1,0 0,1-1,-1 1,0-2,0 1,-1 0,1-1,0 2,1 0,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5 1215,'32'-9,"-32"12,0 0,0 0,-1 2,0 14,0-15,1-1,0 2,0-1,5-9,2-2,-5 2,5-5,-2 1,-2 4,-2 2,3-10,-2 2,-2 6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 1476,'2'0</inkml:trace>
</inkml:ink>
</file>

<file path=ppt/ink/ink1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9 399,'4'29,"-3"-25,-1 0,2 6,-1-5,-1-2</inkml:trace>
</inkml:ink>
</file>

<file path=ppt/ink/ink1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6 409,'-18'35,"15"-32,-3 3,2-2,1-2,0 1,9-4,1 0,-3-1,-1 1,0-1,1 0,0 1,-1 0,0 0,-5 4,1 0,-4 3,2-3,0 1,0 0,0 1,1 0,-1-2,-2 6,0-4,8-5,1-1,0 1,3-4,-2 2,-1-1,-1 0,1 0,-1 1,-6 8,1-3,-1 1,-2 3,2-5,-2 2,-3 3,2-2,2 0,1 0,2-1,0-1,5-3,0-3,1 1,-1 1,0-1,4-2,-5 2,1 0,-1 1,1-2,-1 2,0-1,0-1,-3 0,-1-1,0-1,0 0,0 0</inkml:trace>
</inkml:ink>
</file>

<file path=ppt/ink/ink1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9 472,'-7'26,"7"-19,0 0,0 3,0 0,0-1,0 9,0-2,-1-7,1 0,-1 1,0-6</inkml:trace>
</inkml:ink>
</file>

<file path=ppt/ink/ink1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441,'-6'13,"5"-10,-2 0,0-1,-4 2</inkml:trace>
</inkml:ink>
</file>

<file path=ppt/ink/ink1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2 466,'5'41,"-6"-37,0-1,3-6,0 0,-1 0,0 0,1-2,-1-1,0 2,0 1,1 0,2 0,-1 2,0-1,-2 6,0 4,-1-3,-1 0,0 1,1-3,-1 3,1-2,-3-4,0-2,2-1,2 0,1-2,5-14,-5 14,2-2,4-4,-1 4,-4 3,1 2,-8 6,-1 1,3-2,3 0,2-3,16 1,-16 1,1 1,-3 0,0 1,0 0,0 0,-1 1,0 0,0-1,0-1,-1 10,0-4,0 1,1-5,-1 1,1-3,-1 1,0-1,-2 1,-2-10,3 3,1-3,0 1,0 0,0 1,1 0,-2 1,2-1,-1 1,0 0,1 0,0 0,5 2,-1 0,1 1,-2-1,0 0,1-7,-2-4,-1 7</inkml:trace>
</inkml:ink>
</file>

<file path=ppt/ink/ink1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3 409,'1'53,"-3"-49</inkml:trace>
</inkml:ink>
</file>

<file path=ppt/ink/ink1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3 503,'10'-21,"-8"18,1-2,3 0,-1 2,-1 0,-2 8,-2 0,0 0,0 1,0 2,0-4,0 1,0 1,0-3,0 2,1-2,0 0,1-6,0 0,3-7,-3 6,-1-1,0-7,1 1,-2 6,1-4,-1 4,0-5,0 5,0-1,0 0</inkml:trace>
</inkml:ink>
</file>

<file path=ppt/ink/ink1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2 412,'14'-3,"-11"3,0-2,1 2,-1-1,0 1,1-1,0-2,-1 3,-14 12,10-9,0 1,0 1,-2 11,1 1,1-13,1 0,0 0,-1 1,1-1,-1 3,-2-5,0-6,-1-6,2 5,1 2,0 0,0 0,1 0,3 0,2-1,1-1,-1 2,-2 2,1-2,1 0,-2 0,0 2,1-1,-1 1,-3 4,-2 3,-2 3,2-5,-1 0,0 0,-1 0,1 0,-1 0,0 1,1 0,0-1,1 0,-1-1,1 0,-4 2,12-10,-1 0,0 2,-1-1,-1 2,4-3,-1 2,-2 0,-1 1,0 0,1 1,-11 15,3-9,-2 4,3-6,0 0,-1 0,-2 2,3-2,-4 5,3 0,3-4,0 0,1 1,-1-2,1 0,-1 2,2-2,0 0,5-1,-3-4,1 1,0 0,0-1,2-2,-2 1,4-10,-6 9,1-1,-2 2,1 0,0 0,-2-1,0 1,-3 0,0 2,0 1,0-1,1-2</inkml:trace>
</inkml:ink>
</file>

<file path=ppt/ink/ink1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0 378,'7'25,"-8"-21,-1-1,1 0,-3 1,-8 9,7-6,1-5,1 1,0-1,6-3,0 0,1-1,1 0,-1 1,8-6,-6 2,-3 3,-8 14,2-7,-1-2,1 1,0-2,-2 2,2-2,7-2,-1-1,1 0,2-1,-2 1,-1 0,-6 6,0-2,-4 4,4-5,0 1,0-1,-1 2,1 0,8-6,-1 1,-1-1,4 0,-4 1,0 0,-6 6,1-2,-6 11,2-1,5-9,-1-1,1 2,0-1,0-1,0 1,0 1,1-1,0 0,0-9,0 1,1 1,0 0,0 0,2-1,-1 1,2 0,-2 0,1 1,1 1,-1-1,0 1,0 0,0 0,1 3,-3 1,-1 0,-1 0,-6 5,2-5,9-5,4-2,-2 2,-2 0,7-5,-7-2,-5 4,-2 1</inkml:trace>
</inkml:ink>
</file>

<file path=ppt/ink/ink1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1 553,'17'11,"-14"-10,2 1,-2-2,0 1,2 0,0 0,-2 0,3 0,-3-1,0 1,0 0,1 0,0-1,0 1,1 0,1 0,-1 0,-2 0,1 0,0-1,0 1,-1 0,0 0,1 0,0 0,11 1,-11-1,0-1,-1 0,1 0,1 1,-2-1,-4 4,0-1,-2-3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 1516,'5'63,"-5"-58,1 3,0-5,0 0,3 4,0-6,-3-10,0 4,-1 1</inkml:trace>
</inkml:ink>
</file>

<file path=ppt/ink/ink1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7 531,'-24'41,"23"-38,-2 3,2-3,0 1,-2 3,1-2,1-2,-1 1,1-1,2-6,1-4,-1 1,1 0,0-2,-1 5,1-2,2 1,-1 0,1 2,0 0,1-1,-2 2,0 1,0-1,0 1,1 1,1 0,-2-1,1 1,-1-1,1 3,-1 0,-2 4,-1 3,0-1,-2 1,1-7,0 1,-1 2,1-3,0 1,1-1,-2 1,-1 3,1-2,0-2,-1-1,0-6,-3-6,5 6,-1 1,1-1</inkml:trace>
</inkml:ink>
</file>

<file path=ppt/ink/ink1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4 572,'2'27,"-2"-24,1 0,0 0,-1-6,0-2,1-6,1 5,0 0,1 2,3-1,-3 5,2-3,-2 1,-1 5,-3 1,-1 4,0-3,1 1,-1-1,0 0,1-2,-2 2,1-2,7-8,-2-1,0 0,-1 1</inkml:trace>
</inkml:ink>
</file>

<file path=ppt/ink/ink1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4 547,'29'3,"-30"0,-2 1,0-1,-1 1,2-1,2 0,2 0,2 3,-1-2,-1-1,0 2,-1 1,-1-2,-1 2,1-3,-2 4,1-3,-1 0,0-1,-1 0,-2-4,-1-2,3 2,-3-3,3 3,-1-3,5 1,10-3,-8 4,0 0,0 0,0 1,3-2,0-1,8 0,-11 3,1 1,-1-1,0 0,2 1,-2-1</inkml:trace>
</inkml:ink>
</file>

<file path=ppt/ink/ink1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5 560,'15'0,"-12"-1,0 1,5 0,-5 0,3-1,4-1,-6 2,-1 0,0 0,-8 0,2-1,-5-1,4 1,1 0,0 0,-1 0,1-1,-1-1</inkml:trace>
</inkml:ink>
</file>

<file path=ppt/ink/ink1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0 537,'9'14,"-8"-10,-3 1,-1-3,1 1,0 0,-2 2,-1 0,2-1,1 0,-1-1,1 0,5-6,0 2,0 0,-1-2,1 2,0 0,2-1,-2 1,3-1,-3 0,0 1,3 0,-3-1,0 1,0-1,0 0,-1-1,-1 0,2-3</inkml:trace>
</inkml:ink>
</file>

<file path=ppt/ink/ink1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4 551,'-26'24,"23"-20,0 0,-1 1,1 0,0-1,1 0,-1 1,0-1,0-1,-1 3,-1 4,3-5,9-15,-3 3,0 2</inkml:trace>
</inkml:ink>
</file>

<file path=ppt/ink/ink1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6 597,'9'17,"-10"-13,-1-1,2 0,2-7,0 1,-1 0,1 0,1-2,2-1,-2 2,0 0,-1 0,-1 1,2 1,-1-1,1 5,-1 2,-2-1,1 2,-2 0,1-2,-4 2,2-1,0-1,0 0,-1-3,-4-8,7 5,0-3,0 3,2 0,-1-2,0 1,0 1,1 0,6-8,-3 5,0 2,0 0,-2 2,0 0,0 0,1 1,3-4,-3 4,-1 0,-3 4,-1 2,0-2,0 0,-2 1,-1-1,0 1,4-1,4-1,0 1,-1 0,-3 0,-1 0,0 1,-3 5,3-6,-2 0,1 1,-1-2,0 0,-1-6,3 1,0 0,0 0,0-6,0 5,0 17,2-6,-1-3,-1 6,2-6,-1 0,-1 9,2-6,-1-2,0 0,0-2,1 0</inkml:trace>
</inkml:ink>
</file>

<file path=ppt/ink/ink1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5 562,'37'-7,"-40"6,0-1</inkml:trace>
</inkml:ink>
</file>

<file path=ppt/ink/ink1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7 544,'0'14,"0"-11,0 1,0 3,-1-2,1 0,0 7,-1-6,1-1,-1-1,0 1,1-1,-1-1,-1 0,0-6,1 0,-1-5,2 4,0-1</inkml:trace>
</inkml:ink>
</file>

<file path=ppt/ink/ink1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8 562,'-13'27,"12"-21,0-2,4-3,1-4,-1 1,0-1,2-2,0 1,4-3,-4 3,0 0,-3 1,-2 6,0 1,0 0,-1 1,1 0,-1 4,1-6,-1 2,1-2,0 0,-1 0,1 0,0-9,0 1,0-1,0 1,1 0,-1 1,1-4,-1 3,1-2,1 4,-1 0,1 0,1 1,1-1,-1 2,0 0,0 1,1 2,0 0,-1 0,-1 1,-2 4,0-2,-1-1,0-1,1 0,-1 0,1 1,-2 10,1-11,0 0,0 2,0-1,0-1,1 0,-5-5,1-3,2 1,-1-1,1 0,1 2,-1 0,2-1,-2-1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 1498,'46'22,"-44"-19,1 0,0 1,0 0,-1-1,-1 0,0 1,-1 1,0-1,0 1,-1 4,-1-1,-1-1,1-4,-3 2,0-1,1-2,0 0,0-1,0-1,1 0,-6-7,7 4,-2-10</inkml:trace>
</inkml:ink>
</file>

<file path=ppt/ink/ink1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572,'7'11,"-4"-9,0 1,-2 0,1 2,-4-2,1 0,-1 0,-2 2,1-3,0 0,0 0,6-3,0-1,0-1,1 0,2-5</inkml:trace>
</inkml:ink>
</file>

<file path=ppt/ink/ink1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6 561,'-6'16,"6"-12,-1 1,1 0,-1 5,1-5,-1-1,1 1,0-1,-2 10,1-9,1 0,0 0,-1-2,1 0,0 0,0-9,1-5,0 4,-1-3</inkml:trace>
</inkml:ink>
</file>

<file path=ppt/ink/ink1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5 555,'20'-10,"-12"9,-5 0,2-1,-1 0,1 0,-2 1,0 3,-3 2,1 0,-1-1,0 0,0 0,0 0,-1 2,1 5,0-6,0 7,0-5,0-1,0 0,0 7,-1-8,1 0,0-1,-1 1,1-1,-1 0,-1-6,-5-4,4 3,-2-3,2 4,-4-4,-1-4</inkml:trace>
</inkml:ink>
</file>

<file path=ppt/ink/ink1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4 575,'26'-5,"-19"3,-4 2,-6 2,0 0,-1-1,-1 2,-2 4,6-4,-2 5,2-4,0-1,-2 6,2-5,1-1,0 0,4 0,0-3,5-1,-4-1,0-1,-2 0,-4 0,-3 2,0 1,1-1,-1 1,1 0,0 0,-3 0,3 0,0-1</inkml:trace>
</inkml:ink>
</file>

<file path=ppt/ink/ink1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9 230,'2'0</inkml:trace>
</inkml:ink>
</file>

<file path=ppt/ink/ink1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7 1311,'1'15,"-1"-11,0-1,0 0,0 5,0 0,0-5,0 0,-1 0,2-6,0-1,-1 0,1 0,2-8,-1 7,-1 1,0-1</inkml:trace>
</inkml:ink>
</file>

<file path=ppt/ink/ink1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6 1281,'1'41,"-1"-38,-3 13,2-10,0 1,-6 10,6-13,0-1,-2 2,2-2,-1 1,0 0,2-1,-2 0,1-6,1-2</inkml:trace>
</inkml:ink>
</file>

<file path=ppt/ink/ink1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3 1310,'13'-6,"-10"4,0 2,-1 3,0 0,-1 2,0-1,-1 0,0 0,-1 0,1-1,-2 0,1 0,-1 0,-3 3,4-3,-2 1,-1-3,1-2,0-1,0-2,2 0,0 1,1-1,1 0,0 1,2 3,6 2,-6-1,0 0,-1-4,-2 0</inkml:trace>
</inkml:ink>
</file>

<file path=ppt/ink/ink1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7 1266,'-1'17,"1"-14,-1 0,-1 2,1-1,1-1,-1 1,1 0,0-1,3-2,0-1,1-1,-1 0,0 1,-3 3,-1 3,-1-3,0 1,2-1,-2 0,-1 0,7-1,0-2,-1 0,0 0,0 1,-2 2,-1 1,0-1,0 2,-2 2,1-4,0 2,-2 1,1-3,-1-2,3-5,0 0,1-2,-1 1,2-7,-1 7,1-11,-1 12,1-1,-1 0,4-7,-3 5,0 1,0 0,0 1,0 1,2-2,-2 3,2-1,-2 1,0 0,-3 6,-1 1,0 1,0-1,0 0,0-1,1 0,0 1,0-1,-1 0,2 0,-1 0,0 2,1-2,3-1,0-1,1-2,6-3,-7 2,0 0,0 0,0 3,-1 2,-1 1,1 2,-1-2,-1 1,1-2,-1 4,0-4,0 0,0 0,-1 1,1-1,-1 0,0 0,0 1,-4 1,2-4,0-1,0-1,-4-7,6 4,-1 0,0 0,1 1,-1-2,0 0,2 2,0 0,4 2,-1 1,1 3,-1-1,0 0,1 0,-1-1,0-2</inkml:trace>
</inkml:ink>
</file>

<file path=ppt/ink/ink1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2 1277,'4'40,"-4"-36,0-1,1 2,0 1,-1 0,1 1,0 5,-1-7,0-2,1 2,1-1,-1-9,-4-15,3 15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 1536,'17'0,"-14"2,-2 1,-1 3,0-2,-1 4,1-1,-2-2,1-2,0 2,-2-2,0-3,0 0,0-2,3-3,-1 1,1 1,1-3,-1 2,0 1,3-2,1 2,0 1,6-2</inkml:trace>
</inkml:ink>
</file>

<file path=ppt/ink/ink1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44 1308,'13'-12,"-9"9,-1 0,1 2,-1 2,1 3,5 9,-7-10,-1 0,1 1,0-1,-1 0,2 2,-3-2,0 3,0-3,0 0,0 1,-1 1,0 1,0-2,-2-2,-1-1,1-2,-1-1,2-2,0 0,-2-7,3 7,0 0,-1 1</inkml:trace>
</inkml:ink>
</file>

<file path=ppt/ink/ink1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250,'3'39,"-3"-32,1 12,0-14,0 2,-1-1,1 1,-1 0,1 6,-1-9,0-1,0 2,-1-2,-2-1,1-6,0-5,1 3,1 0,0 0</inkml:trace>
</inkml:ink>
</file>

<file path=ppt/ink/ink1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330,'23'-1,"-19"3,0 0,1-1,-1 0,-3-4</inkml:trace>
</inkml:ink>
</file>

<file path=ppt/ink/ink1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3 1252,'7'17,"-7"-14,-3 1,2-1,-1 0,0 1,0 0,1-1,0 0,1 0,0 0,0 0,3-4,1-1,-2-1,1 0,0 4,-2 2,-1 1,0 0,0-1,0 1,0 5,0-3,0-3,0 0,1 1,-1 0,0-1,1 4,-2-14,0 2,1 0,0 1</inkml:trace>
</inkml:ink>
</file>

<file path=ppt/ink/ink1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7 1285,'15'-13,"-12"12,0 0,1 0,2-1,-3 2,-2 8,-2-5,1 2,-1 1,1 0,-1-1,1 4,0-6,0 0,0 1,0-1,0 1,3 0,1-6,0-2,-1 1,-1 0,0-2,-2 0,-1 2,-5-4,3 5,-2 4,1 2,0 1,1-2,1 0,0 0,-1 0,-1 7,2 2,2-8,1 1,2 6,-1-8,0 0,2 0,-1-2,5-1,-4-1,0-3,1-1,-4 2,1-1,1-4,-2 5,0 0,0 0,2-1,-1 0</inkml:trace>
</inkml:ink>
</file>

<file path=ppt/ink/ink1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4 1280,'4'72,"-6"-79,2 4,0-2,0 0,0-1,1 0,-1 1,2-2,-1 1,0 2,-1 1,1 0,1-4,1 4,0 4,-2 3,1 1,0 0,1 7,-2-8,0 1,-1-1,0 0,0-1,0 0,-2 1,0 2,-1-1,0-5,-2-17,5 14,2-6,-1 6,0-4,0-1,0 3,0 0,1-3,-1 4,1 1,-1 0,0 0,1 0,1-1,0 5,-1 2,-1 0,-1 2,1 1,-1 13,-1-13,1-1,0 0,0-1,1 0,-1 1,1 1,0 0,1 8,-1-7,1-1,-1-1,0-1,0 0,1 4,-2-5,1 1,-2-1,-2-9,1 1,0 0,1 0,0-4,-1-2,1 5,0 0,0-4,0 6,1 0,0 1,0 0,0 0,0 0,1-3,-1 2,1 1,0-5,-1 2,1 3,-1 0,2 0,-1 0,2 0,1-1,-1 3,1 0,-1 0,0 0,0 2,2 4,-3 0,-1 0,1 0,-1 0,0 0,-1 0,1-1,0 4,-1-5,1 0,-1 0,1 0,-1 3,1-1,0-1,-1-1,-3-6,-2-5,1 2,1 3,-1-2</inkml:trace>
</inkml:ink>
</file>

<file path=ppt/ink/ink1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8 1302,'15'-9,"-12"5,0 1,-5 17,1-9,-1-1,1 0,-2 1,0-3,1 1,5-3,2 0,-2 0,0-1,5 0,-11-1</inkml:trace>
</inkml:ink>
</file>

<file path=ppt/ink/ink1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2 1279,'18'7,"-15"-4,0-1,0 2,2 2,1 1,-4-4,1 0,0-1,3 4,-2-3,-1-1,1 0,-1 1,8 4,-8-5,0 0,0 0,0 0,0 0,0-1,0 1,0 0,0-1,0 0,0 2,2 0,-4 0,-4-1,0-2,-3 1</inkml:trace>
</inkml:ink>
</file>

<file path=ppt/ink/ink1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3 1405,'-15'20,"13"-17,0 0,2 0,3 0,0-2,0 0,1 0,-1-1,0 1,-3 2,0 0,-1 0,-1 1,1 0,-2 2,0-4,0 2,1-1,0 1,5-2,2-2,1 0,-3 0,0 3,-3 0,0 0,-1 1,-1 5,-1 0,2-6,-2 3,2-9,4-15</inkml:trace>
</inkml:ink>
</file>

<file path=ppt/ink/ink1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0 1431,'0'16,"0"-11,0-2,0 1,0-1,0 1,1 1,1 3,-1-5,-1 0,0-7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 1513,'2'0</inkml:trace>
</inkml:ink>
</file>

<file path=ppt/ink/ink1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3 1421,'23'-6,"-20"6,0 0,0 0,1 1,-1-1,0 0,0 1,-2 2,0 0,0 1,0 3,-1-3,-1-1,2 1,-1 0,-1 5,0-2,0-3,-1-1,-1-1,0 0,0-3</inkml:trace>
</inkml:ink>
</file>

<file path=ppt/ink/ink1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6 1384,'0'27,"0"-15,0-8,-1-1,1 1,0 5,0-3,0 4,-1-2,0-4,-1-1,1-9,1-5,0 3,0 4</inkml:trace>
</inkml:ink>
</file>

<file path=ppt/ink/ink1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8 1435,'22'23,"-21"-19,0-1,0 1,-6-7,4 0,-1-1,0 1</inkml:trace>
</inkml:ink>
</file>

<file path=ppt/ink/ink1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7 1228,'-5'18,"2"-9,3-6,-2 4,1-1,0-3,0 1,0 0,1-1,-1 1,1-1,1-8,0 2,-1-1</inkml:trace>
</inkml:ink>
</file>

<file path=ppt/ink/ink1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9 1247,'30'-7,"-25"8,-1 1,-1 0,-2 1,1 5,-2-3,-1 0,0 2,0-4,0 1,0 1,0-1,-1 1,1-1,0 0,-3 4,2-4,-1-1,-2-1,2-4,0-7,1 6,1-2</inkml:trace>
</inkml:ink>
</file>

<file path=ppt/ink/ink1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8 1268,'3'14,"-3"-18,0 0,1 1,0-3,0 3,2-2,-1 2,3 3,-3 3,-1 0,-1 7,0-7,0 3,-1-1,-1 4,-1-4,2-1,-1-1,1-6,4-3,0 0,-1 1</inkml:trace>
</inkml:ink>
</file>

<file path=ppt/ink/ink1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1 1210,'15'5,"-12"-2,-2 0,-1 1,-1 2,1-3,-1 0,-1 3,2-3,-2 1,0 0,0-1,5-2,0 1,3 1,-2 1,-1 0,0-1,0 18,-3-17,0-1,0 0,-2 0,0 0,-4 2,1-3,1-1,-1-1,2-1,0-1,0 0,0-2,1-1,2 0,0 0,2-7,-1 9,2-2,-2 2,3-1,0 0,-1 3,0-1,0 1,1-1,-1 1,0-1,-1-1,-4-2</inkml:trace>
</inkml:ink>
</file>

<file path=ppt/ink/ink1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6 1201,'-8'32,"6"-27,-5 8,4-9,-1 1,-4 2,5-5,0 0,6-2,0-2,2-1,2 0,-3 2,1 0,0 0,-2 0,-7-11,2 7,-4-7,4 5,-1 3,0 0,1 0,-1 3,1 4,1 7,1-5,0 2,0-1,1-1,-1 1,0-1,1 0,0 3,2 5,-2-7,1 4,-1-6,0-1,3 4,0-4,-1-2,0-4,-2-1,-1-1,1-1,-1 0,0 0,1 2,-2 1,1 0,1 0,-2 0,2 0,2 6,0 0,0 0,-2 0,1 1,-1-1,2 1,0 0,-2-1,2-3,-3-3,0-2,0 0,0 0,0 1</inkml:trace>
</inkml:ink>
</file>

<file path=ppt/ink/ink1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7 1185,'-5'18,"3"-15,0 1,-1 0,1 0,-5 9,7-9,4-5,2-5,6-4,-6 7,-1 1,-2 1,0 0,3-1,-1-1,-2 2,4-1,-3 1,0 0,0 0,-3 4,-5-2,-2 0,2-1,0-1,0 2,0 0,1 1,-2 3,3 1,1-3,1 0,-1 2,0 0,1 1,-1 0,-1 5,2-5,0-1,0 0,-6 42,6-44,-1 1,1-1,-1 1,0-1,-1-8,1 2</inkml:trace>
</inkml:ink>
</file>

<file path=ppt/ink/ink1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9 1261,'13'-4,"-9"3,2-4,-2 3,0 0,0-3,-1 3,0 0,0 1,0 1,-9-3,3 0,0 1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 1513,'6'-9,"-3"6,1 1,-1 0,0 1,1 0,-1 0,0 0,-3-2,-3 1,-1 0,1 0,0 0,-1 0,2-1,-1 1,2 5,5 5,-1-2,0-1,0 1,0 3,1-1,-3-3,1-1,-1-1,3 5,-3-5,0 0,-1 0,-1 0,0 0,-3 2,1-3,-2-1,2-1,-1 0,2-5,0-5,2 0,0-3,1 8,-1 0,0 1,0 0,1-1,2 1,2 0,-1 3,1 1,3 0,-4-1,0 0,-2-3</inkml:trace>
</inkml:ink>
</file>

<file path=ppt/ink/ink1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6 1219,'2'26,"-2"-22,0 0,0-1,1 0,-1 1,1-1,0 0</inkml:trace>
</inkml:ink>
</file>

<file path=ppt/ink/ink1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7 1201,'-6'39,"6"-35,0 0,-2 4,1-3,0-1,0 0,5-8,0 0,-1 2,0 0,0 2,-2 3,-3 1,-1 0,2-1,-1 0,-2 3,3-3,3-9,1 3,0 0,3 2,-3 2,0 0,0 2,0 0,-1 25,-3-25,1 1,-3 4,-1 2,1-3,1-4,-2 3,3-3,-2 1,0-2,0-2,0-3,2 0,-1-5,-1-3,3 8,0 0,-1 0,1-1,0 1,0-1,1 1,2 1,0 2,0 1,1 1,-1 0,0-1,3 2,-3-3,0 1,0 0,0 1,0-1,0 0,3 2,-3-1,2 2,-8-4,0-1</inkml:trace>
</inkml:ink>
</file>

<file path=ppt/ink/ink1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4 1433,'-8'36,"7"-33,0 2,0-1,1 0,1-1,0 1,1-1,2 2,2-1,-3-3,7 1,-7-2,0-1,1-1,-1 1,2-2,-1 0,0-1,0 1,4-5,-3 3,-2 0,1-2,-1-1,-2 4,0 0,0-3,0 1,-1 0,0 2,-1 1,-2-2,-3 0,4 2,-5-3,0 0,4 5,-1-1,-1 2,2 0,-4 1,4 1,0 1,0 0,0 1,-2 2,1-3,0 2,-1 1,3-2</inkml:trace>
</inkml:ink>
</file>

<file path=ppt/ink/ink1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7 1405,'-6'33,"6"-25,-1-4,1 0,0 0,0 0,0 0,0-1,0 3,0-3,3 0,-1-6</inkml:trace>
</inkml:ink>
</file>

<file path=ppt/ink/ink1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8 1368,'-4'14,"3"-10,0 1,1 0,-1 7,0-6,1 4,-1 0,1-4,1 0,-1 0,-1 0,2 8,-1-7,0-4,3-2,0-1,0-1,1 0,-2-2,1 0,-2 0,0 0</inkml:trace>
</inkml:ink>
</file>

<file path=ppt/ink/ink1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7 1451,'19'1,"-17"-4,0 0,1 0,-3 0,-3 0,-1 1,1 1,0 0,-1 1,0 0,0 3,1 4,1-3,0 6,1-6,0 6,0-6,1 1,1-1,1 0,0 0,1-1,1 0,0-3,-1-2,2-1,-1 0,6-8,-7 7</inkml:trace>
</inkml:ink>
</file>

<file path=ppt/ink/ink1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6 1450,'20'-11,"-11"10,-2 0,-3-1,-1 2,0-1,0 2,0 0</inkml:trace>
</inkml:ink>
</file>

<file path=ppt/ink/ink1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9 1409,'-16'10,"16"-7,1 2,-1-2,0 2,0 0,1-2,-1 1,0 0,1 0,-1 0,1 0,-1 0,0 0,1 1,-1 1,-2 9,0-8,0 2,0-1,2-5,-2 1,0 0,-1 1,2-2,-1-6</inkml:trace>
</inkml:ink>
</file>

<file path=ppt/ink/ink1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4 1394,'-4'39,"4"-36,-1 5,0 0,0-3,1-1,-1 3,1 0,0 1,1-5,1 1,1-2,1-1,0-3,-2-1,-1 0,0 0,-3 0,-2 0,-2-2,3 3</inkml:trace>
</inkml:ink>
</file>

<file path=ppt/ink/ink1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3 1452,'16'6,"-13"-5,1-1,-1 1,0-2,0 0,0 0,0 0,0-1,0 0,0 2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 1433,'13'13,"-12"-8,-2-2,1 0,-2 0</inkml:trace>
</inkml:ink>
</file>

<file path=ppt/ink/ink1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1438,'14'-3,"-11"3,0 0,0 0,0 0,1 0</inkml:trace>
</inkml:ink>
</file>

<file path=ppt/ink/ink1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2 1464,'27'-16,"-29"13</inkml:trace>
</inkml:ink>
</file>

<file path=ppt/ink/ink1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5 1411,'15'3,"-11"-2,-1 0,6 3,-3 1,-4-2,-1 0,-1 0,-1 0,-1 0,1 2,-1-1,0 1,1-1,-1-1,-2 5,2-5,-1 0</inkml:trace>
</inkml:ink>
</file>

<file path=ppt/ink/ink1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9 1413,'-13'7,"9"-5,1 1,0 1,0 0,1 1,1-1,0-1,0 1,0 1,1-1,-1 0,1 0,-1 3,2-4,1 0,0 0,1-1,0-1,1-1,1 0,-1-1,0 0,1-2,-1 0,0-1,-1 0,-1 0,0-1</inkml:trace>
</inkml:ink>
</file>

<file path=ppt/ink/ink1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5 1365,'-4'34,"3"-29,1-1,0 0,-1 1,1-1,0-1,0 1,0-1,0 1,0 0,1 6,-1-5,-1 0,1 9,0-11,-1 1,1-1,0 2,-1-2,1 0,0-6,0 0,1 0,0-2,1-1,-2 1,1 1,-1-1,1 2,-1 0,0 0,1 0</inkml:trace>
</inkml:ink>
</file>

<file path=ppt/ink/ink1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4 1445,'15'-6,"-11"5,0 1,0-2,0 1,-1 0,0 0,0 0,0-1,-2-2</inkml:trace>
</inkml:ink>
</file>

<file path=ppt/ink/ink1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2 1381,'2'37,"-2"-33,0 7,1-8,-1 1,0 1,1 4,-1-3,0-2,0 0,-1-1,1 0,-2 0</inkml:trace>
</inkml:ink>
</file>

<file path=ppt/ink/ink1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7 1428,'19'-4,"-16"-1,0-1,-2 2,-1 0,1 0,-1 1,1 0,-1 0,0 0,-2-2,2 1,-1 0,-1 1,2 0,0-1,0 1,2 0,-1-1,1 1,3-2,-2 3,3 2,-2 3,-1 1,-1 3,-3-3,-2-2</inkml:trace>
</inkml:ink>
</file>

<file path=ppt/ink/ink1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5 1436,'4'16,"-3"-9,-1-4,0 3,-1-3,1 6,-1-6,0 2,1 0,-1-2,1 0,-1 1,1-1,0 2,-1 2,1-2,0-2,0 0,1 4,1-3,1-1,0 0,0-1,0-2,0-2,-2-3,-1 2,-1 0,1 0,0 0,0-1,0-1</inkml:trace>
</inkml:ink>
</file>

<file path=ppt/ink/ink1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8 1366,'-17'-12,"14"12,0 2,-1 2,1-1,1 0,1 0,1 1,0 0,0-1,1 0,1 3,0-2,0-1,1-4,1-4,-2 1,1 0,-1 1,-1 0,2 1,1-3,4-5,-8 13,0 2,-1-2,1 3,1-2,4 3,0-3,-3-1,1 1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 1473,'12'0,"-12"3,-2 0,2 0,-2 1,0 1,-1 1,2-3,-1 0,5-6</inkml:trace>
</inkml:ink>
</file>

<file path=ppt/ink/ink1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0 1387,'-4'19,"3"-16,0 1,1-1,-1 0,0-10,1 1,-1 2</inkml:trace>
</inkml:ink>
</file>

<file path=ppt/ink/ink1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4 1423,'2'18,"-1"-14,-1 1,1-1,0 7,0-3,-1-4,0-1,0 0,-3-7,3-1,0 2,1 0,0 0,0 0,1-3,-2 3,2-1,0 0,2 1,-1 2,1 0,0 1,-1 1,0 2,-3 0,-1 3,0-2,1 0,-1-1,-1 2,0-1,0-1,0 0,-1-2,3-4,2-1,-1 1</inkml:trace>
</inkml:ink>
</file>

<file path=ppt/ink/ink1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0 1478,'-1'14,"0"-11,-2-5</inkml:trace>
</inkml:ink>
</file>

<file path=ppt/ink/ink1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0 1529,'-18'-1,"14"2,0 0,1 0,-2 4,2-1,1 1,2-2,-1 0,0 6,2-6,1 4,2-3,0-1,5-3,-1-1,-4 0,0 0,-1-1,0 1,0-1,1-5,-3 3,-2 1</inkml:trace>
</inkml:ink>
</file>

<file path=ppt/ink/ink1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3 1283,'-5'34,"5"-31,1 0,0 3,2-1,1-3,0-1,2-1,-2 0,-1 0,0-1,1 0,2 0,-3 0,2-2,3-1,-3 1,0 0,0 0,2-2,-2 1,-1 1,-2 0,1-2,0 0,-1-3,-1 2,-1 3,-2 0,1 0,-8-5,5 7,-1-2,0 0,0 1,-2 0,3 3,-4 3,5-2,0 0,0 0,-7 5,7-4,1 0,2 0,3-2,0-4</inkml:trace>
</inkml:ink>
</file>

<file path=ppt/ink/ink1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6 1274,'2'0</inkml:trace>
</inkml:ink>
</file>

<file path=ppt/ink/ink1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3 1261,'5'26,"-5"-21,0-2,0 0,0 2,0-1,-1 0,1-1,0 0,-2-11,3 2,0 1,1-8,-1 10,1-4,0 4,1-1,1-1,0 1,0 2,1-2,-1 2,-1-1,0 2,0 1,-1 3,-2 0,-2 1</inkml:trace>
</inkml:ink>
</file>

<file path=ppt/ink/ink1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280,'-4'31,"4"-28,0 0,2-6,-1-8,0 4,0 1,-1 1,0-3,1 2</inkml:trace>
</inkml:ink>
</file>

<file path=ppt/ink/ink1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8 1249,'15'16,"-12"-15,0-1,1-1,-1 1,1-1,-1 0,0-1,0 1,-5 4,-3 0,0 1,2-1,-1 0,3 0,-2 3,3-3,1 0,1 2,2-3,-1-3,0-2,-1 0,0-3,-1 3,1 0,-1 0,0 0,0 0,-1 0,1 6,1 6,-3 0,1-4,-1 0,-1 11,-1-7,1 0,0-3,1-2,1-1,-1-10,2 2,-1 0,1 1,0 0,0 0,0 0,4-19,-4 18</inkml:trace>
</inkml:ink>
</file>

<file path=ppt/ink/ink1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4 1228,'-6'47,"5"-43,1 1,0 1,0-1,-1-1,1 1,-1-1,1-1,0 6,-1-6,1-8,3-6,-2 5,0 0,2-2,-2 4,0 0,4-4,-1 4,-1 2,0 0,0 0,0 2,-2 4,-1 0,1 4,-2-1,1 0,0-3,0 0,0 0,0 0,0-1,0 1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484,'5'6,"-9"2,3-5,0 0,1 1,-2 0,1-1,-2 5</inkml:trace>
</inkml:ink>
</file>

<file path=ppt/ink/ink1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3 1223,'-3'27,"2"-23,1 1,-1-1,0-1,1 0,0 0,0 0,-1 1,1-1,0 1,1 8,-1-9,0 1,0 0,1 0,2-3,0-3,-1-2,0-3,-2 3,0 0,0 1,0 0,-1-3,-1 1,0 1,1 1,-2-1,-1 1,1 2,0 0,0 0,-4 1,4 0,6 0,1-1,4 1,-4 0,1 0,4-1,-4 1,-1 0,0 0,-1 1,1 0,-2 2,-4 0</inkml:trace>
</inkml:ink>
</file>

<file path=ppt/ink/ink1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9 1290,'14'0,"-10"0,-1-1,0 1,2-1,-1 1,1 0</inkml:trace>
</inkml:ink>
</file>

<file path=ppt/ink/ink1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5 1318,'15'1,"-8"-1,-3 0,-1 0,0 0,0-1,1 1,-1 0,0 0,-7-1,0-1</inkml:trace>
</inkml:ink>
</file>

<file path=ppt/ink/ink1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5 1266,'34'4,"-31"-4,0 0,3 2,-2-1,0 1,-2 1,-1 0,-1 0,-1 1,1-1,-1 1,-1 0,1 0,-1-1,-2 2,0 1,-1 0,3-3,1 0</inkml:trace>
</inkml:ink>
</file>

<file path=ppt/ink/ink1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8 1221,'-6'28,"5"-25,0 0,0 1,1-1,-1 0,-2 3,1 3,1-4,-2 10,1-3,2-9,-1 0,1 1,0-1,3-2,1-2,3-5,-3 1,-1-1,-2 3,-1-1</inkml:trace>
</inkml:ink>
</file>

<file path=ppt/ink/ink1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0 1272,'17'6,"-14"-7,0 1,0-2,0-1,-3 0,0 0,-3 0,-1 1,-2 2,3 1,0 0,-3 2,2 0,1-1,0 1,1 1,0 2,3-1,-1 1,1-3,0 1,2 3,0-4,0-1,1-3,1-1,3-8,-3 0,-2 6,-1 0,1 1,-1 0</inkml:trace>
</inkml:ink>
</file>

<file path=ppt/ink/ink1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3 1228,'-12'35,"11"-27,0-4,2 0,0 2,-1-3,1 2,0 0,0 0,2-2,0-1,0-3,0 0,-2-2,-1-1,0 0,-5-6,4 7,-2 0,0 0,0 0,-1 0,0 0,1 1,0 0,6 3,2 0,2 0,-3-1,1 1,2-1,1 0,-4 0,0 0,1 0,-2 0,2-1,-1 2,-1-2,3 2,-10-11,2 6</inkml:trace>
</inkml:ink>
</file>

<file path=ppt/ink/ink1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6 1224,'-4'45,"4"-42,-1 4,0 1,2-3,-1 1,0-3,1 1,0-1,2-5,3-14,-4 11,-1 1</inkml:trace>
</inkml:ink>
</file>

<file path=ppt/ink/ink1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0 1260,'14'10,"-12"-13,-2 0,-3 0,0 2,-4-4,3 5,0 0,1 4,2 0,0 0,2 5,0-5,3 4,-1-1,1-3,-1-2,2-3,1-5,-5 3,0 0,2-4,-1 3,-1 1,1 0,-1 7,0 2,0-1,0 2,0 1,0-3,-1-1,0 1,0-2,-1 0,1-7,-1 0,1 1,0 0,0 0,0 0,0 0,1-3,0 1,1 1,3-1,0 1,-2 3,0 0,0 0,0 1,2-2,-2 1,0 0</inkml:trace>
</inkml:ink>
</file>

<file path=ppt/ink/ink1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3 1266,'15'2,"-12"-2,0 0,-6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1 1514,'24'-24,"-26"28,1 0,0 0,-1 7,1-3,0 0,1-2,0-3,0 0,0 1,0 0,1 3,-1-3,2 0,0 7,1-7,-2-1,3-1,-1-2,2-1,-2 1,1-2,2-2,-4 1,2-6,-3 6,0-2,-1 1,0 0,-2-1,1 1,-1 0,1 1,-1 0,-3-2,3 8,2 0,0 0,0 1,-3 5,2-5,-1 5,-1 4,1-9,-2 1,-5 1,4-4,2-1,-1-1,0 0,0-2,2-2,1 0,-1 0,0-11,2 11,1-6,0 6,1 1,1-1,0 2,0 0,0 1,2 0,1 1,-2 0,-1 0,1 1,-1-1,5-1,-5-1,-1-1,-1 0,-1 0,0-1,0 1,-1 0,-2 2</inkml:trace>
</inkml:ink>
</file>

<file path=ppt/ink/ink1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6 1282,'13'0,"-9"0,-1 0,0-1,1 1,-1-2,-2-1</inkml:trace>
</inkml:ink>
</file>

<file path=ppt/ink/ink1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7 1234,'34'18,"-32"-15,-2 0,-1 2,0-2,-2 2,1 0,0-1,1-1,-1 4,1-4,1 0,-4 3</inkml:trace>
</inkml:ink>
</file>

<file path=ppt/ink/ink1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6 1264,'-9'-16,"6"15,0 3,-8 6,8-5,2 1,-1 1,2-2,1 1,1-1,1-2,1-1,2-4,-2 1,-2 0,1 1,-1 5,-1 0,0 0,1 6,0-5,-1-1,1 1,-2-7,1-1</inkml:trace>
</inkml:ink>
</file>

<file path=ppt/ink/ink1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4 1270,'-6'19,"6"-16,-1 0,1 0,-2 1,1 0,-2-4</inkml:trace>
</inkml:ink>
</file>

<file path=ppt/ink/ink1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2 1266,'16'-13,"-15"10,-1 0,0 0,0 0,0-1,-1 1,2 0,-1 0,0 0,5 1,-1 0,2 2,-2-1,-1 2,1-1</inkml:trace>
</inkml:ink>
</file>

<file path=ppt/ink/ink1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1 1266,'7'19,"-7"-9,0-5,0-1,1-1,-1 1,1 3,-1-4,2 1,-1-1,2 1,0-2,5-4,-4-3,-2 2,-1 0,1 0</inkml:trace>
</inkml:ink>
</file>

<file path=ppt/ink/ink1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1 1214,'0'23,"0"-18,0-1,0-1,0 4,-1-3,2 2,-2-3,1 0,0 0,1-6,1-1,0 1,1 1,0 0,0 1,2 4,-2-1,-1 1,-2 1,-3 0,-2 2,2-3,0-1,-1 0,1 0,0-1,0-3,0-4,2 2</inkml:trace>
</inkml:ink>
</file>

<file path=ppt/ink/ink1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4 1276,'-14'28,"12"-24,0-1,1 0</inkml:trace>
</inkml:ink>
</file>

<file path=ppt/ink/ink1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3 1242,'-14'8,"11"-5,0-1,0 1,-1 0,1 0,0-1,0 2,3 0,5-2,0 1,-1-2,-1 0,1-2,-1 1,3-4</inkml:trace>
</inkml:ink>
</file>

<file path=ppt/ink/ink1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8 1222,'11'19,"-11"-14,0-1,0-1,1 1,0 0,2-3,0 2,0-3,1 1,-1-1,-4 3,-1 0,-1-1,0 1,3 0,2 1,0-1,1 4,-1-3,1 0,1 0,0 1,-4-2,-7 1,1-1,-1 0,-1 0,-34-1,27-3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9 1157,'2'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5 1612,'-7'16,"6"-12,-1 10,2-10,0 2,0-1,-1 3,1-1,0-2,-1 1,0 0,1-1,0-1,0 1,-1 0,1 0,0-1,-1 11,1-11,-1 1,1-2</inkml:trace>
</inkml:ink>
</file>

<file path=ppt/ink/ink1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1601,'-17'22,"16"-19,1 2,0-1,-1 0,2-1,-1 1,1-1,0 0,1 0,1 0,0-2,0 0,4-2,-3 1,0-2,0 0,-1 0,0 0,0 0,0 0,0 0,0-2,3-5,-5 6,1 0,-1 0,0-1,0 1,0 0,0-3,0 2,0-1,-2-1,-2 2,1 0,-1 0,1 1,-1 0,0 2,-6 1,5 1,-7 4,8-4,0-1,-1 2,0 0,1 0,0 1,1 1,2-1,2 0,1-3,4 0,-1-1,-2 1,-1 0,0-1,0 1,0 2,0 1,-2 1,-1 0,0-1,0 0,0 2,-1 0,0-1,-2 0,0-1,0-1,-4 0,1-1,3 0,0 0,9-2,-3 1,0-1,0 1,0-1,0 0,1 0,-1 0,4 0,-4 1,0 1</inkml:trace>
</inkml:ink>
</file>

<file path=ppt/ink/ink1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9 1524,'-6'35,"5"-32,1 0,-2 4,1-4,-1 2,2-2,-1 4,0-4,0 1,1 1,-1 0,1-2,1 6,0-5,0-1,2-2,1-2,0-1,0 0,0 0,-1 1,0 1,-1-3,0 0,0-1,-2 1,1 0</inkml:trace>
</inkml:ink>
</file>

<file path=ppt/ink/ink1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0 1593,'15'-1,"-12"-1,0-1,-2 0,-4 1,0 1,-1-1,0 2,1 0,0 1,0 1,-2 6,3-2,2 0,0-3,0 0,0 1,2 4,-1-5,2 3,-1-3,1 0,0-1,2-2,-1-4,-1-1,-1 1,-1 0,0 0,0 1</inkml:trace>
</inkml:ink>
</file>

<file path=ppt/ink/ink1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1 1600,'19'-4,"-16"4,1-1,1 0,-1 1,-1-1,0 1,1-1,-1 0</inkml:trace>
</inkml:ink>
</file>

<file path=ppt/ink/ink1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5 1552,'-11'19,"12"-12,-1-4,0 2,1-2,0 1,0-1,-1 1,2 9,-1-1,0-4,-2-4,1-1,-1 0,1 2,-1-1,-1 2,2-3,-3-6,2 0,1-2,0 1,0 0</inkml:trace>
</inkml:ink>
</file>

<file path=ppt/ink/ink1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6 1544,'0'31,"-1"-28,1 0,-1 4,0-4,1 0,0 0,2 5,-1-3,0 4,-1-5,2 2,0-3,1-1,1-5,0-5,-3 4,0 0,-1 0,-1 0,1 1,-2 0,-2 0,0 0,1 3,-2-3,0 0</inkml:trace>
</inkml:ink>
</file>

<file path=ppt/ink/ink1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4 1584,'15'2,"-9"-2,-3 0,3 1,-2 0,-1 0,2-1,0-1,-2 0,2-4</inkml:trace>
</inkml:ink>
</file>

<file path=ppt/ink/ink1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1 1587,'19'4,"-12"-4,-4 0,1 0,-1-1,0 2,-4 2,-3-1</inkml:trace>
</inkml:ink>
</file>

<file path=ppt/ink/ink1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4 1618,'28'-4,"-24"4,0 0,-1 0,0-1,0 1,-1-3,-4-3,0 2,0 1</inkml:trace>
</inkml:ink>
</file>

<file path=ppt/ink/ink1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7 1562,'31'14,"-26"-13,-1 1,-1-1,0 1,-2 1,-3 0,-1 1,1-1,0 0,-3 2,3-2,0 1,1 0,-1 0,1 0,0 0,-1-1,0 2,1-1,0-1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0 1632,'19'35,"-18"-29,0-3,1 7,0-4,0-2,-1-1,0 0,-1 1</inkml:trace>
</inkml:ink>
</file>

<file path=ppt/ink/ink1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6 1546,'-5'28,"5"-25,0 0,-1 2,1-2,0 5,0-5,0 0,1 4,0-2,-1 0,1-1,0 0,-1-1,3 3,-2-3,2-3,0-1,1-1,1-3,-3 1,-1 0,0 0,0 1,-2 0,1 0,0 0</inkml:trace>
</inkml:ink>
</file>

<file path=ppt/ink/ink1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1 1598,'32'3,"-31"-6,-4-1,0 2,0 0,0 1,0 1,0 2,1 2,0 2,1-3,1 1,0 0,0 0,0 3,1-1,1-1,3 3,-2-6,0-1,1-1,1-3,-4 0,0 0</inkml:trace>
</inkml:ink>
</file>

<file path=ppt/ink/ink1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1610,'36'-9,"-33"8,0 0,0 1</inkml:trace>
</inkml:ink>
</file>

<file path=ppt/ink/ink1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8 1555,'3'49,"-1"-38,0-5,0 4,-1-6,0 11,-1-12,0 0,-1 3,0-1,-3 3,-1-2,1-3,-1-1,2-1,0 0,0-2,-2-14,4 10</inkml:trace>
</inkml:ink>
</file>

<file path=ppt/ink/ink1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7 1558,'-5'38,"5"-35,-1 1,1 0,0 1,0 1,0-1,0-1,0-1,0 0,0 2,1-2,0 0,2-2,0-1,1-1,0-2,-2 0,-5 0,-1 1,-2-2,2 1,1 0,-1-3,-2 0,4 3,5 2,0 0,0 1,0-1,1 2,-1-1,2 0,1 0,-2 0,0-2,-1 0</inkml:trace>
</inkml:ink>
</file>

<file path=ppt/ink/ink1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7 1616,'14'1,"-11"-1,0 1,-1 4,-4-1</inkml:trace>
</inkml:ink>
</file>

<file path=ppt/ink/ink1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9 1640,'24'0,"-21"-1,0 0,5 0,-5-1</inkml:trace>
</inkml:ink>
</file>

<file path=ppt/ink/ink1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1 1620,'-16'13,"12"-8,1-1,3-1,1 0,2 2,1-1,0-2,1 1,-1-1,0-3,-1-2,-2 0,1 0,0-1</inkml:trace>
</inkml:ink>
</file>

<file path=ppt/ink/ink1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0 1596,'-4'52,"5"-48,-1-1,0 6,0-6,0 5</inkml:trace>
</inkml:ink>
</file>

<file path=ppt/ink/ink1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3 1643,'16'-4,"-13"3,1 0,3-1,-3 1,0 1,-1-1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 1661,'31'-5,"-28"4,1 1,-1 0,3-1,-2 0</inkml:trace>
</inkml:ink>
</file>

<file path=ppt/ink/ink1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1 1594,'7'40,"-7"-37,1 6,-1-5,1 1,-1-1,-3 1,1-8,-1-1</inkml:trace>
</inkml:ink>
</file>

<file path=ppt/ink/ink1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7 1609,'18'4,"-15"-2,0-1,0 0,0 0,0-1,-2 3</inkml:trace>
</inkml:ink>
</file>

<file path=ppt/ink/ink1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1 1633,'30'0,"-26"-1,-1 1,1 0,-1 1,-4-4</inkml:trace>
</inkml:ink>
</file>

<file path=ppt/ink/ink1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5 1567,'34'21,"-31"-21,0 1,0 0,5-1,-2 1,-3 0,0 1,-3 1,-1 2,-1 2,-2 5,1-7,1 0,-2-1,1-1,-3 2,3-2,0-1,-1 1,1 1,-1-2,1-3,2-2</inkml:trace>
</inkml:ink>
</file>

<file path=ppt/ink/ink1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6 1618,'-17'-4,"14"5,-1-1,0 4,1 0,2-1,-2 4,1-2,1-1,1 0,0 0,2 0,-1-1,1 2,0-2,1 2,1 0,-1-4,1 1,-1-2,0 0,0-1,6-10,-8 8,1-5,-1 2</inkml:trace>
</inkml:ink>
</file>

<file path=ppt/ink/ink1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1574,'5'57,"-5"-48,1-5,-1 0,1 0,-1 0,1 0,-1-1,0 2,0-1,0 1,0-8,0 0,0 0,-1 0,1-1,0 1,-1 0,1 0,-1-2,1 1</inkml:trace>
</inkml:ink>
</file>

<file path=ppt/ink/ink1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7 1633,'22'-3,"-17"3,-1 0,-1 1,0-1,0 0,-2-3,-3-1</inkml:trace>
</inkml:ink>
</file>

<file path=ppt/ink/ink1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3 1586,'4'26,"-4"-21,1 1,-1-2,0 1,1-1,-1 0,1 3,0-3,-1-1,0 0,0 1,0 0,0-1,-1-6,0-5,0 5</inkml:trace>
</inkml:ink>
</file>

<file path=ppt/ink/ink1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4 1609,'37'-2,"-37"7,-2-2,-2 0,1-2</inkml:trace>
</inkml:ink>
</file>

<file path=ppt/ink/ink1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1 1635,'36'2,"-32"-3,-1 1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13 1635,'15'-2,"-12"1,1 0,-1 1,0-1,0 0,3 0,-9-4,-1-2,3 4</inkml:trace>
</inkml:ink>
</file>

<file path=ppt/ink/ink1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6 1607,'-22'19,"21"-15,1-1,-1 0,1 0,-1 1,1-1,1 1,1 0,1-1,0-3,0 0,0 0,0-1,0 0,-1-2,3 1,-3-2,1 0</inkml:trace>
</inkml:ink>
</file>

<file path=ppt/ink/ink1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5 1572,'2'33,"-2"-22,0-5,1-1,-1 5,0-5,2 6,-1 14,0-15,0-7,-1-8,-1-2,-1-13</inkml:trace>
</inkml:ink>
</file>

<file path=ppt/ink/ink1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1 1629,'20'0,"-16"-2,0 1,-1-1,1 0,2-6,-5 4,-1 1</inkml:trace>
</inkml:ink>
</file>

<file path=ppt/ink/ink1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1589,'7'64,"-6"-55,-1-3,0-2,0 5,-1-6,-3-3,2-4,0-1,-1 0</inkml:trace>
</inkml:ink>
</file>

<file path=ppt/ink/ink1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0 1746,'-14'-7,"21"-9,-16 31,6-18,-1 3,1 1,0 2,1 2,1-1,2 6,1-3,-1-4,1 0,1-3,0-1,1-2,-2 0,1-2,-2 0,1 2,1 6,0 1,2 2,-4-3,1 1,0-1,1 1,0-7,-2-4</inkml:trace>
</inkml:ink>
</file>

<file path=ppt/ink/ink1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4 1748,'15'0,"-11"0,-1 0,0 1,0-1</inkml:trace>
</inkml:ink>
</file>

<file path=ppt/ink/ink1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7 1765,'22'-2,"-18"2,1-1,-1 2,0-2,1 1,-1 1</inkml:trace>
</inkml:ink>
</file>

<file path=ppt/ink/ink1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1701,'6'41,"-6"-36,1-2,-1 1,1-1,3-7,-8 8,3-7,2-1,0-1,1 1,1 1,0 3,0 3,1-1,0 4,-3-12,-5 22,1-13,0 0,-1-1,0 0</inkml:trace>
</inkml:ink>
</file>

<file path=ppt/ink/ink1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3 1763,'0'18,"-1"-10,0-4,1 1,-2-2,1-6,3-7,-1 5</inkml:trace>
</inkml:ink>
</file>

<file path=ppt/ink/ink1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0 1753,'4'0,"-25"3,19 0,6-7,-10 13,5-6,1 1,-1 2,1-2,0-1,0 0,1 2,0-1,1-1,1-1,1-1,-1-3,0-2,-1-1,-1 2,0-1,0 1,1-7,-1 5,0-1,1 3,0 6,-2 1,1 1,0 0,0-1,0 4,1-1,-1-4,2 1,0 0,0-2,-2-6,-2 1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25 1596,'21'3,"-18"-2,0-1,1 2,-1-1,0 0,-4 2,0 10,0-8,1 0,-1 2,-5 11,5-15,1-7</inkml:trace>
</inkml:ink>
</file>

<file path=ppt/ink/ink1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4 1745,'23'0,"-20"1,0-1,0 0</inkml:trace>
</inkml:ink>
</file>

<file path=ppt/ink/ink1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8 1766,'27'3,"-23"-2,-1-1,0-1,0-1</inkml:trace>
</inkml:ink>
</file>

<file path=ppt/ink/ink1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1746,'-14'-3,"11"5,1 2,0 0,2 1,1 2,-1-4,1 0,-1 0,1 0,-1 1,1-1,0 2,1-2,1-3,-1-3,0 0,-1 0,-1 0,2 0</inkml:trace>
</inkml:ink>
</file>

<file path=ppt/ink/ink1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3 1780,'-1'20,"0"-17,0 0,1 0,2-6</inkml:trace>
</inkml:ink>
</file>

<file path=ppt/ink/ink1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1 1742,'-16'0,"13"1,0 0,1 2,-1 0,1 1,2-1,-1 1,5-6,-9 15,8-2,-1-6,-1-2,3 1,-1-2,0-2,0-3,0-1,-1-7,-1 8,0-1,-1 0,3-5,-2 5,0 1,2 14,-2-1,0-6,0 8,0-9,0 0,0 0,1 0,0 1</inkml:trace>
</inkml:ink>
</file>

<file path=ppt/ink/ink1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9 1751,'23'-1,"-20"0,0 1,1 0,-7 0,3 3,-3 0,0-2</inkml:trace>
</inkml:ink>
</file>

<file path=ppt/ink/ink1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2 1774,'35'-5</inkml:trace>
</inkml:ink>
</file>

<file path=ppt/ink/ink1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0 1749,'-13'0,"10"0,0 1,1 2,2 0,0 0,2 2,-1-2,1 1,0 1,0 0,0-2,2-5,-2-1,1-3,-1 2,-1 1,1 0,0-1,3 2,-9 4,7 3,-2-2,1 1,3 9,-4-9,3 5,-5-5,-2-4,0-1</inkml:trace>
</inkml:ink>
</file>

<file path=ppt/ink/ink1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8 1818,'7'-28,"-4"102,-3-71,1 0,-2 0,-1-7,2 1,1-1,-1-1,0 2,1-2,1 2,2-5,-6 14,5-6,0 0,3 5,-3 1,-2-3,0 1,-1 1,-1-2,-2 0,0-1,-2-1,2-2,0 0,2-2,2-3,-1 1</inkml:trace>
</inkml:ink>
</file>

<file path=ppt/ink/ink1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5 1829,'28'5,"-56"-10,56 10,-31-6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594,'5'38,"-5"-35,0 0,1 4,1-2,-1 1,0-1,-1-2,1 1,0 0,0-1,0-7,-1-4,0 4</inkml:trace>
</inkml:ink>
</file>

<file path=ppt/ink/ink1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1847,'17'3,"-13"-3,3 0,1 1,-4 0,2-2</inkml:trace>
</inkml:ink>
</file>

<file path=ppt/ink/ink1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9 1832,'-14'0,"9"3,2 0,1 0,2 1,-1-1,1 2,2 1,0-3,0 0,2 1,-1-3,0-1,-1-3,0 0,-1-2,0 2,1-4,1 0,-1 3,1 5,-1 3,-1 1,1 0,0 0,2 3,-1-4,1 0,-1-1,-1-6</inkml:trace>
</inkml:ink>
</file>

<file path=ppt/ink/ink1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7 1858,'1'29,"-2"-26,2 1</inkml:trace>
</inkml:ink>
</file>

<file path=ppt/ink/ink1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5 1814,'9'58,"-9"-55,1 1,-1-1,0 0,0 3,-1-11,1 0,0 1,0 0,0 1,1-1,0 0,-1 1,2 0,-1 0,1-1,1 3,0 4,-1 0,0 2,-1-1,-1 0,-2 0,0 0,1-1,0 0,-1 0</inkml:trace>
</inkml:ink>
</file>

<file path=ppt/ink/ink1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1 1854,'2'0</inkml:trace>
</inkml:ink>
</file>

<file path=ppt/ink/ink1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5 1882,'32'-3,"-29"3,1 1,0-4</inkml:trace>
</inkml:ink>
</file>

<file path=ppt/ink/ink1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2 1816,'1'45,"-1"-41,2 1,-2-2,-1 0,2-8,0 2,-1 0,2-3,0 2,2 1,-1 0,0 3,0 1,0 0,0 3,-3 0,0-1,-1 0,0 0,1 0,-2 0,-1 0,0-6</inkml:trace>
</inkml:ink>
</file>

<file path=ppt/ink/ink1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1 1860,'0'18,"-1"-15,1 0,0 0,0 1,0-1</inkml:trace>
</inkml:ink>
</file>

<file path=ppt/ink/ink1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5 1820,'7'39,"-7"-36,0 0,0 0,0 0,0 2,0-1,-2 3,0-10,1-1,1 1,1-1,0 0,2 0,-1 1,1 2,0 1,0 1,-2 2,0 2,-2 1,1-3,-1 0,0 3,-1-2</inkml:trace>
</inkml:ink>
</file>

<file path=ppt/ink/ink1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1858,'26'-1,"-23"2,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9 1594,'8'15,"-7"-9,2 3,-3-6,1 0,0 3,2 4,-1-6,0-1,-1 0,-5-12,2 5,1 0,1 0,0 1,1 0,-1-1,1-1,0-1,3-1,-2 4,-1 0,2 2,0 3,-1 10,-2-8,0-1,-1 2,0-2,0 2,0-2,-6 16,5-16,-1 7,2-7,-1 3,1-3,4-11,-2 1,-1 2,1 0</inkml:trace>
</inkml:ink>
</file>

<file path=ppt/ink/ink1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878,'39'-3,"-31"5,-13-4</inkml:trace>
</inkml:ink>
</file>

<file path=ppt/ink/ink1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7 1852,'-18'6,"13"-3,2 0,2 0,-1 1,2-1,0 0,1 0,3-4,-7 3,11 5,-5-6,1 2,0-1,0-1,0 0,-1 0,2 0,-1-2,-1 0,-1-2,-3 0</inkml:trace>
</inkml:ink>
</file>

<file path=ppt/ink/ink1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3 1924,'-29'5,"20"4,7-6,1 1,0-1,-2 6,4-4,0-1,3 0,2 1,0-2,-2-2,5 0,-3-1,-1-1,-2 0,0-1</inkml:trace>
</inkml:ink>
</file>

<file path=ppt/ink/ink1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0 1931,'2'0</inkml:trace>
</inkml:ink>
</file>

<file path=ppt/ink/ink1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0 1963,'30'-3,"-27"4,3 0</inkml:trace>
</inkml:ink>
</file>

<file path=ppt/ink/ink1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936,'-17'-5,"14"6,0 0,0 5,3 4,1-7,0 0,-1 0,3 1,2 2,0-2,-2-4,1-3,-1-2,-2 2,0-2,0-4,-1 6,0 0,1 0,-1 0,1-3,1 10,1 9,-2-3,1-3,0-3,1 1,0-1</inkml:trace>
</inkml:ink>
</file>

<file path=ppt/ink/ink1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1961,'-7'15,"6"-12,-1 0,2 0,-1-6</inkml:trace>
</inkml:ink>
</file>

<file path=ppt/ink/ink1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949,'-14'-6,"11"6,-3 1,0 5,4-3,0 1,2-1,1 1,1 0,2 1,-1-2,1 0,0 0,0-3,-1-3,2-2,-4 2,2 1</inkml:trace>
</inkml:ink>
</file>

<file path=ppt/ink/ink1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8 1950,'22'-2,"-19"1,-6 5,1-1</inkml:trace>
</inkml:ink>
</file>

<file path=ppt/ink/ink1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8 1969,'2'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9 1577,'9'33,"-9"-29,1 1,-1 0,0-1,1 0,-1 0,1 2,-1-3,1 0,-1 0,1 0,1 4,-2-3,1-1,0 2,-1-1,1 0,-1-9,1 0,-2 0</inkml:trace>
</inkml:ink>
</file>

<file path=ppt/ink/ink1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1917,'7'55,"-7"-51,4-2,-7 3,2-10,1 2,0-4,0 4,0-4,3 2,-1 2,0 0,1-1,0 3,0 0,0 5,0 4,-2-5,0 1,0-1,-1 0,0 1,-1-1,0 0,-2 0,0-1,0-3</inkml:trace>
</inkml:ink>
</file>

<file path=ppt/ink/ink1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7 1967,'2'0</inkml:trace>
</inkml:ink>
</file>

<file path=ppt/ink/ink1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0 1922,'-15'12,"12"-8,-1 8,2-5,2-2,0-1,4 0,3 1,-3-3,1 2,-1-3,0-2</inkml:trace>
</inkml:ink>
</file>

<file path=ppt/ink/ink1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2 1952,'28'-6,"-25"5,-2 5,-2 0,-2-2</inkml:trace>
</inkml:ink>
</file>

<file path=ppt/ink/ink1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6 1973,'2'0</inkml:trace>
</inkml:ink>
</file>

<file path=ppt/ink/ink1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0 1946,'4'0,"-22"9,15-6,0 2,2 2,2-3,4 0,0 1,1-2,-3-2,7 3,-3-4,-4-2,-1-1</inkml:trace>
</inkml:ink>
</file>

<file path=ppt/ink/ink1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8 1255,'-7'15,"6"-12,-1 4,1-3,0 6,0-5,0-1,0 0,0 0,0-1,0 2,1-2,0-7,0 1,-1-6,1-1,-1 2,0 2</inkml:trace>
</inkml:ink>
</file>

<file path=ppt/ink/ink1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7 1394,'-10'35,"10"-32,0 2,0-1,1-1,-1 1,1 1,-1 0,1-2,1 1,-1-1,0 1,5 0,-2-2,-1-3,1 1,-1 0,1-1,-1 1,2-2,-2 2,0-1,1-1,0-1,-1-1,0-1,-2 2,0 0,0-1,0 0,-1-1,0 1,0 0,-1 0,0 1,-1 0,-3-2,1 2,1 2,-1-3,-2 2,0-3,3 2,-4 2,4 2,-1 4,2-1,1-1,2 0,2-1,1-1,-1 0,2-1,3 0,-3 1,0-1,-2 1,-1 2,-7 2,1-2,1-2,0 1,0-1,-1 1,9-1,-2-1,8 0,-7 0,1-1,-1 1,0 0</inkml:trace>
</inkml:ink>
</file>

<file path=ppt/ink/ink1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3 1447,'0'-15,"-4"13,0 3,-7 3,5-1,2 0,1 1,2 0,0-1,0 5,1-5,0 1,1 2,0-3,1 2,0-2,1 0,0-2,1-1,2-2,1-4,-4 2,-1 0,4-6,-4 5,0 17,-2-6,1-2,0 2,2 4,-2-7</inkml:trace>
</inkml:ink>
</file>

<file path=ppt/ink/ink1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3 1428,'2'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5 1587,'23'38,"-25"-32,1-2,-1 0,6-11,-1 2,1 1,0-1,-1 2,0 2,1 5,-2 1,-1-2,-1 6,-1-5,0-1,0 0,-4 4,4-4,1 0,-1 0,-3 4,3-3,-2-1,-1-5</inkml:trace>
</inkml:ink>
</file>

<file path=ppt/ink/ink1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4 1386,'0'29,"0"-21,0-3,0-1,1 0,-1 1,0 1,0 1,0 0,0 8,0-9,1 0,-1 3,0 0,1 8,0-3,0 10,0-16,-1-2,0 5,0-2,1-4,-1 1,0 0,0 0,1-1,-1 5,0-7,0-7,1-10,-1 7,-1 0,1 2,0 1,-1-1</inkml:trace>
</inkml:ink>
</file>

<file path=ppt/ink/ink1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4 1395,'26'16,"-23"-16,0-1,0 0,0 1,2-3,-2 1,0 1,0-1,2-1,0 0,-2 2,0 1,3-1,-2 1,7-1,-8 1,0 1,5 0,-2 0,-3-1,0 1,-1 2,-2 1,0-1,0 0,0 0,-1 2,1-1,-1 2,1 3,0-3,0 2,0 1,0 6,1-7,1 23,-1-21,1 0,-1 0,3 23,-3-24,1-2,0 9,-2-9,1-1,-1 0,0-2,0-1,-1 3,-5-6,3-3,0 0,1 0,-4-8,3 8</inkml:trace>
</inkml:ink>
</file>

<file path=ppt/ink/ink1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0 1642,'60'-3,"-55"3,-1-1,0 1,1 0,-1-1,-1 0,0 1,0-1,1 0,0-1,-1 2</inkml:trace>
</inkml:ink>
</file>

<file path=ppt/ink/ink1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9 1492,'7'24,"-7"-20,0 0,0-1,0 1,0-1,0 0,0 1,0-1,1-10,0 3,-1 1,2 0,3-1,-2 1,0-1,-2 1,2 1,-3 6,0-1,-1 0,-1 5,0-1,-1-3,0 1,1-8</inkml:trace>
</inkml:ink>
</file>

<file path=ppt/ink/ink1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570,'-14'4,"6"1,3-1,1-1,1 1,1 1,3-1,5 5,-4-6,3 1,-2-2,1 1,0-2,1-1,0-2,-1-1,-1 0,3-3,-4 3,1 0</inkml:trace>
</inkml:ink>
</file>

<file path=ppt/ink/ink1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0 1499,'30'-1,"-27"3,-6 0,-1 0,1 0</inkml:trace>
</inkml:ink>
</file>

<file path=ppt/ink/ink1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1542,'24'-2,"-20"2,1-1,1 1,-2 1,-3 2</inkml:trace>
</inkml:ink>
</file>

<file path=ppt/ink/ink1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4 1389,'5'17,"-4"-13,-1-1,0 2,1-2,-1 4,3 7,-1 2,0-8,-1-1,0 0,3 9,-3-7,0 1,1-1,1 9,-2-8,1 9,-2-11,0-1,1 0,-1 0,1 1,-1 8,-1-5,2-2,-2-6,-1-10,1 2,-1-3,-1-14,2 16</inkml:trace>
</inkml:ink>
</file>

<file path=ppt/ink/ink1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2 1386,'45'-3,"-42"3,1 0,1 0,-1 0,1-1,-1 1,0-1,-1 1,1 0,0 0,7-1,-7 2,0-1,6 0,-5 0,-1 0,0 0,0 0,2 0,-1 1,-2-1,1 1,-1 3,-1 8,-1-7,-1-1,0 8,1-4,-1-3,2 7,-1-3,0 0,2 5,-1-6,3 14,-4-12,1 0,0 0,1 14,-2-14,0 0,1 18,0-17,0 11,-1-9,-2-7,1 0,0 0,0 1,-2-1,-2-7,0-3,2-2,-5-4,4 6</inkml:trace>
</inkml:ink>
</file>

<file path=ppt/ink/ink1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1649,'63'-6,"-59"6,2-1,0 1,0-1,0 0,-2 1,0-1,0 0,2 0,1-2,-3 2,1-3,-7-4,-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3 1596,'4'-14,"-2"11,1 0,1 0,0 1,0 0,2-1,-2 3,0 0,1 0,0 2,-2 0,-3 4,-1-2,0 3,1-4,-1 0,-1 1,-4 7,3-7,1 0,2-1,-2 2,3-2</inkml:trace>
</inkml:ink>
</file>

<file path=ppt/ink/ink1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8 1421,'-16'-5,"13"5,-1 0,0 0,1 0,1 3,2 0,1 0,1 0,-1 0,2-1,0-3,1-1,0-1,0-1,-1 2,0 0,0-1,0 3,-1 3,1 3,-2-2,0 0,0-1,0 0,0 2,0 0,-1 2,0-1,0-2,-2-11,1 2,0 2</inkml:trace>
</inkml:ink>
</file>

<file path=ppt/ink/ink1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8 1477,'-4'17,"4"-12,0 0,0-2,-1 0,2 0,-1 0,0 1,0-1,4-8,-3 1,3-7,-3 8,2 0,0 1,0 4,1 6,-4-4,1-1,-1 0,-1 1,-1 1,-1-2,0-1,0-1,-1 0,1 0,-1 0,1 0</inkml:trace>
</inkml:ink>
</file>

<file path=ppt/ink/ink1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3 1560,'-15'4,"14"-1,-1 0,1 3,1 0,2-3,0 1,0-1,1-1,0 0,0-1,1 0,-1-1,1 1,2-4,-8 0,-2-1</inkml:trace>
</inkml:ink>
</file>

<file path=ppt/ink/ink1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2 1708,'10'16,"-10"-13,-1 0,1 2,0-2,-1 0,-2 1,0-1,-1 0,1 0,0 0,-1-1,0 0,1 0,0-1,13 2,-6-2,-1-1,0 1,5 1,-5-2,0 1,0 1,0-2,0 1,0 0,-6-4,-3-6,5 6</inkml:trace>
</inkml:ink>
</file>

<file path=ppt/ink/ink1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4 1672,'-23'36,"21"-31,0 1,0 0,1-1,0 1,0-1,-2 7,2-6,1-2,1 1,0 1,0-3,2 1,1 1,6-2,-5-3,-1 0,0 0,-1 0,1-1,3-1,-3 2,-1 0,1-1,1 0,0 1,1 0,-1-2,3 2,-5-1,3-3,2-3,-6 3,0 0,-2 0,1 1,-2-5,1 3,-1 1,0-2,0 1,-1-4,-4-2,0 5,3 4,-3-1,-4 1,1 0,4 2,-8-1,8 2,0-1,0 0,-2-1,1 1,0-1,-2-1</inkml:trace>
</inkml:ink>
</file>

<file path=ppt/ink/ink1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7 1729,'-28'22,"24"-19,1 0,-1 0,0 2,-2 0,1 2,0-1,-1 1,0-2,2 0,0-1,-6 6,4 0,4-4,2-2,1 1,2-4,3-5,-3 1</inkml:trace>
</inkml:ink>
</file>

<file path=ppt/ink/ink1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4 1734,'24'2,"-21"-1,2 2,-1-1,4 3,-4-3,-1 0,1 0,13 4,-14-5,1 1,0-1,-11 2,1-2,0-2</inkml:trace>
</inkml:ink>
</file>

<file path=ppt/ink/ink1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2 1762,'10'15,"-11"-11,0-1,0 0,0 0,-1 1,-2-1,-2 3,-3 0,4-4,1-1,0 1,1-1,0-3,2-1,0 0,0 0,1 0,0 0,1 0</inkml:trace>
</inkml:ink>
</file>

<file path=ppt/ink/ink1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1 1697,'-4'58,"4"-52,0 0,0 3,0 0,-1-2,1 8,0-6,0 0,0 2,0 8,-1-1,1-6,0 5,-1-10,2 0,0-1,-1 0,0 1,0 1,0-3,0-1,0-1,0 2,-2-18,2 4,0 2</inkml:trace>
</inkml:ink>
</file>

<file path=ppt/ink/ink1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9 1703,'31'-4,"-28"4,1-1,0 0,1 1,-1-1,0 1,-1 1,2 1,1 1,-3-1,-1 3,0 6,-1 5,0-6,0 8,-1-11,1 12,-1-11,0-1,1 0,-1 2,1 9,0 10,0-22,-1 2,0-2,-2 11,1-12,0-2,1 0,0 0,1 0,0 1,-2-1,-3 2,-1-3,1-1,1-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9 1161,'-5'52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6 1553,'2'26,"-2"-23,0 2,1-2,-1 3,1-2,0 1,0 1,1 1,-2-1,1 0,2 15,-2-16,0 1,0 0,-1-2,1 9,-1-10,0 0,0-6,0-2,-1-1,0 0</inkml:trace>
</inkml:ink>
</file>

<file path=ppt/ink/ink1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9 1932,'36'0,"-31"0,-1 0,1 0,3 0,-1 0,-4 0,5 2,-5-2,1 0,4 0,-6-3,-4-3,-1-2,1 5</inkml:trace>
</inkml:ink>
</file>

<file path=ppt/ink/ink1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6 1727,'-20'-1,"15"2,2 1,0 0,1 1,0 1,2 0,1 0,1 3,-1-3,2 0,-2-1,2-3,4-2,-3-2,3-2,-2 1,-2 2,-1 0,-2 6,-1 3,0-3,1 0,-1 3,1-3,0 0,0 4,0-4,0 0,0 1,-3-5</inkml:trace>
</inkml:ink>
</file>

<file path=ppt/ink/ink1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9 1795,'-3'16,"2"-12,1 2,0-3,0 0,0 1,0 3,1-1,-2-3,4-8,-2 1,0-5,1 6,1-1,-1 1,1 0,1 2,-1 0,0 2,0 1,-2 3,-1 0,-1 1,-2 1,0-2,-1 1,1-3,2 0</inkml:trace>
</inkml:ink>
</file>

<file path=ppt/ink/ink1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3 1882,'-14'-3,"11"3,-1 0,1 2,0-1,2 2,0 0,1 0,0 1,1-1,1 1,0 0,1-1,0 0,0-2,6 4,-4-5,-2 0,2-3,-2 2,0-2</inkml:trace>
</inkml:ink>
</file>

<file path=ppt/ink/ink1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5 1803,'28'3,"-25"-3,0 1</inkml:trace>
</inkml:ink>
</file>

<file path=ppt/ink/ink1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1833,'29'-5,"-24"6,-1-1,0 0,-1 0,-2 3</inkml:trace>
</inkml:ink>
</file>

<file path=ppt/ink/ink1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7 1713,'1'39,"0"-31,-1-2,1 1,-1 1,1-1,-1 0,0-1,1 8,1 33,-2-39,0 3,1-2,-1-1,0-1,1 0,-1-1,2 8,-2-6,0-2,1-1,-1-1,0-1,0 0,-1 1,0-7,0-7,0-1,0 2,0 2</inkml:trace>
</inkml:ink>
</file>

<file path=ppt/ink/ink1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1 1712,'15'-3,"-6"2,-6 1,0-1,0 1,5-1,1-1,-3 1,3 0,-1 1,-4 0,1 0,0 0,-1 0,-1 0,2 0,-1 2,-1-1,0 1,0 1,-2 0,0 0,-1 2,0 0,0-2,0 2,0-2,-1 5,2 1,-1-4,1-2,-1 0,0 2,1 0,-1 2,1-1,0-1,-1 0,4 16,-1 2,-1-18,-1 1,2 5,-2-6,0 0,0 2,0 0,0-1,0 0,0 0,0 3,0 1,0-4,0 0,0 14,-2-9,1-8,0 1,0-1,-4-5,1 0,-4-4,0-5,5 5</inkml:trace>
</inkml:ink>
</file>

<file path=ppt/ink/ink1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1 1956,'42'-14,"-37"12,-1 0,1 1,0 0,0 0,0 0,-1 0,0 1,0 0,-1-1,1 1,-1 0,1 1,9 0,-10-1,1 2,-8-4,0 0,0 0,0 1</inkml:trace>
</inkml:ink>
</file>

<file path=ppt/ink/ink1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1736,'-16'-5,"13"7,1 1,1 0,0 0,0 0,2 2,1 2,1-5,2-1,-2-3,1-1,-2 0,-1 0,1 0,-1 0,1 9,-1 0,-1-3,1 2,1-1,-2-1,0 0,0 2,1-1,-1-1,0 0,0 2,-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4 1557,'7'20,"-7"-17,1 1,1 4,-2-3,1 0,0-1,0 5,0 1,0-2,0-4,0 1,1 0,-1-1,-1-1,0-8,0-3,-1 5,2-1,-1 1,-1-2,2 2,0 0,0-5,0 5,1 0,1 1,0 1,1 1,0 1,-1 0,-2 2,0 0,-1 2,-1 0,1 2,-1-4,1 2,-3 0,0-2,0 0,0-2,-1 0,0-1,-11 2</inkml:trace>
</inkml:ink>
</file>

<file path=ppt/ink/ink1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7 1806,'6'33,"-6"-26,0-4,1 2,-1-1,0-1,1-7,-1 1,0 0,1-5,0 1,0-1,-1 4,1 1,1 0,2 3,-1 2,0 1,-3 1,-1 1,0-1,-2 0,2 1,-2-3,2 1,-1 1,0-1,-1 0</inkml:trace>
</inkml:ink>
</file>

<file path=ppt/ink/ink1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6 1887,'-25'5,"25"-1,0 0,0-1,2 1,0 1,1-2,0-2,1-1,0 0,-1-1,0 0,0-1,0 0,0 1,0-1,1 0</inkml:trace>
</inkml:ink>
</file>

<file path=ppt/ink/ink1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1779,'17'5,"-13"-7,-1 1,0 1,-3 3,-4 1,1 0,0-1,0-1</inkml:trace>
</inkml:ink>
</file>

<file path=ppt/ink/ink1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8 1811,'41'-5</inkml:trace>
</inkml:ink>
</file>

<file path=ppt/ink/ink1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2 1712,'5'29,"-3"-16,-1-5,-1 0,1 2,-1-1,1-2,-1 5,1-7,-1 2,1 9,0-1,0-3,1-1,-2-6,1 3,-1 4,1-8,-1-1,0 1,1-1,-1 1,0-1,1 0,-2-8,1-1,-1-2,0 0</inkml:trace>
</inkml:ink>
</file>

<file path=ppt/ink/ink1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8 1712,'17'-2,"-5"-1,-7 1,-1 0,-1 1,1-1,0 2,-1-1,0 1,1-1,1 2,-2 0,0 0,0 3,-1-1,1 3,-2-2,-1 1,2 6,-1-7,0 1,0-1,0 0,1 1,-1-1,0 7,0-4,1 7,-2-9,3 11,-3-9,1 0,0 2,1 8,-1-11,0 0,0 20,-1-18,0 0,1 4,-2-1,0-5,1-2,0 1,-1 0,0-1,-1-1,-2-5,2-3,0 0,1 0</inkml:trace>
</inkml:ink>
</file>

<file path=ppt/ink/ink1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1 1920,'45'3,"-42"-3,2-1,0 0,0 0,-2-1,-1-2</inkml:trace>
</inkml:ink>
</file>

<file path=ppt/ink/ink1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9 1725,'-14'4,"11"-3,1 2,0 0,2 0,-1 0,1 4,0-4,0 2,2-2,1-1,2-3,-2 0,1-1,-1-2,-3 1,2-1,-1 0,-1 1,0 6,3 3,-3-2,1-1,-1 1,1 1,-1-2,1 2,-1-2,0 0,0 6,0-6</inkml:trace>
</inkml:ink>
</file>

<file path=ppt/ink/ink1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5 1798,'7'19,"-7"-15,1 1,-1-1,0-1,0 2,0-1,-1 1,1-14,0 5,0 1,0 0,1 0,0 0,-1 0,1 0,1 0,0 0,1 2,0 2,-2 2,-1 0,0 1,-3 14,0-14,0 1,0-1,0-2</inkml:trace>
</inkml:ink>
</file>

<file path=ppt/ink/ink1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868,'-16'0,"14"3,3 2,0-1,-1-1,1 0,2 0,2 1,-2-3,0-1,1-2,0-3,-2 1,-3-2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9 1711,'4'13,"-2"-6,0-1,0-2,2 5,-3-5,4 6,-4-6,1 0,0 0,1 8,-2-7,0-2,-1-11,0 3</inkml:trace>
</inkml:ink>
</file>

<file path=ppt/ink/ink1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8 1723,'16'11,"-13"-8,0 1,0-1,0-1,0 1,0-1,0 1,0-1,0 0,0 0,0-1,0 1,1 1,-1-2,0 0,0 1,0 0,0 1,-2 0,1 0,-1 0,1 0,1 0,-1 0,1 0,0 0,0-1,-1 1,0 0,0 0,1-1,1-2,3 2</inkml:trace>
</inkml:ink>
</file>

<file path=ppt/ink/ink1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2 1821,'13'7,"-10"-6,0 0,0 0,1 2,-1-1,0 0,0-1,0 1,0 0,0 0,1 1,-1-1,1-1,-1 1,0 0,0-1,1 0,0 1,-1-1,1 1,0-2,-1 1,0 0,0 1,0-2,0 1,0 1,0-2,1 2,0-1,-1 0,0 1,0 0</inkml:trace>
</inkml:ink>
</file>

<file path=ppt/ink/ink1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5 1693,'-19'-7,"16"6,-1 2,1 1,1 4,2 3,0-6,0 2,1-2,-1 1,0-1,1 1,1 0,1-2,2-6,0-4,-3 5,1-1,0 1,1-2,-1 1,0 1,-1 0,3 2,-8 1,2 3,1 6,0-6,0 1,1 0,1 4,-1 1,0-2,0-4,2-12,-2 1,0-4</inkml:trace>
</inkml:ink>
</file>

<file path=ppt/ink/ink1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7 1697,'15'-2,"-8"2,-4 0,0 0,0 0,-6 3,-2 0</inkml:trace>
</inkml:ink>
</file>

<file path=ppt/ink/ink1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719,'35'1,"-31"-5,-2 0</inkml:trace>
</inkml:ink>
</file>

<file path=ppt/ink/ink1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9 1657,'2'13,"-1"3,0-12,-1 0,0 1,0 2,-1-2,1-2,0 4,0 6,0-9,0-8,0-2,1 1,-1-4,1 3,-1 3,2 0,3-1,-2 4,0-3,2 3,-3 3,-2 3,-1-2,0-1,-4 10,5-10,-7 8,3-11,4-6</inkml:trace>
</inkml:ink>
</file>

<file path=ppt/ink/ink1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5 1680,'28'4,"-34"2,2-2,1-3</inkml:trace>
</inkml:ink>
</file>

<file path=ppt/ink/ink1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6 1706,'28'2</inkml:trace>
</inkml:ink>
</file>

<file path=ppt/ink/ink1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8 1670,'-14'-1,"11"2,0-1,0 3,-3 4,4-4,0 2,2-2,0 2,1-2,1 1,2 1,-1-3,0 0,3 0,-1-2,-2 0,0-2,1 0,-1-2</inkml:trace>
</inkml:ink>
</file>

<file path=ppt/ink/ink1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3 1786,'2'19,"-2"-15,0-1,0 0,0 0,0 3,0-1,0 0,0 6,1-5,-1-1,-1-2,1-6,0 0,0 0,0-2,0-2,0 4,2-6,0 1,0 5,0 0,1 2,0 0,1 1,-1 0,0 2,1 5,-3-3,-2 15,1-16,-4 5,0-3,2-2,-1 0,0-2,-2-5,3 0,1 1,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4 1711,'15'-7,"-11"7,-1-1,5 3,-5 0,-1 2,-2-1,-1 4,0-2,-1 2,-1 1,0-4,1-1,-1-1,5-5,1-4,-1 4,1-1,-1-1,3 0,-2 5,1-1,0 2,0 1,-2 1,0 2,0-2,-2 1,1 1,-2-1,0 4,0-5,0 0,1 0,-1 1,-1 0,-1 0,2 1,-3-1,2-1</inkml:trace>
</inkml:ink>
</file>

<file path=ppt/ink/ink1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1 1802,'28'-3,"-24"3,-8 3</inkml:trace>
</inkml:ink>
</file>

<file path=ppt/ink/ink1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821,'23'-3,"-20"3,0 0,0-1,0-1</inkml:trace>
</inkml:ink>
</file>

<file path=ppt/ink/ink1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8 1799,'4'0,"-22"-2,16 6,2 3,0 0,0-2,1 1,0-2,-1 0,1 0,-1 1,3-2,0-6,-1-5,3-4,-4 8,1-4,0 5,-1-1,0 1,-1 7,1-12,1 2,-2 10,0 4,0-4,0-1,0 2,1 1,0 3,0-6,-1 0,2 3,0-9,-1 0</inkml:trace>
</inkml:ink>
</file>

<file path=ppt/ink/ink1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7 1798,'28'0</inkml:trace>
</inkml:ink>
</file>

<file path=ppt/ink/ink1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8 1823,'30'-1,"-27"0,1-1,-1-1,-2 0</inkml:trace>
</inkml:ink>
</file>

<file path=ppt/ink/ink1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2 1782,'-14'8,"12"-3,1 0,1-1,2 3,-1-4,0 1,5 0,-3-2,0-3,4-6,-7 2,-4 1,-1-1</inkml:trace>
</inkml:ink>
</file>

<file path=ppt/ink/ink1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5 516,'-18'6,"15"-4,2 1,-2 1,2 0,0 0,0-1,1 2,-1-2,1 0,-1 0,1 1,0 0,1 1,-1-2,1 0,2 0,0 0,0-2,0 0,0-1,2 1,0 0,-2-2,1-1,-1 0,1 0,1-1,-2 1,0 0,2-4,-3 3,-1-1,1 0,-2 0,1 1,-1-2,0 2,0 0,0 0,-1-1,1 1,-2-1,0-1,0 2,1 0,-2 1,0-1,0 0,-1 1,0 1,-2 2,3-1,0 0,0 1,0-1,-1 1,1 0,0 1,-1 0</inkml:trace>
</inkml:ink>
</file>

<file path=ppt/ink/ink1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9 666,'-6'34,"6"-27,-1 0,2-4,-1 2,1-2,3-1,-1-2,0-1,0-1,0 1,2-3,-2 3,0-1,0 1,0-2,-1 0,0 0,2-8,-4 7,1 0,0 1,-1 0,1-1,0-3,-1 4,0 0,-1 0,1 0,-3 1,-4-1,3 2,-2 2,1 1,2 0,0 0</inkml:trace>
</inkml:ink>
</file>

<file path=ppt/ink/ink1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466,'-1'14,"1"-8,0-3,-1 1,1 0,0 2,-1-3,0 0,1 0,0 0,0 0,1 0,0 1,-1 1,1-2,-1 0,0 0,0 1,0-1,-1 0,2 1,-1-1,0 0,3-3,0 0,0 0,2 0,-2-1,0 0,1 0,-1 0,0-1,0 0,-1-3,-2-7,0 9,-1-2,1 2,-1-2,1 1,-1 1,1-1,0 1,0-2,0 1,2-2,-2 3,-1-1,2 1,-2 0,1 0,-2 0,-3-1,2 3,0 0,-1 1,1-1,0 1,0 0,1 4,0-1,-5 5</inkml:trace>
</inkml:ink>
</file>

<file path=ppt/ink/ink1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627,'-10'34,"9"-31,-1 0,1 0,1 0,0 1,1 2,-1-3,1 1,-1 2,1-3,0 0,-1 0,1 0,0 0,-1 0,1 0,3 0,-1-1,0-2,0-1,1 1,-1-1,0 1,1 0,0 0,-1 0,0-1,0 1,0-1,0-1,0 0,-1-1,-1 0,-1-2,1-4,-2 6,1 0,0-1,-1 1,1-1,-2-1,2 2,-1-1,1 1,-1-1,0-6,0 4,0 3,0 0,-3 0,-1 0,1 3,1-1,0 1,-1-1,1 1,-3 2,3 0,1 1,-2 2,1 2,-3-6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7 1711,'22'-4,"-18"3,-1 1,1-2,-1 1,1 0,-1 0</inkml:trace>
</inkml:ink>
</file>

<file path=ppt/ink/ink1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3 1161,'-7'13,"7"-10,-1 0,0 0,-1 7,1-7,0 0,-2 4,1-3,2-1,-1 1,0-1,0 0,0 0,1 1,-1-1,0 0,0 0,0 1,1-1,-2 0,4 0,1-2,1 1,0 0,0-1,0 1,0-1,1-1,-2 1,2-2,0 0,-2 1,0-1,0 1,1-1,6-1,-7 1,2-1,-2 1,1-1,-1 1,-7 0,1 0,0-3,1 0,-1 0</inkml:trace>
</inkml:ink>
</file>

<file path=ppt/ink/ink1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0 1161,'22'1,"-19"-1,1 0,0 0,0 0,9-1,-9 1,0 0,0 0,-1 0,-4 4</inkml:trace>
</inkml:ink>
</file>

<file path=ppt/ink/ink1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1 1210,'16'-1,"-13"0,0 2,1-2,2 1,-3 0,4 0,-4 0,0 0,2 0,-2 0,0-1,0 2,0-1,-7 1,-3-2,-8-5</inkml:trace>
</inkml:ink>
</file>

<file path=ppt/ink/ink1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2 1266,'-20'16,"13"-10,4-3,-1 1,0 0,0-1,1 1,-1-1,0 0,1 0,-2 0,1 1,-5 4,-5 5,10-9,1 0,0 0,0-1,0 1,0-1,-6 6,6-5,0-2,1 1</inkml:trace>
</inkml:ink>
</file>

<file path=ppt/ink/ink1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9 1259,'29'17,"-25"-14,-1-2,1 4,0-1,-2 1,0-2,2 2,-1-1,1-1,0 1,1-2,3 2,-2-1,-3-2,2 2,1 0,-2-1,-1 1,5 5,-2 1,-4-6,1-1,1 2,6 3,0-1,-7-5,3 4,-2-3,-1-1,1 1,-8-3,-3-2,-1 0,0 1</inkml:trace>
</inkml:ink>
</file>

<file path=ppt/ink/ink1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5 1368,'-4'14,"4"-11,-1 1,0 1,1 0,0 0,0 1,-1-1,1-1,0 0,-1 0,1 0,0-1,-1 13,1-13,0 7,0-7,1 1,0-1,2-2,0 0,1-1,-1 0,6-1,-5 0,-1 1,2-2,0-1,-1 1,-1 0,1 0,1-2,-2 2,0 0,0 1,-5-2,-2 1,-1-3,2 2,-2 0</inkml:trace>
</inkml:ink>
</file>

<file path=ppt/ink/ink1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9 1373,'27'2,"-22"-2,-2-1,1 2,-1-2,0 1,0 1,-1 2,-7 0,1-1</inkml:trace>
</inkml:ink>
</file>

<file path=ppt/ink/ink1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7 1431,'35'-7,"-32"6,2-1,0 1,-2 0,5 0,-4 0,2 0,-1 1,-1 0</inkml:trace>
</inkml:ink>
</file>

<file path=ppt/ink/ink1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5 1281,'0'14,"0"-5,0-6,0 0,1 7,-1-7,0 1,1 0,1 23,-2-16,0-8,0 1,-2 0,2-1,0 1,-1 0,1-1,-1 4,-1-10,0-1</inkml:trace>
</inkml:ink>
</file>

<file path=ppt/ink/ink1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1 1446,'23'2,"-16"-3,0 1,-3-1,5 1,-5 1,-1-1,0 1,-6-4,0-1,-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9 1669,'29'12,"-28"-9,-1 5,0-5,-1 0,0 1,-2 13,-1-6,3-5,-1-1,2-1,-1 0,1 0,0-1</inkml:trace>
</inkml:ink>
</file>

<file path=ppt/ink/ink1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413,'1'29,"0"-21,-1-3,0 0,0-1,1 0,-1-1,0 5,1 1,0-4,-1-1</inkml:trace>
</inkml:ink>
</file>

<file path=ppt/ink/ink1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412,'17'4,"4"-3,-14 0,-2-1,-2-1,2 2,-1-2,1 2,-2 0,1-2,0 3,-1-2,0 1,0 1,-9-3,-2 1,5 0</inkml:trace>
</inkml:ink>
</file>

<file path=ppt/ink/ink1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3 1428,'4'30,"-4"-26,0 0,0 2,0 2,-1-5,1 0,1 0,-1 0,-3-3,-1-3</inkml:trace>
</inkml:ink>
</file>

<file path=ppt/ink/ink1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2 1496,'0'14,"0"-10,1-1,-1 0,0 1,0-1,0 0,-1 1,1-1,0 0,0 0,-1 0,1 0,0 1,-4-9,0-1</inkml:trace>
</inkml:ink>
</file>

<file path=ppt/ink/ink1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 1576,'15'0,"-11"0,1 0,-2 1,0-1,0 0,0 0,1 0,-1 0,0 0,0 1,0-2,2 1,-2-1,3 3,-3 0,-1 1,-9-3,4 0</inkml:trace>
</inkml:ink>
</file>

<file path=ppt/ink/ink1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0 1588,'3'15,"-3"-9,1-1,0 0,-1-1,0 0,0-1,1 0,0 2,0-1,0 1,0 0</inkml:trace>
</inkml:ink>
</file>

<file path=ppt/ink/ink1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2 1651,'0'16,"0"-11,0-1,1 1,-2-2,2 0,-1 0,0 0,0 0,-1 0,2 0,-1 0,-3-6,0-1</inkml:trace>
</inkml:ink>
</file>

<file path=ppt/ink/ink1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706,'2'18,"-2"-14,0-1,1 0,-1 3,1-1,0 3,0-4,0 0,0 0,0 0,0 1,0-2,0-6</inkml:trace>
</inkml:ink>
</file>

<file path=ppt/ink/ink1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 1713,'14'-1,"-9"0,0 0,-2 1,1-1,-1 0,0 1,0 0,0 0,0-1</inkml:trace>
</inkml:ink>
</file>

<file path=ppt/ink/ink1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0 1746,'26'-5,"-22"4,-1-1,0 1,0 1,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0 1642,'2'19,"-1"-13,-1-1,1 1,-1-1,1-1,1 4,-2-5,1 3,0-3,-1 2,1 2,-1-4,-1-6,1-5,0 4,-1 0,2 1,0 0,1 0,1 1,0 0,0 3,-1 2,-2 0,-1 3,-1 1,0-2,1-2,-2 0,0-3</inkml:trace>
</inkml:ink>
</file>

<file path=ppt/ink/ink1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5 1768,'0'14,"0"-11,1 0,-1 1,1-1,0 3,-1-3,1 0,0 1,0-1,-1 0,0 0,-3-6,-1 1</inkml:trace>
</inkml:ink>
</file>

<file path=ppt/ink/ink1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4 1847,'2'13,"-1"-10,0 0,0 0,-1 1,1-1,0 1,0 4,-1-5,0 1,1-1,-1 0,-2-7,0-5,0 1,-4-3,0-1</inkml:trace>
</inkml:ink>
</file>

<file path=ppt/ink/ink1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 1807,'13'13,"-8"-9,-1 0,-1-4</inkml:trace>
</inkml:ink>
</file>

<file path=ppt/ink/ink1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2 1827,'-15'2,"12"-2,0 2,1 1,1 2,1 1,1-2,0-1,2 0,2-1,-2-3,2-2,-1-1,0 0,-3 1,1-5,0-3,-2 7,1 1,-1 0,0 0,1-4,-1 4,1 0,-1-2,1 2,0 6,-2 2,0-1,1 4,-1-4,1-1,0 0,1 10,0-8,-1-1,1 0,-1-1,1 0,2 2,0-4</inkml:trace>
</inkml:ink>
</file>

<file path=ppt/ink/ink1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4 1853,'-14'0,"11"0,-1 0,1 0,0 1,0 1,0 0,1 1,3 6,1-6,1 5,-1-4,0-1,2-5,-1-1,1-2,0 2,-2 0,1-1,-1-2,0 0,-1 2,-1 1,1-1,-1 1,1-4,0 4,1 0,-1 8,1 5,-2-7,1 4,-1-3,0-1,1 0,0 0,-1 0,1 0,0 0,0 0,1 0,-1 1,0-1,2-1,0 3,0-4,-2 2</inkml:trace>
</inkml:ink>
</file>

<file path=ppt/ink/ink1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3 1832,'-13'-1,"10"1,0 1,0 1,0 1,-1 0,1-1,1 1,1 0,-2 0,1 1,2-1,0 0,0 0,2 0,0 0,1 0,0-2,1-2,-1-2,-1 0,1 2,-2-2,1 0,0 0,-1 0,1 0,1 0,0 1,0 0,0 1,-1 4</inkml:trace>
</inkml:ink>
</file>

<file path=ppt/ink/ink1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2 1795,'-14'13,"12"-10,0 1,1-1,1 2,-1 1,1-2,0 0,1-1,0 8,1-2,0-4,1 0,1 4,-2-4,-1-2,0 2,0 1,0-3,0 0,2-1,1-3,-1 0</inkml:trace>
</inkml:ink>
</file>

<file path=ppt/ink/ink1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3 1796,'19'23,"-17"-20,-1 1,0 0,0 0,0 0,-1 1,1-1,-1 0,1 2,0 1,-1-4,-1 6,0-4,0 0,-2 1,-1 0,-1-2,1-1,0-1,-8 1,6-3</inkml:trace>
</inkml:ink>
</file>

<file path=ppt/ink/ink1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6 1494,'-5'14,"5"-11,-2 1,0-1,0 1,-1-2,0 1,0 0,0 0,-1 0,0 2,2-2,0 0,0 4,2-4,5-6</inkml:trace>
</inkml:ink>
</file>

<file path=ppt/ink/ink1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5 1492,'17'7,"-14"-5,0 1,4 2,-3-2,5 7,-6-8,1 1,1 0,0 1,-1-3,-1 1,0-1,0 0,0 1,-1 2,-4 0,-1-3,0 0,0-1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5 1621,'21'157,"-21"-152,0 0,0-1,0 3,-1-11,0-1,0-1,-1 0</inkml:trace>
</inkml:ink>
</file>

<file path=ppt/ink/ink1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3 1570,'15'12,"-14"-9,2 0,0-1,0 1,-2 0,1 0,0 0,-1 0,-4-7,2 1</inkml:trace>
</inkml:ink>
</file>

<file path=ppt/ink/ink1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0 1544,'-5'39,"3"-36,0 1,0-1,0 1,0-1,0 1,1 0,1-1,-1 0</inkml:trace>
</inkml:ink>
</file>

<file path=ppt/ink/ink1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6 1586,'14'-5,"-11"4,4-1,-3 0,1 0,1-3,-3 3,1-1,1 3,-4 5,-2-2,0 0,-1 0,-3-1,0-1,1 0,-1-1</inkml:trace>
</inkml:ink>
</file>

<file path=ppt/ink/ink1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493,'1'26,"-1"-23,0 1,0 0,0-1,0 2</inkml:trace>
</inkml:ink>
</file>

<file path=ppt/ink/ink1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2 1531,'30'6,"-27"-7,0 1,1 0,-1 0,0 0,1 1,2 0,-2 0,0 0,-1-1</inkml:trace>
</inkml:ink>
</file>

<file path=ppt/ink/ink1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5 1540,'5'19,"-4"-13,2 9,-2-12,-1 2,2-1,-1 2,1 13,-1-4,0-12,-1 0</inkml:trace>
</inkml:ink>
</file>

<file path=ppt/ink/ink1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7 1527,'3'25,"-2"-20,0 1,-1 0,1 0,-1-1,1 0,0 2,-1-3,0-1,1 4,-1-3,-1 1,1-2,-1 2,1-1</inkml:trace>
</inkml:ink>
</file>

<file path=ppt/ink/ink1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9 1527,'18'0,"-15"-1,0-1,1 1,-1 1,1-1,0 0,-1 1,-3 3,-3-1</inkml:trace>
</inkml:ink>
</file>

<file path=ppt/ink/ink1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0 1560,'18'-5,"-13"4,2 1,-3 0,1-1,-1 1,0-1,-1 1,0-1</inkml:trace>
</inkml:ink>
</file>

<file path=ppt/ink/ink1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8 1647,'3'15,"-1"-10,-2-2,1 1,-1-1,1 0,-1 0,0 0,1 0,2-2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4 1631,'-5'14,"4"-10,0 1,1-1,0 1,-1 2,1 1,0-2,0-1,0 5,-1-5,1-1,0 1,0 2,0 0,0-2,0 1,0 3,1-5,0 1,-1 1,1-3</inkml:trace>
</inkml:ink>
</file>

<file path=ppt/ink/ink1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8 1703,'3'16,"-2"-12,-1 0,2 3,-2-3,2 4,0-2,-1-1,-1-2,1 0,-2-7,2 1,-1 0,0-1</inkml:trace>
</inkml:ink>
</file>

<file path=ppt/ink/ink1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9 1717,'20'-10,"-17"9,1 0,2 1,-3 0,1-1,-1 1,0 0,0-2</inkml:trace>
</inkml:ink>
</file>

<file path=ppt/ink/ink1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4 1744,'16'-5,"-13"5,0-1,0 0,0 1,1 0,-1 0,0 1</inkml:trace>
</inkml:ink>
</file>

<file path=ppt/ink/ink1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5 1770,'2'27,"-1"-22,0-1,-1 0,0-1,0 0,0 0</inkml:trace>
</inkml:ink>
</file>

<file path=ppt/ink/ink1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3 1847,'3'19,"-3"-15,0-1,0 0,1 0,-1 4,-1-4,1 2,0-13,-1 3,1 1,-1 1,1 0,-2 0</inkml:trace>
</inkml:ink>
</file>

<file path=ppt/ink/ink1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8 1815,'15'16,"-12"-13,-1 2,1 0,-2-2,2 2</inkml:trace>
</inkml:ink>
</file>

<file path=ppt/ink/ink1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1 1854,'-13'0,"11"3,2 2,1-2,0 0,2 1,0 0,-2-1,2 2,0-6,1-6,-3 2,-1 2,1-2,-1-2,0 4,0-2,-1-1,1-4,0 7,-1 0,2-2,-2 2,2 8,0 2,0-1,-1 0,1-1,-1-1,1 1,0 1,0 2,0-5,-1 2,1-2,-1 0,1 2,5-9</inkml:trace>
</inkml:ink>
</file>

<file path=ppt/ink/ink1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829,'-11'19,"10"-16,1 3,0-3,2 1,0-1,2 2,-1-2,-2 0,0 0,2 0,-1 3,1-2,-2-9</inkml:trace>
</inkml:ink>
</file>

<file path=ppt/ink/ink1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3 1791,'4'31,"-3"-27,-1 1,1-1,0 1,-1-1,1 3,0-4,0 4,0-3,0-1,-2 0,1-6,-1 0,1-2,0 2,0-1,1 1,0 0,0-1,0 1,2 0,0 2,0 3,2 5,-4-4,-1 0,0 0,-3 0,-3 1,3-1,0-1,1 1</inkml:trace>
</inkml:ink>
</file>

<file path=ppt/ink/ink1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5 1802,'10'17,"-9"-12,0-2,-1 1,0-1,1 2,-1-1,0-1,1 0,-1 1,0-1,0 8,-1-8,-4-5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4 1631,'25'45,"-24"-42,0 1,1 0,-1-1,1 3,-1-3,0 0,1 2,-1-2,0 0,1 2,-1-2,0 2,0-2,-4-8,-2-3,-2 0</inkml:trace>
</inkml:ink>
</file>

<file path=ppt/ink/ink1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7 1582,'14'31,"-13"-27,-1 0,0 0,0 0,0-1,0 0,-1 5,1-5,-1 2,1-2,0 1,2 4,-2-4,2-1</inkml:trace>
</inkml:ink>
</file>

<file path=ppt/ink/ink1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3 1700,'-2'27,"2"-23,0-1,0 1,-1 0,2 2,0-3,0 0,2-4,-3-3,-2-7,2 5</inkml:trace>
</inkml:ink>
</file>

<file path=ppt/ink/ink1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6 1684,'17'24,"-14"-20,1 1</inkml:trace>
</inkml:ink>
</file>

<file path=ppt/ink/ink1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6 1712,'-7'27,"9"-24,1-2,0-2,1-3,-3 0,0-1,0 1,0 0,-1 0,1 1,-1 0,0 0,0-3,0 3,1-1,-1 1,0 0,0-4,-1-2,0-5,0 10,1 1,1 10,1 1,0-1,-1 0,-1 0,1-3,-1 0,1 0,-1-1,1 4,0-4,0 5,0-3,1 4,-1-5,0-1,2 2,-1-2,1-1</inkml:trace>
</inkml:ink>
</file>

<file path=ppt/ink/ink1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6 1677,'-2'31,"2"-26,1-1,0 1,0 0,1 1,1-2,-1 1,1-3,1 1,-1-2,0 0</inkml:trace>
</inkml:ink>
</file>

<file path=ppt/ink/ink1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8 1685,'-19'17,"17"-13,2 0,3-2,0 1,-1 0,1-1,0 1,4-1,-2-2,-2 0,-1-3,-1-1</inkml:trace>
</inkml:ink>
</file>

<file path=ppt/ink/ink1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0 1664,'25'34,"-23"-29,-2-2,1 0,0 10,0-1,-4 7,-6 0,-2-4,5-10</inkml:trace>
</inkml:ink>
</file>

<file path=ppt/ink/ink1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6 1209,'25'6,"-20"-5,-2 0,3 0,-3-1,0 1,0-1,2 1,-2-1,2-1,5 2,-7-1,0 0,1 1,-1 0,0 0,-7 1,0-2,-1-1,1 1</inkml:trace>
</inkml:ink>
</file>

<file path=ppt/ink/ink1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2 1243,'29'0,"-24"-1,1-1,4 0,-5 1,2 0,-2 0,1 1,-3 0,0 1,-5-4,-1-1,1 1,0 0,0 0,0 0</inkml:trace>
</inkml:ink>
</file>

<file path=ppt/ink/ink1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3 1201,'13'-6,"-10"6,0 2,2-1,1 0,-3 0,0-1,1 2,0-2,-1 2,0-1,0 2,-2 0,-2 1,-2 3,1-2,-2 5,0 1,1-7,-4 3,4-4,1 0,-1 1,0 0,1-1,-2-4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6 1190,'33'-23,"-25"22,-5 1,2-1,0 1,-2 0,1-1,0 1,-1 0,-5 6,-5 7,4-8,-2 4,-1-3,2-2,-8 5,8-7,1-1,-2 4,-1-1,3-2,0 1,0 0,0-2,6-4,5-3,-3 2,-1 2,1 0,0 0,1 0,2 0,-3 1,-2-1,0 2,-8 4,-2 0,3-3,0 1,-1 1,1 1,3-1,0 0,-1 2,0-1,2 1,0-2,0 0,2 0,1-2,2 0,2-1,-2-1,0 0,-2 0,2 0,-2 0,0-1,-4-3,-1 0,0-1,-1-3,-1 5,0 0,-2-2,4 3,-2-3,2 3,0-1,1 0,0-1,-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3 1695,'32'-2,"-29"1,1 1,0 0,-1 1</inkml:trace>
</inkml:ink>
</file>

<file path=ppt/ink/ink1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3 1132,'-5'23,"4"-19,1-1,-2 1,1 0,0 2,0-1,0 2,-1-1,1-1,-1-1,1-1,-2 4,-2 5,4-9,0 1,0-1,0 0,1 0,-1 2,1-1,-1 0,3-1,0-6</inkml:trace>
</inkml:ink>
</file>

<file path=ppt/ink/ink1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9 1118,'3'47,"-1"-30,1 2,-2-7,1-6,-2-3,1 0,0 0,-8-9,2 2</inkml:trace>
</inkml:ink>
</file>

<file path=ppt/ink/ink1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0 1193,'36'6,"-33"-6,0-3,-2 0,3-1,-3 0,1-2,2-1,-1 3,0 0,-1 1</inkml:trace>
</inkml:ink>
</file>

<file path=ppt/ink/ink1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1149,'-13'14,"11"-11,3 0,2 2,3 4,-1-5,-3-1,1-1,0 2,-1-1,-1 0,-1 1,-1 0,-1 1,-4 4,2-5,1-1,-1-1,1 0,0-3,0-2,1-2,1 0</inkml:trace>
</inkml:ink>
</file>

<file path=ppt/ink/ink1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7 1150,'25'2,"-20"-3,-2 0,1 1,0 0,0 0,-1 0,-7 3,1-2,0-1</inkml:trace>
</inkml:ink>
</file>

<file path=ppt/ink/ink1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4 1157,'-5'25,"6"-20,1 4,-1-5,0 1,0 0,0-2,-1 0,0 2,0 0,-2-1,-1-1,-5-8,5 2,0 1</inkml:trace>
</inkml:ink>
</file>

<file path=ppt/ink/ink1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5 1259,'17'3,"-14"-3,1-1,0 1,-1-1,5-1,-5 1,0 1,0 1,0 0,-1 2,-9-4</inkml:trace>
</inkml:ink>
</file>

<file path=ppt/ink/ink1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1 1229,'2'20,"-2"-14,0-2,0 1,0-1,2 7,-1-7,-1 0,0 0,0-1,0 2,-2-1,-1-4,-2-5,3 2,0-1,0 1</inkml:trace>
</inkml:ink>
</file>

<file path=ppt/ink/ink1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1 1314,'-8'16,"7"-13,-2 2,-3 10,3-9,0 0,1-3,0 0,0 0,0 0,-2 1,1-2,-1-1,1-2</inkml:trace>
</inkml:ink>
</file>

<file path=ppt/ink/ink1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0 1434,'-23'-13,"20"12,-1 3,1 1,1 1,1 0,0 0,1 1,2 11,-2-13,1 1,1 1,3 0,-2-5,0-1,0-1,4-9,-5 3,1 3,-2 2,0 0,0 0,1-1,-1-1,3 14,-3-5,0 0,0 0,0-1,1 1,0 0,-1-1,1 0,-1 0,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1 1622,'3'18,"-2"-15,0 0,1 1,-1-1,1 5,0-3,-1 0,0 2,0-1,0-1,0-2,-1 0,1 0,0 0,-1 3,1-3,-1 1,1-1,-3-12,1 6,0 0,0-1,0 0,1 0,0 1,0 0,1-2,1 0,0 2,1 1,0 1,0 1,1 2,-2 2,-1-1,-1 1,1-1,0 5,-3 0,2-5,-2 1,0-1,0 2,-1-1,-2-3,0-2,-1-1,0-1,1 1</inkml:trace>
</inkml:ink>
</file>

<file path=ppt/ink/ink1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5 1307,'29'31,"-27"-28,0 0,-1 1,1-1,3 6,-4-5,1-1,-2-6,-1-2,0 1,-1 1</inkml:trace>
</inkml:ink>
</file>

<file path=ppt/ink/ink1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344,'15'15,"-13"-12,2 1,2 7,-3-7,-1-1,2 4,-2-2,-1-2,0 0,0 1,-1 1,-2-9,2 0,-1 0,0 0</inkml:trace>
</inkml:ink>
</file>

<file path=ppt/ink/ink1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1341,'-2'23,"1"-19,0 0,-1-1,1 1,-2 2,1-1,0-1,-1-2,0-5,-1-2,0 0</inkml:trace>
</inkml:ink>
</file>

<file path=ppt/ink/ink1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1366,'26'0,"-22"0,-1 0,8 2,-7-1,0-1,-1 1,0 0,-6 1,0 0,0-1</inkml:trace>
</inkml:ink>
</file>

<file path=ppt/ink/ink1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0 1426,'-12'22,"10"-16,0 0,0-1,0-1,0-1,0 1,-4 4,5-5,-2 0</inkml:trace>
</inkml:ink>
</file>

<file path=ppt/ink/ink1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3 1480,'6'30,"-5"-26,-1 0,2 4,-2-5,0 1,1-1,-1 1,-1 0,-1-9,1-1,1 3,1-2,-1 2,3-2,-1 1,1 0,-1 0,1 2,1 1,-1 2,0 2,0 1,-2 7,-2-6,0-2,-2 2,0-2,0-1,-2 0,-4-1,6-1,-1 0</inkml:trace>
</inkml:ink>
</file>

<file path=ppt/ink/ink1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1 1437,'7'17,"-6"-12,0-1,-1-1,1 0,0 0,3 7,-4-7,1 1,0-1</inkml:trace>
</inkml:ink>
</file>

<file path=ppt/ink/ink1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3 1529,'-14'2,"11"-1,-2 1,1 0,0 1,2 0,0 0,1 0,3 2,0 1,1-2,0 0,0 0,3 0,7 1,-8-6,-2 1,-1-3,-3-5,0 3,0 1</inkml:trace>
</inkml:ink>
</file>

<file path=ppt/ink/ink1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7 1175,'16'2,"-3"-2,-10 0,0 0,0 1,0-1,0 0,0 1,2 0,-1-1,1 0,-2 1,0-1,0 1,0 0,-5 2,-6 1,4-3</inkml:trace>
</inkml:ink>
</file>

<file path=ppt/ink/ink1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8 1204,'27'5,"-23"-6,1 0,-2 0,1 1,1 0,5 2,-6-2,-1 1,1 0,-1-1,0 0,-7 1,-2-2,2 0,0 0,0-1,0-1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 1650,'-21'-2,"17"3,-2-1,3 1,-1 1,2 1,-3 7,4-1,1-1,0 0,0-3,3 4,-2-6,1 3,0-2,0 5,1-6,-1 0,-1 0,2 1,0-4,0 2,0-3,1-2,-1-7,-2 6,1-6,-1 6,-1 0,1-1,1 1,3 10,-3 3,-1-4,1-1,-1 0,-1 0,1-1,0 1,0 0,0 5</inkml:trace>
</inkml:ink>
</file>

<file path=ppt/ink/ink1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1159,'14'4,"-11"-3,0-1,2 1,-2 0,0-1,2 1,0 1,-2-1,2 1,-2 0,-1 1,-1 0,-1 2,-1 0,1-1,-1 0,0 0,-6 10,4-9,-3 4,4-6,0 0,0 0,-2 1,1-3,0-1,-1-5</inkml:trace>
</inkml:ink>
</file>

<file path=ppt/ink/ink1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4 1136,'-2'15,"1"-12,1 0,-1 1,1 0,-2 14,2-12,0-1,-1 5,1-7,-1 0,1 3,-1-2,1 0,1-1,-1 0,1 0,2-2,0-3,2-1,-2 0,0 1,1-3,-3 1,-1 1,-1 0,-1-2,1 1,-1 1,1 0,-1 0,-1-3,1 3,-2-2,1 3,-4-2,1 3,0-1,2 1,1 1,-1 0,14 1,-2-1,-5 0,0 0,2-1,-1 1,0 0,0 0,-1 0,3 0,-3 1,0 0,0-1</inkml:trace>
</inkml:ink>
</file>

<file path=ppt/ink/ink1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0 1208,'4'23,"-4"-19,0-1,0 8,0-7,0-1,-2-6,-1-3,1 1,1 0</inkml:trace>
</inkml:ink>
</file>

<file path=ppt/ink/ink1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2 1169,'23'0,"-19"-1,-1 1,0-1,0 0,0 1,-9 1</inkml:trace>
</inkml:ink>
</file>

<file path=ppt/ink/ink1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2 1186,'26'4,"-22"-5,-1 1,0 1,-1 2,-3 0,-2-4</inkml:trace>
</inkml:ink>
</file>

<file path=ppt/ink/ink1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9 1105,'2'56,"-2"-49,-1-2,1 0,0 0,0 1,-1-1,0-1,1-1,-1 4,0-3,0-1,1-8,1 2,0-2,-1 2,1 0,0 0,1-6,0 6,-1-1,1 1,0 0,1-1,0 1,-1 0,1 1,3 2,-2 0,-1 4,-1-1,-2 4,0-4,0 0,-1 1,0 0,0 0,-2 8,0-8,2-1,0 0,-1 0,-1-2,-3-6,3 1</inkml:trace>
</inkml:ink>
</file>

<file path=ppt/ink/ink1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8 1118,'6'12,"-4"-5,-1-4,0 0,1 2,1 2,-1-3,0-1,0 1,1 2,-1-3,1 6,-1-5,-1 0,0 0,1 1,3 2,-2-4,-7-9,2 0,-1 0,3 0,-2-3,2 5</inkml:trace>
</inkml:ink>
</file>

<file path=ppt/ink/ink1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4 1119,'-19'53,"18"-49,0-1,0 0,-1 1,1 0,0-1,-1 2,1-2,-2 2,0-10</inkml:trace>
</inkml:ink>
</file>

<file path=ppt/ink/ink1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2 1163,'30'-2,"-27"2,1 0,1 0,-2 0,2 0,-2 0,0 0</inkml:trace>
</inkml:ink>
</file>

<file path=ppt/ink/ink1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1 1150,'-12'1,"8"1,1 1,3 0,1 4,-1-4,1 2,0-1,0 1,0-1,0 1,2 3,-2-5,2 1,0-1,0-1,1-1,-1-1,2 0,-1-2,-1 1,0-1,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 1690,'31'-21,"-25"20,-1 1,-2-2,0 2,1-2,-1 0,0 2</inkml:trace>
</inkml:ink>
</file>

<file path=ppt/ink/ink1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9 1292,'-5'18,"3"-14,0-1,2 2,-1-1,0 0,1-1,0 0,0 0,0 4,1-4,-1 1,1-1,1 3,1-3,0-1,0-2,1-1,-1 0,0-1,-2-1,0 0,-1-1,0-2,-3 0,2 3,-4-1,0 0,1 1,-6-1,7 3,0 0,0 0,0 0,-3 0,3 1,0-1,0 1,7 1,0-1,0 0,-1 0,0 0,0 0,3-1,-2 0,0 1,1-1,1 2,-3-1,0 0,1 0,-1 1,0-1,0 0,4 0,-4-1</inkml:trace>
</inkml:ink>
</file>

<file path=ppt/ink/ink1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4 1334,'20'-3,"-17"4,0 0,-2 2,-3 0,1 0,-1 1,0 0,0 0,0-1,-1 1,-4 3,4-4,0 0,1 0,5-2,1-1,-1 0,3 0,-2 0,7 1,-7-2,1 2,-4-4,-2 0</inkml:trace>
</inkml:ink>
</file>

<file path=ppt/ink/ink1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3 1309,'32'8,"-36"-7,0 1,-1 2</inkml:trace>
</inkml:ink>
</file>

<file path=ppt/ink/ink1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344,'35'-2,"-31"2,-1 1,0-2,0 1</inkml:trace>
</inkml:ink>
</file>

<file path=ppt/ink/ink1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3 1314,'-14'-3,"11"3,0 4,-1 3,3 3,1 0,1-3,0 1,0-5,2-1,0-4,0-2,-2 1,0-1,3-9,-3 9,1-1,0 0,0 1,0 7,-1 2,0-2,0 0,0 0,1 2,-1-2,-1 0,1 2,0-2,1 1,0 1,0-2,1-3,-1-3</inkml:trace>
</inkml:ink>
</file>

<file path=ppt/ink/ink1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7 1331,'31'-3,"-28"2,0 1,0 0,-6-1,-1-1,1 1</inkml:trace>
</inkml:ink>
</file>

<file path=ppt/ink/ink1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2 1307,'4'26,"-3"-23,0 10,0-5,-1-4,1 2,-1-2</inkml:trace>
</inkml:ink>
</file>

<file path=ppt/ink/ink1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3 1329,'26'1,"-22"-1,-1 0,0 0,0 0,-10-1,3 1,1-1</inkml:trace>
</inkml:ink>
</file>

<file path=ppt/ink/ink1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8 1277,'-2'21,"2"-17,-1 0,1-1,0 0,0 0,-1 3,2 5,-1-7,0-1,0 7,1-6,-1 0,0 0,0-1,0 1,0-1,0 0,4-2,1-1,-1-1,-1 1,4 0,-3-2,-1 2,0-2,0-1,-2 0,0-1,-1 0</inkml:trace>
</inkml:ink>
</file>

<file path=ppt/ink/ink1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53:2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2 1346,'3'33,"-4"-29,-1 1,1-1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 1650,'2'0</inkml:trace>
</inkml:ink>
</file>

<file path=ppt/ink/ink1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9 843,'-3'19,"1"-10,2-6,-1 0,0 1,1 0,-1 0,0-1,0 0,0 1,1-1,-1 11,0-10,0 4,2-4,-1-1,4-2,1-1,0-2,-2 2,0-1,1 0,4-1,-3 0,0 2,-2-1,1-1,-1 1,0 0,0 0,-3-2,-3-2,-1 1,1 0,-1 1,0 0</inkml:trace>
</inkml:ink>
</file>

<file path=ppt/ink/ink1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1 833,'22'6,"-18"-6,1-1,-2 1,2-2,-1 1,-1-1,0 2,2-1,-8 5</inkml:trace>
</inkml:ink>
</file>

<file path=ppt/ink/ink1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4 876,'25'2,"-22"-3,1 1,-1 0,1 1,0 0,-2 2</inkml:trace>
</inkml:ink>
</file>

<file path=ppt/ink/ink1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7 950,'-10'14,"9"-11,-7 13,7-13,-2 2,0 0,0-2,1 0,-1-3,0-1</inkml:trace>
</inkml:ink>
</file>

<file path=ppt/ink/ink1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6 955,'19'5,"-16"-4,1 1,1 2,0 0,2 2,-4-4,0 0,2 2,-2-2,4 2,-4-3,6 2,-6-2,1 1,-1-1,0 0,1 1,4 3,-5-3,-1 1,1-1,-6-1,-2-3,-1-1,1 1,-1 0</inkml:trace>
</inkml:ink>
</file>

<file path=ppt/ink/ink1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1020,'-6'33,"5"-29,0 1,0 0,0 1,0 1,0-1,-1-1,1 0,0-1,-1 1,0 3,1-4,1 0,3-1,1-2,-1-1,3-1,1 0,0-3,-1 1,-2 2,-1-1,1 1,-1-1,0 2,-6-3,-1 0,1 1,1-1,0 0</inkml:trace>
</inkml:ink>
</file>

<file path=ppt/ink/ink1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3 1041,'31'-5,"-26"6,-5 2,-2 0</inkml:trace>
</inkml:ink>
</file>

<file path=ppt/ink/ink1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6 1079,'43'-8,"-40"8,1-2,-1 1</inkml:trace>
</inkml:ink>
</file>

<file path=ppt/ink/ink1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3 1033,'10'16,"-7"-12,0 0,0-1,0 1,1 2,-3-2,0-1,0 0</inkml:trace>
</inkml:ink>
</file>

<file path=ppt/ink/ink1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5 1029,'-14'37,"13"-33,0 0,-1 9,1-10,-1 0,0 1,1 1,0-2,-2-1,1-7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 1648,'-12'18,"12"-15,0 0,1 8,0-8,-2 3,2-3,1 4,-1-4,1 3,0 1,0 3,-2-7,0 0,3-5,-1-1,2-2,-1 2,1 1,0-2,-1 2,0 0,0 0,0-2</inkml:trace>
</inkml:ink>
</file>

<file path=ppt/ink/ink1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0 1053,'18'1,"-14"-2,-1 1,0-1,2 0,-1 0,4 1,-4 1,-1 2</inkml:trace>
</inkml:ink>
</file>

<file path=ppt/ink/ink1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8 1047,'24'-1,"-21"1,0 0,2 0,2-1,-4 0,1 1,0-1</inkml:trace>
</inkml:ink>
</file>

<file path=ppt/ink/ink1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2 1055,'1'23,"-1"-19,-1 0,1 0,-1 0,1-1,0 1,-1 3,0-4,1 0,0 0,-1 1,1 1,-1-2,0-6,0-1,0 1,0-4,0 3</inkml:trace>
</inkml:ink>
</file>

<file path=ppt/ink/ink1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3 975,'-1'14,"1"-6,0-5,0 1,0 1,0 7,1-6,-1-1,0-1,1 1,-3-15,1 0,-1 2</inkml:trace>
</inkml:ink>
</file>

<file path=ppt/ink/ink1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8 989,'-18'10,"15"-9,0 1,0-1,0 1,-1 2,0 0,0 1,2-1,-3 4,4-4,-1-1,-1 0,0-2,0 1</inkml:trace>
</inkml:ink>
</file>

<file path=ppt/ink/ink1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3 1134,'-17'13,"12"-7,1-3,1-1,0 1,1 0,-1 0,0 0,-1 0,1 0,-2 0,1 1,-3 3,4-4,0 0,-2 1,2-2,-12 11,11-10,1-1,6-3,1 0,-1-1</inkml:trace>
</inkml:ink>
</file>

<file path=ppt/ink/ink1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141,'15'8,"-11"-6,1 1,2 3,-4-4,0 0,0 1,6 4,-5-3,5 5,-6-5,0 0,0-1,8 6,-6-4,-1-1,3 1,-3-2,-19-10,7 6</inkml:trace>
</inkml:ink>
</file>

<file path=ppt/ink/ink1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149,'-2'28,"2"-23,0 0,0 0,0 4,-1-5,1-1,0 1,0-1,-1 0,0 1,0 12,0-13,0 0,0 0,-2-1,-1-7,2-3</inkml:trace>
</inkml:ink>
</file>

<file path=ppt/ink/ink1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0 1233,'17'7,"-12"-6,2 0,-4-1,0 0,1 0,-1 0,0 0,1 0,0-1,-1 1,1-1,-1 1,0 0,0 1,-3 2,-3 4,0-5,-2-1,2-3</inkml:trace>
</inkml:ink>
</file>

<file path=ppt/ink/ink1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5 1241,'3'42,"-3"-37,0 1,0 6,0-2,0-6,0 1,0 2,2 4,-2-8,2-17,-1 11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 1639,'1'14,"-1"-8,1 10,-1-10,0-2,0-1,0 0,1 0,-1 0,1 0,0 0,-1 0,1 0,0 0,0 0,0 3,0-3,1 0,-2-7</inkml:trace>
</inkml:ink>
</file>

<file path=ppt/ink/ink1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1282,'24'3,"-15"-5,-3-1,-2 3,1-1,-1 1,-1-1,0 2,2-1,-17 2,9-3,0 1,0-2,0-1,0 1,0-1,2 7,1 0,1 1,-1-1,1 0,0 4,-1 0,0-4,0-1,0 0,0 2,1-2,-2 0,1 1,0-1,-3-3,-2-6,3 3,0 0</inkml:trace>
</inkml:ink>
</file>

<file path=ppt/ink/ink1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0 1261,'2'26,"-2"-21,0-1,1 1,-1-1,0 0,0 1,0-1,0 1,1-2,-1 1,0-1,1 0,0-6,-3-11,1 11</inkml:trace>
</inkml:ink>
</file>

<file path=ppt/ink/ink1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9 1249,'35'1,"-32"-2,2 0,-2-1,0 2,0-1,-4 5,-4-1,1-2,0 0,1 0</inkml:trace>
</inkml:ink>
</file>

<file path=ppt/ink/ink1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9 1281,'15'-1,"-11"1,-1-1,1 1,-1 0,2 0,-1 1,0-1,0 2,-1-1,0-1</inkml:trace>
</inkml:ink>
</file>

<file path=ppt/ink/ink1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2 1369,'0'18,"0"-10,1-4,-1 1,0 7,-1-9,1 0,-1 0</inkml:trace>
</inkml:ink>
</file>

<file path=ppt/ink/ink1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3 1407,'2'41,"-2"-36,0 1,0-1,0-1,0 0,-1-1,1 1,-1-1,1 0,0 1,0-1,-1 0,1 0,0-16,0 10</inkml:trace>
</inkml:ink>
</file>

<file path=ppt/ink/ink1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0 1415,'14'6,"-10"-7,0 0,-1 1,2-2,-1 0,2 0,-3 1,1 0,-1 0,1 1,-4 4,-1-1,-5 1,1-1</inkml:trace>
</inkml:ink>
</file>

<file path=ppt/ink/ink1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0 1468,'28'-4,"-24"5,0 1,-1-1,0 0,0 0</inkml:trace>
</inkml:ink>
</file>

<file path=ppt/ink/ink1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5 1532,'-2'45,"2"-42,0 0,-1 0,1 2,0-1,-1-1,-2-1</inkml:trace>
</inkml:ink>
</file>

<file path=ppt/ink/ink1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1642,'-6'39,"5"-35,2-1,-1 1,-1-1,1 1,1 1,1-8,-2-1,0-1,-1 0,1-1,0 0,0 0,-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 1638,'12'16,"-8"-11,-3-2,1 0,2 6,-2-5,-1 0,0 0,1-1,-1 0,1 4,1-2,-3-1,1 0,-1 0,-1-1,-2-5,1-1</inkml:trace>
</inkml:ink>
</file>

<file path=ppt/ink/ink1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9 1606,'11'32,"-8"-29,0-1,0 2</inkml:trace>
</inkml:ink>
</file>

<file path=ppt/ink/ink1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8 1660,'-24'-9,"21"12,2 0,1 1,1-1,-1 1,1 0,1 8,1-8,-2-1,2 2,0-6,3-4,-3-3,-2 3,0 0,1 1,-1 1,0 0,-1 0,1-1,0 1,2-7,-2 2,-1 4,-1 0,-1 8,-1 3,2-4,1 1,0 1,0 0,0-2,1 1,0 0,-1 1,1 7,0-9,0 1,0-1,0 0</inkml:trace>
</inkml:ink>
</file>

<file path=ppt/ink/ink1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5 1654,'-5'22,"4"-18,0-1,0 1,0 1,1-2,-2 3,2-3,0 1,-1-1,2 2,0-2,-1 0,1 0,-1 0,1 1,0-1,0 0,1 0,1-2,0-1,0-1</inkml:trace>
</inkml:ink>
</file>

<file path=ppt/ink/ink1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7 1684,'-16'-10,"12"13,2 1,1-1,1 0,1 0,-1 1,1 0,0 1,2-2,1 2,-1-4,0-1,1-2,-2-1,-1-4,0 3,1 0,-2-1,1 8,1 4,-1-4,1 2,-1-1,3 2</inkml:trace>
</inkml:ink>
</file>

<file path=ppt/ink/ink1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3 1629,'13'44,"-13"-38,0-1,1-1,-1 4,0-4,0-1,-1 2,1-1,-1-1,-1 8,0-6,0-2</inkml:trace>
</inkml:ink>
</file>

<file path=ppt/ink/ink1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1355,'-1'18,"1"-10,1 4,-1-2,0-6,0-1,0 0,0 0</inkml:trace>
</inkml:ink>
</file>

<file path=ppt/ink/ink1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0 1461,'-1'35,"0"-32,2 0,-1-9,-1 2,0 1,-1-3,0 1</inkml:trace>
</inkml:ink>
</file>

<file path=ppt/ink/ink1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4 1424,'19'29,"-16"-26,0-3</inkml:trace>
</inkml:ink>
</file>

<file path=ppt/ink/ink1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6 1468,'-12'-15,"9"16,1 3,0 0,1 0,1-1,0 0,2 1,-1 0,1-1,1 3,0-4,0-1,1-2,0-1,-1-1,1 0,-2-2,-1 2,0 0,0-1,1-8,-2 7,0-5,1 6,-1 1,1-3,0 3,-1-1,0 7,-1 1,-1 8,2-7,0 0,1 20,1-15,0-3,-1-1,0 1</inkml:trace>
</inkml:ink>
</file>

<file path=ppt/ink/ink1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9 1482,'-15'33,"14"-29,0 0,1-1,-1 0,0 8,2-8,-1 0,2 2,-2-2,1 1,1 0,0-1,1-5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 1677,'21'1,"-18"-2,1 0,1-2,-2 1,0 0</inkml:trace>
</inkml:ink>
</file>

<file path=ppt/ink/ink1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6 1485,'-4'52,"4"-48,-1 0,1 0,-1 1,1-2,1-15,-1 6,1 1,0 2,4-6,0 3,-2 1,0 4,0 2,-1 2,-1 2,0-1,-1-1,-1 0,1 0,-1 1,-2 2,2-3,-1 1,1 0</inkml:trace>
</inkml:ink>
</file>

<file path=ppt/ink/ink1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1 1477,'7'60,"-7"-56,-2 3,1-4,-1 2,1 0,-2-3,-1-6,3 1,-1-3,1 2,1 1,-1-2</inkml:trace>
</inkml:ink>
</file>

<file path=ppt/ink/ink1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7 1119,'5'14,"-5"-11,1 1,0-1,-1 0,0 1,1-1,0 0,-1 4,1-4,-1 2,0-1,0 0,0-1,0-6,1 0</inkml:trace>
</inkml:ink>
</file>

<file path=ppt/ink/ink1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5 1208,'3'22,"-3"-18,0 0,0 5,1-4,-1 0,0-1,1-1,-1 0,-1-11,0-5,0 7</inkml:trace>
</inkml:ink>
</file>

<file path=ppt/ink/ink1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5 1204,'26'-14,"-21"11,-2 1,0 1,0 2,-3 2,-1 1,-1 0,1-1,-2 2,0-2</inkml:trace>
</inkml:ink>
</file>

<file path=ppt/ink/ink1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3 1237,'29'-6,"-25"5,-1 0,0 0,0 0,0 0</inkml:trace>
</inkml:ink>
</file>

<file path=ppt/ink/ink1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1288,'2'36,"-1"-30,-1 0,0 0,0-3,0 0</inkml:trace>
</inkml:ink>
</file>

<file path=ppt/ink/ink1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2 1424,'2'26,"-2"-22,1 1,-1-1,0-1,0 0,0 0,1 1,-1-1,-2-9,1 0,0 0,1 0</inkml:trace>
</inkml:ink>
</file>

<file path=ppt/ink/ink1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2 1384,'15'34,"-12"-31</inkml:trace>
</inkml:ink>
</file>

<file path=ppt/ink/ink1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1 1438,'-16'-6,"13"6,1 3,2 0,1 2,0 2,0-3,1 1,-1-2,-1 0,2 1,0-1,1-2,6-20,-7 12,-2 0,1 3,-1-2,0 3,1 0,-1 0,1-2,0-15,-1 16,1 1,-2 6,1 10,0-2,0-6,0 0,1 5,-1-6,0-1,1 9,-1-8,1 0,-1-1,0 2,1-2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 1644,'20'-7,"-19"10,2 0,-1 2,1-2,-1 0,0 1,1 1,-1-1,0-1,-1 2,1-1,0-1,0 3,-1-3,-1 0,-1 0,-3 0,-2 1,3-2,-9-2,6-3</inkml:trace>
</inkml:ink>
</file>

<file path=ppt/ink/ink1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4 1427,'-10'32,"10"-29,0 0,0 4,1-1,0-3,3 3,-2-2,1-2,1-3</inkml:trace>
</inkml:ink>
</file>

<file path=ppt/ink/ink1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4 1437,'-14'4,"12"-1,1 1,0-1,0 1,1-1,0 0,0 0,1 0,0 1,2 0,0-1,0-2,2-2,-2-2,1 0</inkml:trace>
</inkml:ink>
</file>

<file path=ppt/ink/ink1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5 1417,'20'41,"-20"-37,-1 5,0-5,0-1,-1 1,0-1,-3 7,1-2,2-4,0-1,0 1,-1-2,0-3</inkml:trace>
</inkml:ink>
</file>

<file path=ppt/ink/ink1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5 1017,'15'4,"-12"-4,2-1,0 0,1 0,-2 0,0 1,0-1,3 1,-4 0,0-1,0 2,0-1,0 1,-7-1,1 0,0-1,0 1,0-2</inkml:trace>
</inkml:ink>
</file>

<file path=ppt/ink/ink1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4 1059,'0'-4,"19"5,-16-1,1 0,1-1,2 0,-3 1,2 0,-1-1,-2 1,0 0,0 0,-7-1,-1-2,3-1</inkml:trace>
</inkml:ink>
</file>

<file path=ppt/ink/ink1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4 974,'22'20,"-13"-19,-3 0,3 1,-5-1,-1 0,0 0,0 0,0 0,0 1,-2 1,-2 1,-1 2,0-1,1-1,-1 0,-3 6,1-4,0 0,-1 1,3-4,0 1,-1 1,0 0,1 0,-1-1,1-1,-5 5,3-5,-3-5,7-2</inkml:trace>
</inkml:ink>
</file>

<file path=ppt/ink/ink1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7 1260,'3'-3,"-23"11,18-5,0 1,1 3,0-4,1 0,-1 7,0-4,1-3,0 3,0-2,1 0,1 2,4 2,-5-5,3 0,4-16,-14 28,9-13,5 3,-4-3,-1 0,1 0,-1-2,0 0,1-2,0-3,-1 1,8-7,-7 7,0 1,2-3,-2 2,-1 0,0-1,1-6,-2 4,3-1,-4 5,0 0,0-3,-2 3,1 0,-3-2,2 2,-1 0,-1-1,0-2,-2 0,2 4,0-1,-1 1,0 1,1 0,-8-3,8 5,0-1,0-1,0 2,0 0,-5 5,5-4,1 1,-1 0,1 0,0 0,0 0,-3 0,1-7</inkml:trace>
</inkml:ink>
</file>

<file path=ppt/ink/ink1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5 1013,'-7'16,"7"-13,-3 5,1-5,1 0,1 0,-1 1,1 4,0-5,1 1,0 0,0 0,-1 0,1 0,0 0,3 2,4 1,-4-7,-1 1,2-1,3 0,-2 0,-3-1,3 1,-3-1,0 1,1-2,1 1,2-3,-4 1,1-11,-3 5,1-2,-2 3,-1 1,1 3,-1-5,-2-3,1 7,-1 1,-2 1,1 2,-1 2,2 0,0 0,-1 0,-1 1,2 1,-1 1,0 0,0 0,-5 11,6-13</inkml:trace>
</inkml:ink>
</file>

<file path=ppt/ink/ink1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990,'6'15,"-4"-12,0 0,-1 0,0 0,1 1,-1-1,1 1,-1-1,2 0,0 1,0-1</inkml:trace>
</inkml:ink>
</file>

<file path=ppt/ink/ink1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1 984,'-11'22,"9"-19,0 2,1-2,0 0,-2 2,-2 2,3-3,-4 2,2-3,0-1,0 0,3-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4 1147,'14'-5,"-10"3,-1 1,1 0,3-1,-4 1,6-1,-6-1,1 3,-1-1,-3 8,-1-4,-2 1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6 1685,'31'-4,"-28"3,0 1,2 0,-2-1,1 0,0-1,0 1,0-1,-1 1,1 0,0 0,-1 1,2 0,-1-1,2 1,-1 0,0-1,-1 1,-1-1,0-1,1 1,0-1,2-1,-1 2,-2 1,1-1,-1 1,1-1,0 1,-1-1,0 0,1 1,0-1,-1 1,1-1,0 1,2-1,-2 0,-1 1,2-1,-2 1,0 0,2-1,-1 1,-1-1,0 1,0-1,0 0,5-1,-5 1,2 0</inkml:trace>
</inkml:ink>
</file>

<file path=ppt/ink/ink1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4 1011,'33'-5,"-29"5,6 0,-3 0,-4 0,1-1,-1 1,1-1,0 0,-17 5,8-3</inkml:trace>
</inkml:ink>
</file>

<file path=ppt/ink/ink1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4 1081,'-8'15,"5"-11,0 0,1-1,-4 6,1 2,3-5,-1-1,0-1,0 0,1-1,-3 0,3 0,-4-1,3 0,0-3,2-2</inkml:trace>
</inkml:ink>
</file>

<file path=ppt/ink/ink1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9 1183,'29'-4,"-24"2,-2 1,0 0,0 0,0 0,-2 4,-4-1</inkml:trace>
</inkml:ink>
</file>

<file path=ppt/ink/ink1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8 1154,'-3'55,"3"-51,0-1,0 0,-1 2,0-1</inkml:trace>
</inkml:ink>
</file>

<file path=ppt/ink/ink1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0 1259,'-8'21,"8"-18,-1 1,0 1,-2 7,1-8,1 0,0-1,0 0</inkml:trace>
</inkml:ink>
</file>

<file path=ppt/ink/ink1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2 1373,'-16'-8,"13"7,0 2,1 2,-2 3,3-3,0 0,1 1,1 1,-1-2,1 0,0 1,-1-1,2 0,-1 0,2-3,1-7,-2 4,0 0,2-2,-1 0,1 1,-3 1,4-2,-2 1,-1 1,-1 0,0 0,0 7,-1-1,0 4,2-1,-2-3,1 2,1 2,0 1,0-11,-1-1</inkml:trace>
</inkml:ink>
</file>

<file path=ppt/ink/ink1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2 1256,'20'21,"-17"-12,-3-3,1-2,0 1,0-1,0-1,0 0</inkml:trace>
</inkml:ink>
</file>

<file path=ppt/ink/ink1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1 1336,'-1'16,"1"-8,-1-4,1 0,-1-1,1 0,0 0,-1 2,1-2,0 0,0 0,0 6,-1-6,1 1,0 2,0-3,-1 0,4-6,-2 0,-1 0,1 0,1-3,0 1,0 0,1 2,-1-1,1 0,-1 1,1 2,0 2,2 3,-4 2,-1-1,-1 1,-1 1,2-3,-3 4,0-2,0-3,0-1,-1-2,1-2,-5-7,1-6,5 8,0 1</inkml:trace>
</inkml:ink>
</file>

<file path=ppt/ink/ink1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2 1077,'9'16,"-7"-12,1 1,-1-1,1 0,3 9,-2-6,-1 0,1-1,1 3,-3-5,2 1,0 0,-1-2,-4-7</inkml:trace>
</inkml:ink>
</file>

<file path=ppt/ink/ink1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7 1212,'-27'8,"24"-6,0 0,0 1,1 0,0 2,1-2,-1 2,2-2,0 1,0 0,1 1,3 0,7-2,-6-3,-1 0,-1 0,0 0,3 0,-2-1,0 1,-1-1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2 1865,'-19'94,"19"-91</inkml:trace>
</inkml:ink>
</file>

<file path=ppt/ink/ink1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7 1374,'-12'21,"11"-16,0 0,0 0,0 0,0-1,1 0,-1 0,0 0,0 1,0 0,1 0,-1 2,1-1,0-1,0-1,-1 0,1-1,1 1,2-2,1-3,0 0,3-3,-3 1,1-4,-2-1,-2 3,1 0,-3 2,0-2,-2 1,-2-1,2 4,-3-3,3 3,-6-3,6 3,0 0,0 1,-2-2,2 2,0 1,-2 0,-5 2,13-2,4-1,-1-1,-3 0,0 1,0 0,6-2,-6 2,2-1,-2 1,2-1,-2 1,5 0,-4-1,3 2</inkml:trace>
</inkml:ink>
</file>

<file path=ppt/ink/ink1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9 1435,'1'37,"-2"-33,0-1,-2 0,0-3,-2-3</inkml:trace>
</inkml:ink>
</file>

<file path=ppt/ink/ink1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098,'-6'23,"5"-19,1 1,-1-1,1 0,-1 0,0 0,1 0,-1 1,1-2,0 1,0 0,0-1,3-2,1-4,0 0,-2 0,0 0,2-4,0 0,-2 4,-1 0,-1 0,1 0,-1 0,-4-1,1 4,-1 0,1 0,-2 0,0 1,1-1,1-1,-1 1,1 0,0 0,7 0,1-1,3-2,-4 2,-1 1,0-1,0 1,2 0,-1 1,-1-1,0-1</inkml:trace>
</inkml:ink>
</file>

<file path=ppt/ink/ink1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6 1134,'0'32,"-1"-27,1-1,0 0,1 0,2-6,-2-4,1-3,-2 4</inkml:trace>
</inkml:ink>
</file>

<file path=ppt/ink/ink1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6 902,'-12'20,"11"-17,0 2,-1-1,0 1,1-1,0 3,1-3,0 1,2-2,1-3,1-4,0 1,-2 0</inkml:trace>
</inkml:ink>
</file>

<file path=ppt/ink/ink1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7 937,'29'0,"-25"0,0 1,-1 1</inkml:trace>
</inkml:ink>
</file>

<file path=ppt/ink/ink1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5 943,'-4'21,"4"-17,0-1,-1 0,0 7,0-7</inkml:trace>
</inkml:ink>
</file>

<file path=ppt/ink/ink1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1 938,'15'5,"-12"-4,-1 2,-2 1,-1-1,-4 7,1-4,0-1,-2 1,-1 0,3-4,2 1,-1-1,2 1,9-8,-4 4,1-1,-1 0,0 0,-1 0,0 1,2-2,-1-1,-1 2,3 1,-3 2,-1 2,-2 0,-3-2</inkml:trace>
</inkml:ink>
</file>

<file path=ppt/ink/ink1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382,'18'2,"-14"-2,1 0,-1 0,-1-1,0 1,0 0,0 0,1 0</inkml:trace>
</inkml:ink>
</file>

<file path=ppt/ink/ink1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3 1421,'29'-20,"-22"40,-4-20,2 0,-2 0,0 1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6 1848,'10'35,"-10"-32,1 4,0-4,-1 1,1 0,0-1,0 2,1 0,0 3,-2-4,1-1,-1 0,0 0,0 1,0-1,0 1,1 1,-1-1</inkml:trace>
</inkml:ink>
</file>

<file path=ppt/ink/ink1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9 1408,'-7'-14,"4"13,0 0,0 1,0 3,2 0,-2 2,1 6,0-5,2-3,-1 0,0 5,1-4,0 1,0 0,0 1,1-1,0 3,2-6,0-3,2-6,-3 3,0-1,0 0,0 2,0 0,0-1,-1 1,1-1,1-1,-1 1,2-2,-4 9,-1 4,1-4,0 5,0-4,0 4,0-3,0 0,0 0,0 2,1-2,-1-1,0-8,0 1</inkml:trace>
</inkml:ink>
</file>

<file path=ppt/ink/ink1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421,'2'0</inkml:trace>
</inkml:ink>
</file>

<file path=ppt/ink/ink1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8 1390,'4'45,"-4"-41,0-1,2 3,-2-3,1 2,0 0,1-2,-1-9,1 1,-1 1,0 0</inkml:trace>
</inkml:ink>
</file>

<file path=ppt/ink/ink1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5 1340,'0'29,"0"-26,-1 1,1 1,0 1,0 0,-1 2,1 0,0-1,-2 16,2-17,0 0,-1 0,1-2,0-1,-1 2,2-13,2-11,-2 16,1-2,0 2,0-2,1-1,0 3,2 2,0 5,-2 0,-1-1,0 4,-2-2,-1-2,-5 4,0-2,2-2,1-1,0-1,-6 0,-5 1,3-2,3 1,4 0</inkml:trace>
</inkml:ink>
</file>

<file path=ppt/ink/ink1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1541,'-7'14,"5"-8,1 0,-1 0,2-2,-1 1,0 0,0 5,1-5,-1 2,1 0,1 4,-1-8,0 0,0 0,2 0,1-3,1 0,0-1,2-1,-3 1,0-2,0 0,-2 0,-2-4,-2-1,2 5,-2-1,1 1,-3-1,0-1,1 1,-4-3,4 5,0-3,1 4,0 0,11 2,-3-1,0 0,-1-1,0 1,0-1,0 1,0 1,-1 0,0 0</inkml:trace>
</inkml:ink>
</file>

<file path=ppt/ink/ink1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6 1590,'17'15,"-17"-12,-1 2,0 2,0-4,-1 0,0 0,-3 0,2-1,0-1,0 0,7 1,-1-1,0-1,0 1,1 0,1-1,-2-1,0 1,0-1,0-1</inkml:trace>
</inkml:ink>
</file>

<file path=ppt/ink/ink1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587,'32'0,"-27"0,-2 0,0 1,1 0</inkml:trace>
</inkml:ink>
</file>

<file path=ppt/ink/ink1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0 1613,'33'1,"-30"-1,0-1,-1-2</inkml:trace>
</inkml:ink>
</file>

<file path=ppt/ink/ink1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6 1535,'-16'47,"12"-34,4-9,0 0,-1 5,1-3,0-2,0 3,0-4,2 2,1-4,0-1,1-2,0 0,2-4,-3 2,-1 1,0-1,1-1,-2 1,0 1,-2 0,-3 0,-9-4,9 6,-6-3,7 3,-3-2,1 0</inkml:trace>
</inkml:ink>
</file>

<file path=ppt/ink/ink1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0 1574,'43'6,"-40"-6,0 1,2 2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7 1906,'17'-2,"-14"1,0 1,1-2,0 2,0-1,0-1,-1 1,-1-2,0 0,2-4,-1 2</inkml:trace>
</inkml:ink>
</file>

<file path=ppt/ink/ink1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9 1614,'-3'22,"2"-18,1 1,1-2,7-9,-14 16,7-14,0 0</inkml:trace>
</inkml:ink>
</file>

<file path=ppt/ink/ink1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4 1577,'12'15,"-10"-12,15-14,-31 27,21 6,-4-13,-3-5,1-1,0 0,1 1,0-1,1-3,-1-13,-2 8</inkml:trace>
</inkml:ink>
</file>

<file path=ppt/ink/ink1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3 1573,'-22'50,"21"-46,0-1,0 1,-1-1,1 0,-1 2,-2 1,0 1,0-4</inkml:trace>
</inkml:ink>
</file>

<file path=ppt/ink/ink1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2 1600,'22'2,"-19"-2,1 1,-1 0,0-1,1 1,2 1,-2 0,2-1,0 0,-3-2,0 0,0 0</inkml:trace>
</inkml:ink>
</file>

<file path=ppt/ink/ink1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9 1584,'4'0,"-25"-1,18 1,0 1,-2 0,1 1,-1 1,1 2,3-2,0 0,1 0,-1 1,1 8,0-7,0 0,1 2,1-3,1-1,1-1,6 0,6-4,-12 1,-1-1,3-2,-4-2,-2-6</inkml:trace>
</inkml:ink>
</file>

<file path=ppt/ink/ink1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2 1432,'13'-3,"-9"2,0-1,-1 2,0-1,0 0,0 0,0 1,0-1,0 1,0-1,-12-3,7 1</inkml:trace>
</inkml:ink>
</file>

<file path=ppt/ink/ink1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0 502,'-12'30,"11"-25,-1 0,-1 0,1-2,-1 3,1-3,-2 1,1 1,-1 1,3-3,4-7,1-1,2-1,-3 4,1 0,-1 0,0 2,0 2,-2 1,0 0,-2 0,1 2,-1 4,0-5,0 0,0 0,0 3,0 2,0-3,7-43,-5 32</inkml:trace>
</inkml:ink>
</file>

<file path=ppt/ink/ink1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8 555,'34'-11,"-31"11,0-1,-6-3,0-2,1 3,-1-1</inkml:trace>
</inkml:ink>
</file>

<file path=ppt/ink/ink1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1 505,'-9'42,"7"-37,0-1,1 0,-2 7,2-7,-1 2,2-3,-1 2,0-8,1 0,1-1,0 0,1-3,0 4,-1 0,1-2,3-1,-2 2,0 0,0 1,0 0,0 3,-1 3,-1 2,-1 1,0-3,-1 0,0 3,0 0,0-1,1-2,0 0,1 3,0-1,1-2,1-3,3-5,-2-1,-1 2,-1 1,0-1,-2 1,0 0,-1-1,1 0,-1 1</inkml:trace>
</inkml:ink>
</file>

<file path=ppt/ink/ink1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502,'2'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5 1890,'12'0,"-9"-1,0 2,0-2,1 0,0 1,0-2,-1 1,0 1,0-1,-4 4</inkml:trace>
</inkml:ink>
</file>

<file path=ppt/ink/ink1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8 481,'-19'38,"17"-35,1 0,5-6,0 1,0 0,3-1,-3 0,1 0,0 0,-2 0,0 1,0-1,-1-1,-3 1,-2 1,0 0,2 8,0-1,0-2,-2 4,2-3,-1-1,0 1,1-1,-5 6,4-6,0 1,1-1,-2 0,-3 4,9-9,8-14,-8 13,-1-1,1 1,3-2,-3 4,0-1,-2 5,-4 5,-1 7,1-9,2-1,-1-1,1 0,-1-1,0 2,-1-2,3-6,6-9,-5 8,1 1,-1 0,0 0,0 0,1 0,0-2,0 2,1 1,-2 6,-1-1,1 9,-1-8,0-1,1 1,1 0,1-2,0-2,1-2,4-1,-4 1,-1 0,-1-2,1 0,-2 0,0 1,-1-1,1 0,0-2,-1 3,1-2,0 1,0-2</inkml:trace>
</inkml:ink>
</file>

<file path=ppt/ink/ink1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7 468,'-5'18,"3"-14,1 1,0-2,0 0,-3 6,1-4,2-2,1 0,1 0,3-1,0-2,-1 0,0 0,-2 4,-3 3,1-3,0 0,0-1,0 0,1 0,-2 1,1-1,0 0,5-3,-1-1,0 0,1 0,0 0,0 1,-2 3,-3 1,-5 6,3-5,-3 1,3-4,2-5,1-6,0 4,4-9,-2 8,-1 0,0-2,1 1,-1 2,1 1,-1 0,1 0,0 0,0 1,0 0,3-1,0 0,0 0,-2 1,0 3,0-1,0 3,-4 2,0 0,0-1,-3 2,2-2,-1 1,1-1,0 0,1 0,10-4,-4 0,-2 0,0 1,0-1,1 1,-1 0,0 1,-2 4,-2 4,0-4,-1 1,0-2,-1-1,1 1,0-1,-3 3,3-3,-3 2,1-1,1-2,0-1,0-5,1-1,1-2,1 3,1 0</inkml:trace>
</inkml:ink>
</file>

<file path=ppt/ink/ink1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6 523,'11'5,"-12"1,-1 0,-1 3,-1-1,2-5,-1 2,1-2,3-7,2-1,-1 2,4-2,-3 2,1 0,0 0,2 2,-3 2,0 2,0 0,0 0,-1 0,0 0,1-1,-1-5,1-2,-2-1,2-6,-2 8</inkml:trace>
</inkml:ink>
</file>

<file path=ppt/ink/ink1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7 485,'9'25,"-7"-20,-1-2,0 0,0 1,1 4,-1-2,0-1,-1-1,1-1,-1 1,2-11,-1 0,1 0,2-9,-3 11,1 1,-1-1,2 0,-1 0,7-13,0 3,-6 11,-1 1,1-1,1-2,3-6,-7 9,1 0,-1-1,-3 1,-2 3,-2 0,3 1</inkml:trace>
</inkml:ink>
</file>

<file path=ppt/ink/ink1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7 483,'2'0</inkml:trace>
</inkml:ink>
</file>

<file path=ppt/ink/ink1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483,'-1'11,"2"-8,2 1,0 0,0-2,-6-4,-1-1,1-1,1 1,3 6,2 1,-1 0,0-1,1-1,0-4,-2-12</inkml:trace>
</inkml:ink>
</file>

<file path=ppt/ink/ink1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0 944,'-15'30,"14"-25,1-2,0 1,-1-1,2 0,-1 0,1 1,1 0,0 3,0-3,-1 0,2 6,-2-7,0 0,0 0,2 0,1-1,0 0,-1-2,0 2,0-1,0-1,4 0,-3 0,-1 0,2-1,-2-1,-1-1,2-4,-3 3,0 1,1-4,0 4,-2 0,2 0,-1-1,0 0,-1 1,-1-1,1 1,-1 0,0 0,-1-1,1-1,0 2,-1-2,0 1,0 1,0 0,-1 0,0 2,0 0,0 1,0-1,0 1,0-1,0 1,-1-1,0 0,1 0,-2-1,-1 0,3-1</inkml:trace>
</inkml:ink>
</file>

<file path=ppt/ink/ink1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5 934,'-19'12,"17"-8,1 3,0-3,0 4,1-5,0 0,-1 4,1-1,-1-1,1 1,0-2,1-1,-1 8,1-8,-1 0,1 7,-1-6,1 0,2 1,0-1,0-2,0 0,0-1,1-1,-1 0,1-1,-1 0,1-1,-1 1,1-3,-2-1,0 2,0-1,-1 0,1 0,-1-1,6-7,-4 8,0 2,-1-1,5-4,-4 5,-1-1,0 0,0-1,-1-1,-1-1,1 3,-2-4,0 2,0 2,-2 0,-1 1,0 0,0 0,1 1,0 0,-1 1,0-1,1 0,0 1,0 2,1 1</inkml:trace>
</inkml:ink>
</file>

<file path=ppt/ink/ink1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8 896,'24'-4,"-19"4,-1 0,8-4,-5 3,-1 0,-3 0,0 0,0 1,1 0,-1-1,0 1,1-1,-1 1,0 0,2-1,-2 2,1-2,-1 1,0-1,0 1,0 0</inkml:trace>
</inkml:ink>
</file>

<file path=ppt/ink/ink1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5 834,'2'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1 1920,'17'-4,"-14"2,1 1,-1 0,0 1,0-2,0 2,0-1,0 0,0 0,0 1,0-1,0 0,0 1</inkml:trace>
</inkml:ink>
</file>

<file path=ppt/ink/ink1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6 834,'11'2,"-8"-3,2 0,-2 0,0-1,2 1,-1-1,-1 1,0 1,3-1,-3 1,0-1,0 0,4 1,-3-1,1 1,-1 0,-1 0,-7-5,2 1,-1-4,2 4,-1 1,0 0,-2 9,1 3,0 0,1-5,-1 0,-3 8,-1 4,5-8,1-1,-1-1,1-1,-1-1,0 4,1-5,0 0,0 0,0 0,0 0,0 2,0-1,0-1,2-8,0-3,2-4</inkml:trace>
</inkml:ink>
</file>

<file path=ppt/ink/ink1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9 857,'0'61,"0"-57,0 1,-1-1,1-1,-2 1,2-14,-1 1,1 1,-1 2</inkml:trace>
</inkml:ink>
</file>

<file path=ppt/ink/ink1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5 839,'23'18,"-23"-8,0 6,0-12,0-1,0 1,0 1,0 5,0 1,0-7,0-1,0 0,-4-7,1 0,1 0,-1-3,2 4,-1 0,-4-5,2 4,1 2,0-2,-1 1,1 2,6-2,1 0,-1 1,1-1,-1 2,0 0,0 2,-2 2,-1 0,-2 0,0 0,-2 1,0-3,1 1,-1 0,9-3,-1 0,0-1,-1 0,0 1,1 0,-1-1,1 0,1-3,-1 2</inkml:trace>
</inkml:ink>
</file>

<file path=ppt/ink/ink1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6 827,'21'-2,"-18"1,6-1,-4 1,-2 0,0 1,0-1,-7-1,-5-10,6 8,1 1</inkml:trace>
</inkml:ink>
</file>

<file path=ppt/ink/ink1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782,'-4'70,"4"-62,-1-1,1 0,-1-1,-2 9,3-10,-1-1,1-1,-1 1,0 2,1-13,0 3,1-1,0 1,-1 1,1 0</inkml:trace>
</inkml:ink>
</file>

<file path=ppt/ink/ink1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862,'15'-9,"-12"9,0 0,0 1,-2 2,-1 0,-2 0,-3 8,3-8,-1 2,-1-1,1 2,1-3,7-3,6-2,-8 1,3-1,-3 1,1-1,1 0,-2 0,0 1,3-10,-5 6</inkml:trace>
</inkml:ink>
</file>

<file path=ppt/ink/ink1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776,'9'35,"-8"-31,-1 0,0-1,0 0,2-7,-1-1,0-1,0 0,0 1,-1 2,1 0</inkml:trace>
</inkml:ink>
</file>

<file path=ppt/ink/ink1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768,'-12'26,"8"-21,2-1,-1-1,1 1,-10 9,9-11,0 0,-1 1,0 0,7-3,1-1,9-5,-10 5,0 0,1-2,0 0,-1 0,0 1,0 0,-4 6,-1-1,-2 4,-1-2,-1 0,3-2,-1 0,1-2,8-1,4-2,-10 5,-3 2,0-1,0 0,1-1,1 0,0 0,-1 0,0 1,6-5,2-3,0 0,4-3,-6 5,0 0,0 1,2-1,-2 1,1-1,0 0,0 2,3 0,-4 1,-1 2,-2 1,-1 1,0-1,1-1,-4 6,1-6,0-2,0-1,0-1,-2-3,3 0,1 1,0 0,0-1,0 1,0-2,0 2,0-1,0 1,4 8,-2 2,-1-4,0 0,1 1,-2 7,1-5,-1-2,1-1,-1-8,0 1,1 0,-1 1,0 0,0-2,-3 13,3-5,-1 3,1-1,1-2,-1 0,1 0,-3-4,-2 1,-1-3,2 0</inkml:trace>
</inkml:ink>
</file>

<file path=ppt/ink/ink1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7 848,'0'23,"0"-19,0-1,0 3,0-1,1-2,0 1,0-1,1 1,1-1,1-1,1-2,-2 1,1-2,-1 0,1 0,-1 0,4-3,-4 2,0-2,4-3,-4 3,0 0,0-1,0-1,0-1,2 1</inkml:trace>
</inkml:ink>
</file>

<file path=ppt/ink/ink1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8 821,'-2'42,"2"-37,0 1,0-1,0-2,0 0,1 0,0-7,1-1,0-2,0-5,0 3,-2 5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1 1851,'13'3,"-10"-2,2 0,-1 0,3-1,-4-1,0 1,1-1,-1 1,0 0,1 4,-3 2,-1-3,-1 0,0 2,-1 11,1-10,-1 2,0-5,-1 3,0-3,0 1,1-1,5-2</inkml:trace>
</inkml:ink>
</file>

<file path=ppt/ink/ink1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6 801,'3'22,"-3"-19,1 1,-1-1,1 0,-1 1,1 0,-1 0,0 1,0 0,0 2,0-2,0-1,0 0,-1 0,1 0,-1-1,0 0,0 2,1-2,-1 1,0 0,0-1,-1-6,1-2,0-5,1 6,0 1,0 0,0-1,1 0</inkml:trace>
</inkml:ink>
</file>

<file path=ppt/ink/ink1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802,'21'10,"-19"-6,0-1,0 3,-1-2,0 0,0-1,0 1,0 1,-1 2,0-2,-1 0,0 0,0 0,-1-2,-2 3,1-4,-1 1,0-2,1 0,0-2,0 0,2-2,1-8,0 6,1-4,0 5,2-4,0 4,-1 1,0-1,1 3,-2-2,-4 3</inkml:trace>
</inkml:ink>
</file>

<file path=ppt/ink/ink1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4 1023,'0'25,"-1"-21,1-1,1 0,-1 0,0 2,1 0,-1 1,2 11,-1-11,0-3,0 0,0 1,0-1,-1 0,1-6,3-11,-3 10</inkml:trace>
</inkml:ink>
</file>

<file path=ppt/ink/ink1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2 1014,'25'-11,"-22"10,1 0,-1 1,1-1,2 0,-3 1,0 0,0 0,0 0,1 3,-2 0,2 8,-3-1,3 4,-3-10,-1 0,1-1,-1 1,0-1,1 3,-1-2,1 0,-2 1,0-2,0 0,-9-6,6-3,1 4,-1-1,-2-1,0 2</inkml:trace>
</inkml:ink>
</file>

<file path=ppt/ink/ink1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1 1049,'18'-6,"-14"4,-1 0,0-1,0 2,0-1,0 1,-6-1,-1-3,2 2,-1 1,0 8,2-3,-1 2,0-1,1 1,0-1,0-1,0 4,1 0,0-4,4-6,0-1,1 2,-2 0,0 2,-2 4,-2 2,0-2,-1 0,1-1,-1 1,0 1,1-2,-3 1,1-2,12-4,-6 0,0 1,3-1,-3 2,0-1,4-3,-4 3,2-3,-2 0,-1 1,0-2</inkml:trace>
</inkml:ink>
</file>

<file path=ppt/ink/ink1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4 1003,'11'22,"-9"-19,-1-6,1-1,0 0,-2 0,1 1,-1 0</inkml:trace>
</inkml:ink>
</file>

<file path=ppt/ink/ink1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2 983,'-1'36,"1"-31,0 6,0-7,-1-1,0 5,0-5,0 4,-1 2,0 5,1-11,-1 2,-1-7,1-3,0 0,0 2,1 0,-3-6,2 4,0 2,1 0,4 0,5-1,-1-1,-4 3,1 0,5-1,-6 2,4 2,-4-1,1 1,2 0,-3 1,0 0,-2 2,0 0,-1-1,1 3,-2 0,1-3,-1 5,1-4,0-1,-1 1,0-1,-1 0,-1-2,0 0,-1-1,-1-4,3 1,1 0</inkml:trace>
</inkml:ink>
</file>

<file path=ppt/ink/ink1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5 1048,'20'11,"-17"-10,0 1</inkml:trace>
</inkml:ink>
</file>

<file path=ppt/ink/ink1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4 989,'0'28,"0"-23,-1 6,0-7,1-1,-1 5,1-4,-1-1,1 0,-1 1,0 8,0-4,1-5,0 1,-1-1,5-2,-1-2,3-1,-3 1,1-1,2 0,-3 1,0 0,1 0,3-2,4-1,-7 2,-1 0,-7-2,-1 1,0 0,1 0,0 1,-3-2</inkml:trace>
</inkml:ink>
</file>

<file path=ppt/ink/ink1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0 1001,'16'-5,"-12"5,-1 0,0-1,1 1,-1 0,0 0,0-1,0 1,0-1,0 1,-6 0,-1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6 1844,'3'21,"-2"-18,-1 0,1 0,-1 1,0 1,1-1,-1 1,0 0,0 1,0-2,0 0,0 0,0-1,0 2,-1-1,1-1,1-8,0 2,0 0,0-1,0 0,1 0,1 3,0 0,1 0,-1 2,2 0,-1 1,-1 1,-2 0,-3 0,-8 7,6-6</inkml:trace>
</inkml:ink>
</file>

<file path=ppt/ink/ink1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7 1041,'30'-5,"-27"4,1 0,-1-1,1 1,-1-2,0 0,0 0,-1 0</inkml:trace>
</inkml:ink>
</file>

<file path=ppt/ink/ink1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8 1006,'20'2,"-17"-2,3-2,-2 1,-1 1,1-1,1 1,0 0,-9-2,1 0,-1-1,1 0</inkml:trace>
</inkml:ink>
</file>

<file path=ppt/ink/ink1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982,'30'5,"-27"-4,0 0,0 1,-1 1,-1 1,0 0,-2 0,1 0,0 0,-1 1,0-1,0 1,0-1,0 0,-1 2,1-2,-1-1,1 0,1-7</inkml:trace>
</inkml:ink>
</file>

<file path=ppt/ink/ink1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958,'-9'52,"7"-48,1 0,-1 1,1-1,0 0,0 1,-2 5,3-7,-1 0,1 2,1 0,0-2,2-2,0-1,0 0,1 0,-1 0,6-2,2-1,-7 2,1 0,-1 0,4-1,-5 0,0 2,-1-3,-5-1,1 1,-3-3,3 1,-1 1,1-1</inkml:trace>
</inkml:ink>
</file>

<file path=ppt/ink/ink1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6 967,'26'-8,"-20"7,-3 0,-8 6,1-1,1-1,1 1</inkml:trace>
</inkml:ink>
</file>

<file path=ppt/ink/ink1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1 1004,'26'-4,"-23"4,0 0,0 0,0 0,1 0,-1 0,0 0,1-2,-1 0</inkml:trace>
</inkml:ink>
</file>

<file path=ppt/ink/ink1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8 1008,'23'-5,"-20"5,0-1,2 0,3-1,-4 2,-1-1,0 0,2 0,-2 2,-7-3</inkml:trace>
</inkml:ink>
</file>

<file path=ppt/ink/ink1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966,'5'59,"-5"-55,1 0,-1-1,0 0,0 1,0-1</inkml:trace>
</inkml:ink>
</file>

<file path=ppt/ink/ink1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3 952,'27'5,"-23"-6,-1 1,1 0,0 0,1-1,0 1,-1 0,-1-1,2 1,-1-1,-1 2,-7-1,0-1,-2 1</inkml:trace>
</inkml:ink>
</file>

<file path=ppt/ink/ink1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2 962,'11'65,"-11"-60,1 0,-1 0,0 0,-2-1,-2-4,1-2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2 1869,'2'24,"-1"-19,1 4,0-2,-1-4,0 1,-1-1,1 0,1 1,-1 1,-1-2,1 2,-2-1,0-8,-2-7,3 7,-1 1,1 0,-1 0</inkml:trace>
</inkml:ink>
</file>

<file path=ppt/ink/ink1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8 952,'-5'14,"5"-10,-2 6,2-7,0 0,0 0,-1 0,1 2,1-2,-1 0,0 1,0-1,0 1,0 0,0 5,0 1,-1-4,1-3,0 2,-1 2,2-4,-1 0,1 0,-1 0,1 1,0 3,-1-4,1 0,1 2,0 0,2-1,-1-3,1 0,-1 1,3-2,-3 0,1 0,-1 0,1 0,0 0,0 0,0-1,3-1,-4 1,12-10,-8 1,-4 2,-1 5,2-6,-2 6,1-1,0 1,-1 0,0 0,1-2,-1 2,-1-1,0-3,-1 4,1 0,-2-3,1 2,-1-1,0 2,-1-1,-1 0,0 0,1 1,1-1,-1-1,0 1,1-1,-1 0,0 2,0-1,-3-1,0 1,2 2,0 0,0 1,0 0,0 0,-2-1,0 1,2 0,0 1,-2 1,-2 1,4-2,-1 1,-5 2,5-1,-3 1,4-2,-1 2</inkml:trace>
</inkml:ink>
</file>

<file path=ppt/ink/ink1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3 962,'-7'15,"6"-11,0-1,0 6,-1-3,2-2,-1 10,0 0,1-9,-1-1,1-1,-1 4,1-4,0 0,0 0,0 1,-1 0,2 7,-1-6,0-1,1 4,0-5,0 0,0 0,3 5,2 0,1 2,-3-2,0-2,-2-3,3 2,-1-3,-1-1,0-1,0 0,0 0,1-1,-1-1,0 0,5 0,-5 0,1-1,3-4,-4 3,-1 0,0 0,1 0,0 1,-1 0,0-1,5-5,-4 5,-1 0,0-1,8-15,-9 17,1-1,0 1,-1 0,-1 0,1 0,-2-6,0 6,0-2,-1 0,-4-5,1 1,3 5,-1 1,-5-8,5 7,-1-4,-1 0,3 5,-1 0,-5 2,-1 2,5 2,0 0,0 0,1 1,1-1,-1 1</inkml:trace>
</inkml:ink>
</file>

<file path=ppt/ink/ink1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8 993,'16'1,"-13"-1,0 0,3 0,-2 0,-1 0,1 0,1 0,0 0,1 0,10 0,-12-1,4 0,-5 1,1-1,0 0,-1 1,1 0,-1-1,4 1,-4-1,0 1,0 0,0 0,-6-5</inkml:trace>
</inkml:ink>
</file>

<file path=ppt/ink/ink1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7 932,'1'29,"-2"-19,0 2,0-8,0 0,1 1,-1-1,0 5,1-5,0 0,0 1,0-2,-1 0,1 0,1 1,1 0,2-2,0-1,0-1,-1 0,0 0,5 0,-3-1,-2 0,0 0,4-1,-4 0,0 0,1 1,0-1,-1 1,0-1,3-1,0-1,-3 1,-3 0,-4-1,-6-1,5 3,0 0,1 0</inkml:trace>
</inkml:ink>
</file>

<file path=ppt/ink/ink1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5 914,'29'3,"-25"-5,0 1,0-1,-1 2,-8 3,2 1,-3 2,3-4,-2 2</inkml:trace>
</inkml:ink>
</file>

<file path=ppt/ink/ink1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5 958,'32'-3,"-29"2,1-1,1 0,-1 0,1-2,-2 1</inkml:trace>
</inkml:ink>
</file>

<file path=ppt/ink/ink1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8 874,'11'38,"-10"-33,-1-1,0-8,0-1,0 1,1-1,0-1</inkml:trace>
</inkml:ink>
</file>

<file path=ppt/ink/ink1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865,'-10'25,"7"-22,-4 3,3-2,-3 3,4-3,1 0,-3 2,3-3,0 0,5-2,1-2,0 0,-1 0,0 0,0 1,7-5,-7 3,0 1,0 0,0 1,-5 5,-2 0,1-2,1 0,-1-1,-4 4,1-2,1-1,1-1,2 1,7-4,3-1,-4 1,0 0,-1-1,0 1,0 0,0 1,-6 3,-1 1,0-1,1 0,-3 0,2 0,0 0,1 0,1 0,5-3,6 0,-5 0,-1-1,0 0,0 0,3-2,3 0,-6 2,3 2,-3 2,-2 1,0 0,-2-1,0 1,0 0,-1 1,0-1,0-1,0 1,1-1,-1 0,-1-6,1 0,0 0,1-1,0 1,1 0,-1 0,1 0,-1-3,0 3,1 0,-1 0,1 0,0 0,2 13,-2-6,1 0,-1-1,1 1,-2 1,1-1,-1-1,1 0,-1 0,-2-5,0-3,2 1,0 1,1 0,0-8,0 5,0 3,-1 10,1-3,-1-1,0 3,0-3,0 0,0 0,-2-1,-1-1,1-2</inkml:trace>
</inkml:ink>
</file>

<file path=ppt/ink/ink1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8 977,'3'28,"0"-25,0-1,1-1,1-2,5 0,-6 1,0-1,-1 0,0 0,0 1,3-2,0-2,0-2,-4 3,0 0</inkml:trace>
</inkml:ink>
</file>

<file path=ppt/ink/ink1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8 933,'0'25,"1"-20,-1-1,1 9,-1-5,-1-5,2 0,0-7,-1-1,-1-2,1 1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2 1868,'4'48,"3"-49,-3-1,-1 1,0 0,0-2,1 1,-1 2,0 0,0-1,1 5,-4-1,-1 1,-3 1,1-2,0 1,0-1,0 1,2-1,-2 1,3-1</inkml:trace>
</inkml:ink>
</file>

<file path=ppt/ink/ink1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8 924,'5'22,"-4"-18,-1 1,0 1,0-2,0 1,0-1,0 1,0-2,-1 0,1 0,-1 0,1 0,-1 2,0-1,0 3,-1 1,2-4,-1-1,0 3,-1-2,1-14,1 4,0 1,1 1,-1 1,1-2</inkml:trace>
</inkml:ink>
</file>

<file path=ppt/ink/ink1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8 943,'20'22,"-20"-18,0-1,0 1,0 2,0 2,-1-5,1 0,-5 1,2-4,-1 0,1-1,2-3,2-8,-1 9,1 0,0 0,0-2,1 0,2 1,-1 0,0 3</inkml:trace>
</inkml:ink>
</file>

<file path=ppt/ink/ink1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883,'1'47,"-1"-40,0-3,0-1,-1 1,1 0,-1 6,0-1,1-2,-1-2,1-2,-1-8,0-2,1 1,-1 1,1-2,-4-6,3 9,-1 1,-1-1,0 0,1 0,-1 2,-1 5,-1 4,4-4,-1 0,0 1,1 0,4-2,18-7,-16 3,2-1,-2 0,-2 2,1 0,-9 6,-2 1,4-3,-1-1,0 1,1-1,-1 1,0 1,1 0,0 0,0 1,1 0,0-1,1 0,-1-1,1 0,0 1,-1 1,8-6,-1-1,0-1,4-1,-5 2,-1 0,0 0,1-3,1 1,-1-1,0 2,0 0,0-1,0 3,-1-1,-1 5,-3 1,1 1,0 0,0 0,-2 3,1-4,1-11,1 0,0 0,0 1</inkml:trace>
</inkml:ink>
</file>

<file path=ppt/ink/ink1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5 918,'25'-8,"-22"7,-5 5,1 1,-1-1,-1 0,1 0,-1-2,1 1,-1 0,0-1,-1 1,0 0,1-1,0 0,8-2,-2 0,0-1,0 0,1 0,0-2,-1 0,0 1,-5-2,0 1,-2 10,2 1,1-4,1 0,-1 5,0-2,0 4,0-4,1-3,0 0,3-3,6-8,-7 3,1-7,-2 5,2-6,-1 3,-1 5,0 0,0-1,-1 1,1-1,0 0,0 1,-1 1,0 0,1-1,-1 1,-2 18,1-10,1 0,0-2,-1 1,0 0,1-1,-1 0,6-7,-1-2,2 1,-2 2,1 1,1-1,-3 2,0 0,0 4,-3 2,-2 0,1-2,-1 0,-7 8,7-8,-1 1,1-1,0 0,1-7,1-2,0 3,0 0,1 0,-4 15,2-6,0-1,0 3,0-5,0 0,1 0,-1 0,1 0,4-15,-1 2,-1 3,0 0,0 4,-1 7,-1 0,0 0,1-1,0 3,-1-3,1 0,2 0,1-1,1 0,-1-2,0 0,0-1,2-2,-2 0,-1 0,-1 0,-1-2,-3-2,-1 3</inkml:trace>
</inkml:ink>
</file>

<file path=ppt/ink/ink1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8 1124,'15'-3,"-10"2,4-1,-1 0,-3 1,1 0,-3 0,0 0,1 0,4 0,-4 0,-1 0,0 1,0-1,4-1,-11 2,0-2</inkml:trace>
</inkml:ink>
</file>

<file path=ppt/ink/ink1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8 1076,'-2'40,"1"-36,0 3,0-1,1 0,-1 0,-1 0,2 0,-1-1,-1 1,1 3,0 0,0-2,0-1,-3 5,3-7,0-1,-1 0,0 0,-2 4,4-4,2-7,5-4,-4 3,-2 2</inkml:trace>
</inkml:ink>
</file>

<file path=ppt/ink/ink1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138,'3'23,"-2"-20,0 0,0 0,-3-6,1 8,2-2,-1 1,1 3,-1-4,1-7,-1 0,0 1,-1-1,1 0,0 0,0 1,0-1,0 1,1 0,-1 0,2-1,1 2,0 0,0 0,1 1,0 0,-1 3,0-1,-1 2,-1 1,-3 0,-2 0,0 0,0-1,0 0,-3 1,4-2,1 1,0 0,7-4,-1 0,1-1,-2 0,0 1,3-1,-2 0,-1 0,0 0,0-1,-1 0</inkml:trace>
</inkml:ink>
</file>

<file path=ppt/ink/ink1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8 1059,'8'14,"-7"-11,0 0,0 1,0 0,0-1,0 0,1 0</inkml:trace>
</inkml:ink>
</file>

<file path=ppt/ink/ink1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6 1104,'28'-4,"-25"4,2-1,-1 0,-1 0,0 1,0-1,-6 4,0-3,-1 1,1 0,-2-1,2 1,-2 2,4 0,0 0,1 0,3 1,0-2,0-2,1-4,-1 0,0 0,-1 1,1 1,0-1,0 2,0 0,0 0,-5 5,-3 0,2-1,0 0,0 0,-2 1,2-2,0 0,0 1,-4 2,5-2,-1 0,0 1,0-1,8-3,2-5,-2 4,-2-1,-1-1,1 0,0 2,1-3,1 2,0 0,-2 0,0 0,0 1,-7 6,-1-1,2-1,-1 0,1 3,0-2,1-1,-1 1,1-1,0 0,1 0,1 0,1 0,3-3,-1 0,0 0,1-2,-1-1,0 0,0 1,-2-1,0 0,0 0,-1-1,-1 1,1-1,0 1,-2-2,0 1,0 0,2 1,0 0,3 0,-2 0,2-1,0 2,1-1,2 0,-1 0,2-1,-4 3,2-2,-2 2,-3 4,-3 3,-1-1,2-2,5-1,1 0,-1-1,0 0,-1 2,-4 8,0-8,0 7,0-6,0-1,0 1,0-1,-1-14,2 5,0 1,0 2,1 0,0 0,-1 22,0-10,1-4,1 0,0 1,-1-2,0 3,2 7,-2-7,1 1,-1-5,-1 0,2 0</inkml:trace>
</inkml:ink>
</file>

<file path=ppt/ink/ink1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5 1082,'19'17,"-16"-19,0 0,0 0,-1-1,1 0,0 1,-6 9,0-4,1 1,-1-2,1 1,1 0,6-1,-2-1,0-1,-3 3,-4 1,1-2,-2 2,1-1,3 0,-5 3,5-3,-2 1,1 1,1-2,0 0,2 0,0 0,-1 0,4-5,1-5,-4 4,2 0,0-2,3-4,-5 6,3-2,-2 2,2 0,-1 1,0 0,1 0,-1 1,0 0,-2 4,-1 0,-1 0,-2 6,1-3,-1-2,1 0,-2 2,0-2,-1 0,2-3,0 1,-3 0,3 0,0-1,0-1,-1 2,1-2,10-1,-1-1,-2 0,1 0,0 1,-1-1,-1-1,1 2,0-2,-1 1,3-2,-3 1,1 1,0-1,2-1,-3 1,2 0,-2 0,-7 0,-1 1,2 0,-7-4,4 1,3 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0 1222,'67'-2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8 1117,'-1'15,"-4"-7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8 1888,'14'-4,"-10"4,0 0,-1-1,0 2,1-1,-1 0,0 0,0 0,-8-3,2 2,0 1,-1-1,1 1,-2 1</inkml:trace>
</inkml:ink>
</file>

<file path=ppt/ink/ink2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1 1054,'13'63,"-12"-55,0-1,1 8,-1-8,-1-2,1 1,0 11,-1-9,0 0,0-2,0 6,-1-7,1 4,0-5,0-1,-1 0</inkml:trace>
</inkml:ink>
</file>

<file path=ppt/ink/ink2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2 1050,'0'14,"1"-11,-1 0,0 0,0 0,0 0,0 1,1 3,-1-4,0 0,1 0,-1-9,1 1,-1-1,1 1,-1 0,1 1,1 1,0-2,0 2,0 0,1 0,0 3,0 1,-1 2,-1 0,2 6,-3-5,1 0,-1 5,0-5,-2 4,1-4,0-1,-2 0,-2-2,2-1,0 0,-2-2,2 1,2-3,2 1,5-9,-4 8,1 2,1 0,-1 2,0 0,-1 3,-2 0,-1 1,-2-1,-1-1,0 0,1-1,-1 0,-1 1,2-1,-1 1</inkml:trace>
</inkml:ink>
</file>

<file path=ppt/ink/ink2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6 1119,'43'-16,"-40"16,3-2,-3 1,1-1,-1 2,-7 3,1-1,-2 0,2-2</inkml:trace>
</inkml:ink>
</file>

<file path=ppt/ink/ink2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1113,'6'41,"-5"-38,0 0,0 0,-1-7,0-5,0 3,-1 0</inkml:trace>
</inkml:ink>
</file>

<file path=ppt/ink/ink2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9 1109,'7'37,"-7"-34,0 0,0 0,0 1,-1-1,1 4,0-3,0 19,0-19,1 0,-2-1,-6-11,2-2,3 6,0 0,0 0,1 1,-2-1,2 1,-1-1,-1-1,2 2,0-1,0-2,1 2,1-2,0 2,0 1,2 0,0 0,3 1,-3 0,1 2,-1-1,0 0,-8 19,3-13,-1 0,1-2,-5 6,5-6,-1 2,-1 0,3-2,0 0,-4 5,3-5,4-10,0 1,1 1,-1 1,0 1,0 0,1 0,2-2,-1 3,0-2,4-2,-5 3,0-1,0 1,-1 0,1 0,1 0,-1 2,1-1,-1 1,2 1,-3 3,-2 3,-1-2,0 1,0 0,-1 2,-2 2,3-5,-1-1,0 1,1-1,-2-2,0-10,3 3,-1 3,1 0,0 0,0 0,1 0,3 4,0 0,0 1,1 1,-2-2,0 0,1 1,-1-1</inkml:trace>
</inkml:ink>
</file>

<file path=ppt/ink/ink2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5 1102,'31'-13,"-28"11,2-2,-2 3,1-2,0 1,-1-1,0 3,0-1,1 0,-1 1,-5 4,1-1,-3 0,-1-3,1-4,2 0,0 1,1 0</inkml:trace>
</inkml:ink>
</file>

<file path=ppt/ink/ink2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5 1042,'3'20,"-2"-15,0 7,-1-6,0-1,0 0,0 3,0-3,-1 0,-1 15,2-13,-1-1,0-2,0 0,1 0,-1 0,0-1,1 3,-2 4,2-7,0 0,0 0,0 0,1-7,-1-12</inkml:trace>
</inkml:ink>
</file>

<file path=ppt/ink/ink2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4 1112,'19'13,"-22"-3,3-7,-1 2,1-2,-1 0,6-3,0-2,0 0,-1-1,-1 3,5-5,-1-2,-5 4,2-3,1-2</inkml:trace>
</inkml:ink>
</file>

<file path=ppt/ink/ink2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059,'-10'18,"8"-13,0-1,0 0,1-1,-3 2,1 0,1-2,-2 1,1 0,1-1,0 0,8-9,-3 3,0-1,0 2,0-1,0 0,0 2,1 0,-2 4,-2 5,0-2,0-2,0 0,0 2,0 0,0-1,1-1,-1 5,0-4,0-2,-1 4,1-2,1 0,-1 0,0 10,0-12,0 1,1-1</inkml:trace>
</inkml:ink>
</file>

<file path=ppt/ink/ink2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6 1096,'1'34,"-1"-30,0 1,-1-1,1-12,1 2,-1 1,0 1,1 0,-1-1,1 2,0 0,2 0,-1 0,2 0,-1 2,0-1,0 1,0 0,0 1,0 0,0 0,-2 3,-2 0,1 0,-4 10,3-10,0 0,-2 3,2-3,-2 2,1-2,0 0,-2 1,0-2,1-1,3-12,1 6,0 0,-1 2,1 0,1 0,-1 0,2 0,-1 6,-1 2,-1-1,0 1,-1 0,1-2,0 0,0 0,-1 0,0 1,0-1,0 0,0 1,4-7,-1-1,-1-1,0 1,0 1,0-1,-1 1,1 0,0-1,0 1,1 0,0 6,-1 0,-1 0,1 2,0-1,0 1,0-1,2-3,-1-6,-1-1,1-5,-2 8,1 0,-1-1,1 1,-1 7,0 0,1 0,0 11,-1-12,0 0,1 0,-1 0,1 1,1-16,-1 5,-1 2,0 0,1-2,-1 4,0 0,0-1,1-2,-1 3,0-1,1 1,-1 0,0 0,1-5,-1 4,2 11,0-1,-1-2,1 0,0 1,0 4,-1-5,0 2,0-1,0 1,1 11,-2-12,0-1,0 0,1-1,-2 1,1 0,0-1,1 2,-2 0,1-1,-1-1,1 0,-1 0,-2 0,0-1,-3 0,1-1,1-1,0-1,-1 0,-4-3,1-2,-1-1,-3-2,3 1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2 1864,'32'0,"-33"3,-1 0,-1 0,2 0,-1 0,1 0,1 1,-1-1,1 0</inkml:trace>
</inkml:ink>
</file>

<file path=ppt/ink/ink2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7 884,'7'5,"-5"-1,1-1,0 0,-3 0,1 0,0 0,2-4,2-1,-2 1,0-1,4-4,-4 3,1 0,0-1,-1-1,2-1,0 0,1-2,5-5,-1 1,-5 6,0-1,0 0,0-1,2 0,4-2,-5 5,0 0,0 1,-2 0,0 0,1 0,3-5,-4 6,0 0,0 0,-1 2,0 0,0-1,0 1,-6 3,-6 5,1 0,2-2,-1-1,2-2,1-1,0-1</inkml:trace>
</inkml:ink>
</file>

<file path=ppt/ink/ink2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7 685,'7'15,"-6"-11,-1 0,1-1,-1 0,1 0,-1 0,0 0,0 0,1 2,-1-1,1-1,-1 0,1-6,0-1,1-2,0 1,-1 1</inkml:trace>
</inkml:ink>
</file>

<file path=ppt/ink/ink2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0 689,'-19'36,"9"-30,7-4,0-1,0 1,0-1,-9 8,10-6,-1 0,-1 0,1 0,0-1,-1 0,0 0,1-1,0 0,0 0,11-1,-2-2,0 1,-2 0,4-3,0-1,-4 3,0 0,1-1,0 1,0 0,0 0,7-1,-9 2,2-1,2 1,-12 6,-4 2,6-4,-1 0,1-1,-1 0,-5 4,6-4,-1 1,0 0,0-1,4 1,4-3,3 0,-2 1,-1-2,-1 1,1 1,-1-1,1-1,2 1,-10 3,1-1,-7 2,6-2,0 0,1-2,-1 3,0-2,9 0,1-2,1 0,-2 0,4-1,-3 0,-3 1,1 1,-1-1,0 1,0 0,0 0,0 0,0 1,2 0,-1 1,0 4,-4-2,-1-1,0 0,0 0,0 1,-1-1,0 0,-6 6,5-7,-1 2,1-3,0-1,0-2,-1-1,1-2,2 1,-1 0,1 0,0-1,0 1,0 1,0 0,0 0,-1 0,0-1,1 1,-2 0,2 0,3 6,-1 5,0-5,0 4,-1-2,-1 0,0 6,1-6,0-2,-2-8,0-2,1 4,1 0,-4 2,1 4,-1 1,1-1,2 0,-1 0,-1-2,0 0,0-1</inkml:trace>
</inkml:ink>
</file>

<file path=ppt/ink/ink2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6 787,'7'54,"-5"-49,-1-2,4 2,-2-3,8-4,-2 0,-5 1,5-2,-6 2,0 0,0-1,0 1,1-1,-1 1,2-1,-2 0,0 1,1 0,5-3</inkml:trace>
</inkml:ink>
</file>

<file path=ppt/ink/ink2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5 761,'-2'21,"2"-15,0-3,-1 2,1 7,0-8,0-1,0 0,1-7,1-1,2-6,-3 6,1-3,-1 4</inkml:trace>
</inkml:ink>
</file>

<file path=ppt/ink/ink2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7 737,'10'39,"-10"-33,0-3,0 7,-1-6,1 1,-1 1,0 2,0-5,0 0,-2 2,1-2,0 0,-1-2,2-6,1-1,1-1,0 0,0 0,0 2,0 1,0 0</inkml:trace>
</inkml:ink>
</file>

<file path=ppt/ink/ink2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755,'28'-4,"-25"3,0 0,0 4,0 2,-3-1,2 3,-2-3,0 0,0 0,0-1,-1 0,0 0,1 0,-1 7,0-5,1 1,-1-2,0-1,0 0,0 0,-1 1,0-1,-2-1,0 0,-2-2,2-2,1 1,0-4,1 2,1-3,1 3,0-1,0 0,0 1,1-1,0 1,2-1,-1 1,2 2,0 1,3 1,-2 0,-2 0,-9 1,1-2,0 0</inkml:trace>
</inkml:ink>
</file>

<file path=ppt/ink/ink2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9 1114,'24'2,"-21"-3,0 1,1-1,0 1,1 0,6-1,-1 1,-5 0,5-2,-5 2,10 0,-7 0,-1 0,-1-1,7 0,-7 1,1 0,14-3,-10 2,-2-1,7 0,-8 1,-5 1,-9-3,2 0,0-5,3 3,0 1,0-1</inkml:trace>
</inkml:ink>
</file>

<file path=ppt/ink/ink2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051,'22'-2,"-19"2,2-1,-2 1,3-1,-3 1,0-1,6-1,0-1,-4 3,0-1,9-2,-9 2,0 0,-2 0,0 1,-6 3,-4-3,1-8,5 4,-1 0,-3-3,3 3</inkml:trace>
</inkml:ink>
</file>

<file path=ppt/ink/ink2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2 982,'1'25,"-2"-19,1 1,0 0,-1 8,0-8,1-1,-1 2,-2 10,2-10,0-1,-1-1,0 7,0-6,2 1,-1 5,0-8,0 0,1-1,0 0,-1 3,1-1,0-1,1-10,-1 2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7 1899,'27'0,"-24"0,2-1,-1 2,1-2,0 2,-2-2,0 1,-1-3,-6-1,-6-2,4 2</inkml:trace>
</inkml:ink>
</file>

<file path=ppt/ink/ink2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2 1081,'37'-12,"-34"11,0 1,0-2,0 2,0 1,-4 2,-4 10,3-8,0-1,0 0,0-1,-1 1,2-1,-5 4,4-4,-1 0,0-1,10-2,-3-1,-1 0,1 0,1 0,0 0,0 0,-2 0,2 1,0 0,1-2,-3 1,-1-2</inkml:trace>
</inkml:ink>
</file>

<file path=ppt/ink/ink2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2 981,'4'36,"-4"-33,0 0,0 0,0 2,0-2,0 7</inkml:trace>
</inkml:ink>
</file>

<file path=ppt/ink/ink2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8 991,'-41'38,"37"-33,1-1,0-2,1 1,5-3,1-1,0 0,-1 1,1-2,0 2,2-1,-3 0,0 0,0 0,2 1,1-2,-2 1,-1 1,-2 3,-5 0,1-2,0 0,-1 1,1-1,-7 4,7-3,-1 2,1-3,9 1,-3-2,1-1,0 1,1 0,-1-1,0 1,-1-1,-7 4,1-2,-1 1,0 0,1 0,0-1,-1 1,1 0,6 0,7-3,-5 1,-2 0,1-1,-1 1,1 0,0 1,-1 0,0 1,0 1,-1 0,-1 0,-1 1,1 0,-2 0,0-1,0 1,-2-1,1 0,-1 0,-1-5,1 0,1-1,0 0,0 0,1 0,-1-1,-1-5,2 5,-1-1,1 2,0 0,0 0,-1 0,1-2,-2 24,3-11,0-2,0 0,0-3,0 2,0-1,-1-1,1 0,0 0,-2-7,-1-4,-1-2,3 6,0 1</inkml:trace>
</inkml:ink>
</file>

<file path=ppt/ink/ink2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7 1061,'8'13,"-8"-10,3 1,-1 0,-1 0,0 0,-1-1,1 0,-2 0,0 0,-2 0,0-3,2-3,0-2,0 1,1 0,-1 0</inkml:trace>
</inkml:ink>
</file>

<file path=ppt/ink/ink2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7 1061,'10'22,"-10"-17,2 4,-2-6,1 5,0 0,0-5,0 3,0-3,2 5,0-5,4 0,-4-4,0 0,0 0,1-2,0 0,0-1,1 0,0 0,0 2,-1-1,7-6,-5 4,-3 2,6-6,-2 2,-2-1,0 2,-2 1,0 2</inkml:trace>
</inkml:ink>
</file>

<file path=ppt/ink/ink2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9 1044,'-3'20,"3"-16,1 5,0-4,-1 3,0-5,1 4,2-11,-1-3,-1 0,1-10,-1 13,-1 0,2-6,-1 7,0-1,1 1,2 6,-1 5,-2-5,-1 1,0 0,0 0,0 1,-1 1,0 6,-1-1,1-8,0 1,-4 12,3-3,1-4,-1-1,1-4,2-7,0-8,0 1,0 1,0 2,0-6,0 6,-1-1,1 0,0 1,0 2,0 1</inkml:trace>
</inkml:ink>
</file>

<file path=ppt/ink/ink2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0 1040,'37'11,"-35"-7,0 0,0 1,-2 0,1-1,-1 0,0 0,0 0,-1 0,1-1,0 0,-1 3,-2-2,3-1,-2 2,-3 2,2-4,0-1,0-2,-2 0,-1-1,3 0,-1-3,0 1,0-2,3 2,-1-1,2 1,1-1,1 0,-1 1,3-1,-2 0,3-1,-2 3,-12 10,4-7,0 0</inkml:trace>
</inkml:ink>
</file>

<file path=ppt/ink/ink2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2 1327,'22'1,"-18"-1,1 0,0-1,3 1,-4 0,3-1,-4 1,7-2,-7 2,0 0,1-1,-1 1,0 0,0 0,0 0,0 0,1 1,-6 2,-1-2,-1 0,-7-1,8 0,0-1,-3 0,3 0</inkml:trace>
</inkml:ink>
</file>

<file path=ppt/ink/ink2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6 1291,'-7'40,"5"-35,-2 0,3-1,-1 1,0-2,1 0,-1 4,2-3,-1 2,1-3,0 0,0 0,0 0,1 1,0 1,-1 1,1-1,0 0,0-1,-1-1,1 0,1 1,-1-1,-1-8,-1 0,0 0,0-1,1-3,0 5</inkml:trace>
</inkml:ink>
</file>

<file path=ppt/ink/ink2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2 1366,'23'5,"-22"-2,-1 0,0 1,0 0,0-1,-1 7,1-5,0-1,-2 3,1-4,-1 3,-1-3,2 0,-2-4,1-2,-2-12,3 9,-1-4,2 7,-1 0,-3-5,5 5,2 2,0 1,1 0,-1 2,-1 1,-6 2,0-2,2 0,-4 0,3-2,-1 2,-2-1,13 1,-3-4,3 2,-4-1,1 0,-1 1,-3 3,-2-1,0 0,-1-1,0 0,-1 0,1 0,-1-1,0 0,-2 1,0 1,3-1,-2-2,10-1,0 0,-1 0,1 0,-1 0,0 1,0 0,0-1,-1 1,1-1,-1 0,0 0,0 1,0 0,0-1,1 0,-1 0,2 0,0 0,-2 0,4-1,-3 1,-1-3,-2 0,0-5,0 5,-1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2 1859,'41'26,"-42"-20,0-1,-3 4,3-6,-4 4,2-4,-1 1,0-1,0 1,1-4</inkml:trace>
</inkml:ink>
</file>

<file path=ppt/ink/ink2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2 1357,'48'-3,"-45"4,1 0,-10-3,2-1,0 0,1 0,-1-2,1 1,-1 0,1 1</inkml:trace>
</inkml:ink>
</file>

<file path=ppt/ink/ink2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1 1323,'3'20,"-3"-15,1 0,-1-1,1 0,0 0,-1-1,1 0,1 9,-1-7,0 1,0 2,-1-2,1 9,0-11,-1-1,0 0,1 2,-1-1,0-1,-3-7,-1 0,-3-7,5 8,0 0,-2-3,1 0,1 3,-1-1,0 0,0 2,6 1,1 0,0 1,0-1,-1 0,0 0,2 0,-1-2,0 1,1-1,0 0,-2 1,0 1,-1-2,-3 0,-4-7,4 5</inkml:trace>
</inkml:ink>
</file>

<file path=ppt/ink/ink2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9 1299,'11'14,"-12"-11,-2 0,1 0,-1-1,0-1,0 0,-2 0,1 2,1-1,0 0,6-2,1-1,6-1,-2 0,-5 1,1 0,0-1,-1 1,1 0,-1 1,-14 8,8-7,-1-1,-1 0,0-1,2 2,0-1,0 1,1 2,2 0,1 1,1 5,1-3,1-2,-1-1,0-1,0-3,-1-2,-1 0,0-1,0 0,0-1</inkml:trace>
</inkml:ink>
</file>

<file path=ppt/ink/ink2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5 1333,'-11'23,"6"-17,0-3,0 1,2-2,0-1,-5 5,4-3,10-4,5-2,-7 1,-1 2,0-1,2-2,-2 3,0-1,3-2,-1 0,-1 2,0-2,0 2,-1-1,-7 5,-1-1,0 0,1 0,0 0,1 2,-1-1,1 1,2 0,-1 4,3 8,-1-12,1 0,0-1,1 0,-1 0,4 3,0-3,-1-3,0 0,1-1,4-6,-6 3,-2-7,-2 7,1-1,1 1,-2-3,-5-3,5 7</inkml:trace>
</inkml:ink>
</file>

<file path=ppt/ink/ink2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8 1370,'-7'35,"7"-30,0-2,0 0,-1 0,1 0,-1 1,-1 1,1 0,-1-1,0 1,-1-1,1-1,-2 1,-1-2,2-2,0-2,-1 0,1-1,0-1,1 0,1 0,0 0,1-1,2 1,2-2,1 1,-2 1,-1 0,0 0,1 0,-1 1,5-4,-4 5,0 1,3-1,-1 0,-2 2,1-1,1 0,-2 0,0 1,0 0,0-2,1 1,-1 0</inkml:trace>
</inkml:ink>
</file>

<file path=ppt/ink/ink2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2 1287,'-34'38,"30"-35,3 0,-3 1,3-1,0 0,1 0,-1 1,-2 5,3-4,-1 0,2-1,0 0,1 0,-1-1,1 1,0 0,-1-1,0 1,0 0,2 5,-1-6,0 0,0 0,0 0,2 2,-1-3,1 1,4 1,-4-2,1 0,-2 0,1 0,0 0,-1 1,1-1,1 0,-1 0,0 0,2 1,0-1,1 0,-1 0,0 0,0-1,0 1,1-1,1 0,1 1,0-1,-2 0,0 0,1 0,22 0,-23-2,-2 0,1 0,8-4,-8 2,0 0,5-5,-2-2,-5 6,-1 1,1-1,0-3,-1 4,-2 0,0 0,1-4,-2 2,0 0,0 0,0 1,0 1,-3-3,0 0,-1 1,1 3,1-1,-2 1,-3-4,1 2,0 0,-1-1,2 0,0 1,0 0,-6-1,5 2,-3 0,1 1,0-1,0 1,1 1,-1-1,0 1,-13-1,12 2,1 0,1 1,-12 1,11 0,-6 3,8-2,0 0,0 1,0 1,-1-1,1 0,0 0</inkml:trace>
</inkml:ink>
</file>

<file path=ppt/ink/ink2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3 1137,'15'1,"-8"-1,-4 1,0-1,0 0,0 1,0 0,2-1,-1 1,1-2,0 2,2-2,-4 1,1-1,0 1,-1 1,6-2,-5 0,0 2,0-1,-1-1,1 1,1 0,-1 0,-1 0,7 0,-5 0,1-1,-2 0,1 2,-1-2,0 0,0 0,0 0,-1 1,1-1,4 0,-4 1,0 0,1-1,3 1,3 1,-8-1,2 1,0-1,0 2,-2-1,-11 4,-3 0,6-4,0 0,-1-1,-2-1</inkml:trace>
</inkml:ink>
</file>

<file path=ppt/ink/ink2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1273,'18'0,"-12"0,-3 1,7-2,-7 1,0 0,1-1,0 1,-1 0,0-1,1 1,-1 0,0-1,1 1,1-1,-2 1,0 0</inkml:trace>
</inkml:ink>
</file>

<file path=ppt/ink/ink2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5 1209,'6'14,"-5"-10,-1 1,0 3,0-5,0 0,-1 1,1 0,-1 0,1-1,-1 0,3-6,2-3,-1 1,0 2,-1-1,1 0,0 1,0 1,0 0,-6 4,-1 0,1-2,-3 0,2 0</inkml:trace>
</inkml:ink>
</file>

<file path=ppt/ink/ink2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227,'-8'17,"8"-13,-1-1,-1 4,1-1,0-3,2 1,0 0,2-2,1-2,-1 0,2-2,-2 0,0 1,0 0,1-1,-1 0,0 2,0 0,0-1,-6 1,0 0,0-1,1 4,2 0,1 0,0 4,-1-3,0-1,0 1,0 0,0-1,1 3,-2-3,1 1,0 0,-1 0,-1 1,2-2,-2 0,-1-2,0-2,-1-2,1 0,0 0,2 0,-1-1,5 1,0 1,0 1,0 0,2-2,-2 2,1-1,1-2,-2 2,1 0,0 2,-3 3,-2 5,0-4,-1-1,0 0,1 1,-1-1,-2 3,0 0,2-3,0 0,0 1,0 0,0 0,-3 5,3-6,-1-1,0 1,-1 0,0-1,1-1,10-11,-4 4,-1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6 1885,'17'6,"-14"-8,-2-2,0 1,1 0,2-2,-1-1</inkml:trace>
</inkml:ink>
</file>

<file path=ppt/ink/ink2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1277,'23'-8,"-19"6,-1 1,0 0,0 0,-7-2,1 1,-2-2,4 1,-2-1,1 0,0 1,1 0,0 0,2 6,0 2,1 0,-2-1,1-1,0 0,1 1,-1-1,-1 0,2 2,1 6,-3-5,1 0,0 0,0-2,0 8,-1-9,1 0,-1 0,-3-1,-2-1,0-1,2-3,0 2,1-5,3 0,0 3,0 0,1-3,-1 2,0 1,3-4,-1 3,-1 0,1 3,0-2,0 1,1-2,-1 0,0-1,1 0,-3 1</inkml:trace>
</inkml:ink>
</file>

<file path=ppt/ink/ink2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1205,'-26'35,"25"-32,1 0,0 0,3-2,3 0,-3 0,0 0,0 2,-1 0,-1 0,1 1,-2-1,0 2,0-2,1 5,0 9,-1-13,0 1,0-1,0-1,0 0,1 1,-2-1,2-9,-1-2,0 0,0-1</inkml:trace>
</inkml:ink>
</file>

<file path=ppt/ink/ink2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2 1210,'0'21,"0"-16,-1-1,0-1,1 0,3-5,-1-2,-1 1,2-2,0 2,2-2,-2 4,0-1,-3 6,0 1,0 2,0 0,-1-2,1 3,0-5,0 0,0 0,0 0,0 0,0 0,-1 2,0 5,0-7,0 0,-1 2,0-2,-1-5,2-3,-1 0,0 0,1 2,0-3,1 3,-1 0,2 0,0 0,1-1,1 1,1 1,-1 1,-3 4,-1 0,-2 1,0 0,1 0,1-1,4-1,1-2,-1 0,0 0,-3 4,-3 6,2-4,-1-1,-1 2,0-2,1-2,0 0,0 0,6-5,0-2,1-1,-1 2,-2 0,0 0,0 0,0 0,0-1,0 0,0 1,0-1,0 1,-1-2,2 0,-2 1</inkml:trace>
</inkml:ink>
</file>

<file path=ppt/ink/ink2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7 1210,'16'16,"-16"-13,-1 1,-1 2,0-2,-1-1,0 1,0-2,1-6,2 0,-1 0,1 0,0 0,0 1,1-3,1 3,0 0,-2 8,-3 8,2-8,0-2,0 0,1 0,-2 3,2-3,2 0,1-2,0-1,1 0,-1 0,0-1,0 1,-5 4,-1-2,-4 3,1 0,2-2,1 2,0 0,1 0,5-4,5-6,-4 1,0 2,-1-1,0 1,0 0,0 0,-5-1,1 6,2 1,0 1,-1 0,0 0,1 4,-1-6,1 0,-1 0,0 1,0 1,0-2,0 0,-1 2,1-1,-2 1,0-2,-1-1,0-2,-1-4,0 0,2 0,2 1,-1 0,2-1,2 0,-2 1,2 0,0 1,0 0,0 1,-1-3,-2 0</inkml:trace>
</inkml:ink>
</file>

<file path=ppt/ink/ink2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1 1235,'-6'25,"3"-21,1 0,0 0,1 0,-1 1,2-2,0 0,0 2,0-1,1 1,0 0,1 3,-1-4,1 0,0-1,-1 0,2 1,0-2,0 0,0 0,0-3,1-4,-2-3,-2 5,1 0,-1-2</inkml:trace>
</inkml:ink>
</file>

<file path=ppt/ink/ink2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260,'16'-7,"-12"4,1 0,1-1,-2 3,-1-1,1 1,-1 0,2-2,-1 1,1 1,-2 1,0 0,-1 3,-1 0,-1 0,-3-2,0-2,0 0,-1-3,1 1,-1-3,0 1,1 2,-2-2</inkml:trace>
</inkml:ink>
</file>

<file path=ppt/ink/ink2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6 1158,'6'33,"-5"-27,0-1,0 5,0-5,0 0,0 3,0 0,0 0,0 0,1 5,-1-7,0 1,-1 2,1 0,-1-2,1-1,-1 4,1-6,-1-1,0 0,1 2,-2-2,-1-9,1 2,1 0,-1 0,1 0,-3-10,3 7,0 2,-1 0,0-1,-1-1,2 3,-2 1,2 0,-1-1,-1 0,1 1,-3 5,2 2,0 1,-1 1,1-2,1 0,0 0,0 0,5-6,0-2,2 0,-2 1,-1 1,2 0,-1 1,-1 0,1 1,-6 4,-3 0,1-2,-1 1,2-1,0 2,0 0,1 0,0 1,1-2,1 1,-1-1,1 0,2 0,3-4,0 0,-1 0,0-1,-1 0,0 0,3-4,-4 2,0 0,0 1,0-2,-2 2,1 0</inkml:trace>
</inkml:ink>
</file>

<file path=ppt/ink/ink2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9 1164,'6'29,"-6"-25,0 0,0-1,0 1,0 0,-1-1,1 0,0 0,-3-2,0-2,5-2,1 1,2-1,0 1,-2 1,0-1,0 1,-5 5,-1-1,-2 1,2-1,0-1,1 1,-1 1,1 0,1-1,-1 0,1 0,-1 2,0-2,0 0,5-5,2-3,-2 1,1 0,0 0,-1 2,2-2,0 1,-2 1,1-1,1 0,-2 1,-4 5</inkml:trace>
</inkml:ink>
</file>

<file path=ppt/ink/ink2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2 1158,'2'24,"-3"-19,1 0,-1-1,1-1,-1 0,0 0,0 1,-2 1,2-2,-2-1,0-5,1-1,1 1,1-1,0 1</inkml:trace>
</inkml:ink>
</file>

<file path=ppt/ink/ink2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1180,'17'-6,"-13"5,-1 0,0 0,5-1,-4 2,-1-2,0 2,2-1,1-1,-3 0,-7 1,1 1,0 0,0-1,-2-1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6 1847,'1'13,"0"-10,-1 0,1 0,1 2,-1 0,2 2,0 3,-2-7,1 0,-2 0,3 0,-2 0,2 0,-2 0,0 0,-1 0,-5-10,4 2,0 2,2 0,4-2,-2 1,-1 1,0 0,1 2,0 4,2 5,-3-5,-2 0,1 0,0 0,-1 0,-3-1,0-1,0 1,0-1</inkml:trace>
</inkml:ink>
</file>

<file path=ppt/ink/ink2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0 1130,'15'29,"-15"-24,0-1,0 2,-1 8</inkml:trace>
</inkml:ink>
</file>

<file path=ppt/ink/ink2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7 1233,'1'40,"-1"-36,0-1,1 0,-1 0,2-6,-1 0,1 0,2-7,-3 7,0-1,3-4,-3 3,0-2</inkml:trace>
</inkml:ink>
</file>

<file path=ppt/ink/ink2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7 1193,'-6'25,"6"-22,-1 0,1 0,0 2,1 0,0-2,2-2,1-1,2-2,0 0,-1-1,0 0,-1 1,0-1,-1 0,-4 0,-3 0,1 1,0 0,0 1,-2-1,2 1,0 0,1 4,4 2,2 3,-3-5,-1 0,2 3,0 0,-2 1,0-4,-1 0,1 0,-1 1,-2-2,0-1,0 0,-1 0,1 0,0-1,0-1,2-2,4-1,1-3,-2 4,0 0,1 1,2 0,-2 2,2-1,-1 1,-2 3,-1 0,-3 1,-1 0,1-1,-2 0,0 1,0-1,1 1,0-1,1 0,1 0,1 0,0 0,3-1,1-4,-1 0,2-1,-2 1,0 0,1 0,0-1,1-2,-2 3,0 0,-1-1,-1-1,1-1,-1 2,-1 0,0 0</inkml:trace>
</inkml:ink>
</file>

<file path=ppt/ink/ink2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5 1220,'25'-5,"-22"4,0 0,1 1,-1-1,0 1,-5 3,-3 1,2-2,0 1,-2 2,3-2,0 0,-1 0,1 0,-3 3,1-2,-2 1,2-2,0-1,9-2,0-2,1-1,-3 2,2-1,-5 5,-2 0,0 0,-2 1,1 0,0-1,2 1,0-1,4-2,4-5,-3 2,-1 0,2-2,-2 3,0-1,2 0,-2 0,3-1,-2 1,1-5,-3 4,-2 0,0-2,-1 2,0 0,-1-1,-1 1,-1-1,1 2,-4-3,4 3,1-1,-1 1,1-1,0 0,1 0,-1-1,0 0,1 0,-2-2,2 3,-1 0,2 0,6 28,-5-19,1-1,-1 0,1 0,0 0,-1 2,1 1,1-1,-1 0,1-1,0 0,0-1,4 9,-5-9,1 4,-2-6,1 0,0-8,-3 2,1-3,-1 0,0 1,0 1,0 0,0 0,0 0,0-1</inkml:trace>
</inkml:ink>
</file>

<file path=ppt/ink/ink2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7 1147,'2'0</inkml:trace>
</inkml:ink>
</file>

<file path=ppt/ink/ink2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4 1169,'11'16,"-7"2,-2-14,-1-1,1 1,0 0,-1 1,2 7,0 2,-2-9,0 0,0-1,-1 6,0-5,-1 2,0 8,0-8,-1-2,0 0,0-1,-1-1,0-1,0 1,-6 2,-2-7,7-1,1 1</inkml:trace>
</inkml:ink>
</file>

<file path=ppt/ink/ink2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8 1156,'13'13,"-11"-10,0 0,0 2,-2-2,1 2,-1-2,-1 2,-2-7</inkml:trace>
</inkml:ink>
</file>

<file path=ppt/ink/ink2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1 1128,'7'-10,"-4"7,-1-1,-2 1,-1-1,0 1,-1-3,1 1,0 0,0-8,1 7,0 3,0 0,1-1,-1 1,3 3,0 1,0 2</inkml:trace>
</inkml:ink>
</file>

<file path=ppt/ink/ink2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1 1154,'12'83,"-12"-76,0-2,-1 16,1-16,0 1,1 9,-1-7,0-1,0 0,0 0,1 1,-1 3,1 8,3 21,-4-30,1-2,0 1,0-1,0 2,0-1,0-1,0-2,0 0,0 0,0-1,0 0,0 1,2 6,-2-7,0 0,0-1,1 0,0-1,0 0,2 3,-2-3,1 1,0-1,-1 0,0 0,1-3,-2-3,-1 0,0-1,-1 0,1 1</inkml:trace>
</inkml:ink>
</file>

<file path=ppt/ink/ink2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407,'24'-2,"-20"1,0 0,-1 1,0 0,2 0,-1 1,6 0,-5 1,3 1,-5-2,-4 2,-1 1,-4-1,2-2,1 0,-4 1,4-2,0 1,0 0,0 1,3 2,0 0,0 1,0 0,0 7,0-7,0-1,0 5,0-4,0 3,1-2,1 7,-2-6,1 0,-1-2,1-2,-1 1,0 1,-1-2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8 1865,'-9'46,"8"-42,1 0,0 1,0-1,0 0,0 1,-1 1,1-2,-1 1,0-2,0 0,2-7,0 0,0-4,1-2,-1 4,1-1</inkml:trace>
</inkml:ink>
</file>

<file path=ppt/ink/ink2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2 1467,'16'3,"-13"-3,2 0,0 0,-2 0,0 0,1 0,-1 1,0 0,0 0,-3 2,-3-1,-3-3,2-2,0 0,2 0</inkml:trace>
</inkml:ink>
</file>

<file path=ppt/ink/ink2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447,'20'7,"-17"-6,0 0,0 0,1 1,0 1,-1 0,0-1,-1 1,1 0,-1 2,-2-1,0 1,-1-2,-2 1,1 0,0 1,-1 2,1-3,0 0,2-8,1-1,0 0,1-1,-2 3,1 0</inkml:trace>
</inkml:ink>
</file>

<file path=ppt/ink/ink2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5 1461,'25'-12,"-22"11,1 0,-1 0,1 1,-1 0,0 0,1 0,0 1,-1 1,0 0,0 1,-2 0,-2 0,-2-1,-1-1,0-1,0 1,0 0</inkml:trace>
</inkml:ink>
</file>

<file path=ppt/ink/ink2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0 1467,'3'20,"-3"-17,1 0,0 1,-1 0,1 0,0 2,-1-1,1-1,0 0,0 1,0-2,0 2,0-2,-1-7,0 0,1 0,0 0</inkml:trace>
</inkml:ink>
</file>

<file path=ppt/ink/ink2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1 1436,'15'30,"-13"-27,1 3,-1-2,0-1,0 2,1 0,-2-2,0 1,1 4,-1-4,-1 0,1-1,0 0,0 1,0-1,-2-6</inkml:trace>
</inkml:ink>
</file>

<file path=ppt/ink/ink2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4 1441,'-5'51,"5"-47,-3 12,1-11,1-1,-2 1,-4 1,4-4,0 0,0-2,0-2,1-2,1 0,0 0,0 0,0-4,0 1,-1 1,1 3,1 0,4 1,-1 2,0-1,0 1,1-1,0 0,-1 0,0 0,1 0,1 0,1-2,-2 1,0 1,-1 1,1 1,0 0</inkml:trace>
</inkml:ink>
</file>

<file path=ppt/ink/ink2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7 1441,'8'36,"-7"-33,-1 0,1 0,0 1,-1 0,1 0,0 9,-1-7,1-1,-1-1,0 3,1-4,-1 5,0-5,-1-6,1 0,-1-2,-1-1,0-1,1-1</inkml:trace>
</inkml:ink>
</file>

<file path=ppt/ink/ink2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1436,'40'1,"-37"-2,0 1,-8 5,2-1,0 0</inkml:trace>
</inkml:ink>
</file>

<file path=ppt/ink/ink2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1 1487,'35'-7,"-31"7,-1-1,0 2,-3 2</inkml:trace>
</inkml:ink>
</file>

<file path=ppt/ink/ink2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8 1534,'13'2,"-10"-1,0-1,0 0,3 0,-3 0,2-1,-2 1,1 0,0 0,0-1,0 1,1 0,0 0,0 0,-1 0,0 0,-1 0,3 0,-2 0,-1 0,0 0,3 0,-3 0,0 0,0 0,0 0,0 0,1 0,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2 1859,'13'23,"-11"-18,-1 0,0 0,1-1,-1 1,1-2,-1 0,1 3,0-3,0 3,-1-3,-4-5,0 0,0 0,0 1,-2-2</inkml:trace>
</inkml:ink>
</file>

<file path=ppt/ink/ink2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5 1493,'14'-2,"-10"1,-1 0,4 0,-4 1,9-1,-9 0,1 1,1-2,0 2,0-1,-1 1,-1 0,0 1,-5 2,-4-3,0 1</inkml:trace>
</inkml:ink>
</file>

<file path=ppt/ink/ink2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3 1498,'4'51,"-3"-46,0 0,-1 1,0-1,0-1,1 0,-1 9,1-10,-3-6,1 0</inkml:trace>
</inkml:ink>
</file>

<file path=ppt/ink/ink2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4 1547,'21'-7,"-18"6,0 0,1 0,1-1,-2 1,1 0,3-2,-2 0,1 0,-2 1,0 0,-1 0,0 3,-1 4,-3-2,-3 7,3-6,-4 0,2-2,0-2,0-1,-1-1,1-2,-4-6,6 7,0 0,0-3,0 2,0 0,1 1,0 0,-1-1,2 0,1 11,-2-1,1 0,-1 10,0-12,0-1,-1 0,1 2,-1-1,0 0,0-1,-1-6,-4-8,5 8,0 0,-2-2,2 2,-1 0,1 0,0 0,0-1,0 1,0-1,-1 1,-1 7,1 0,2 0,-1 0,1 0,0 1,1-2,-1 0,0 0,1 0,0 0,2 2,4 8,2-6,-5-5,2-2,-3 0,0-1,1-4,-2 1,0 0,-1 0,1 1,0 0,0 0,2-2</inkml:trace>
</inkml:ink>
</file>

<file path=ppt/ink/ink2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4 1477,'25'26,"-24"-23,-1 1,1 0,-2-1,1 0,0-7,0 0,0 0,0 0,0 1,0 0,0-1,0 1,1 0,1 0,1 1,0 1,0 0,0 3,-2 2,-1 0,-1 3,1-3,0 0,-1 1,0 0,1-1,-1-1,-1 4,-1-3,0-2,0-1,0-2,0-1,0-2,0 1,3 0,3-1,-1 1,2 0,0-1,-2 1,1 1,0 0,-2 5,-2 3,0-2,0-1,0 0,0 1,0 1,1-2,3-1,1-1,-1 0,0 1,-4 2,-1 0,-1 1,0-1,1-1,0 1,1-1,6-1,-2-3,2 0,-2 0,-5 6,1-2,-1 1,0-1,0 1,0-1,0 1,2-1,9-2,-4-1,-1 1,0-2,3 0,-2 1,0-1,3 0,-2-2,-3 3,-1-3,-2 0</inkml:trace>
</inkml:ink>
</file>

<file path=ppt/ink/ink2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25 1055,'26'1,"-23"-1,0 0,0 0,0 0,0 0,0 0,2 0,-1 0,0 0,0 0,-1 0,1 0,-1 1,0-2,2 2,-1-1,-1-1,0 1,0 0,2 0,-2 0,1 0,0 0,-1 0,1 0,1 1,-1-1,0 0,2 0,-1 0,-1 0,-1 0,1-1,-1 1,1 0,-1 0,1 0,-1 0,1 0,-1-1,1 1,0 0,-1 1,0-1,0 0,0 0,0-1,3 1,-3-1,1 1,0 0,-1 0,1-1,0 1,0 0,0-1,3 0,-4 1,0 0,1-1,0 1,1-1,-1 0,0 1,0-1,0 1,-1 0,1 0,0 0,-1 1,0-1,1-1,0 1,1 1,-1-1,-1 1,0-1,1 0,0 0,-1 0,2 0,-1 0,0-1,-1 2,1-1,-1 0,1 0,-1 0,0 0,0 0,0 0,0 0,0 0,0 0,0 0,1 0,-1 0,1 0,-1 1,0 0,0-1,3 0,-2 1,0 0,0-1,-1 0,0-1,0-1,3-5,-4 2,0 0,0 0,0-3,-1 4,0 1,0 0,0-1,0-1,1-3,0 1,-1-2,-1 4,1-4,-1 5,0 1,0 0,1 0,-1-1,0 1,0-1,0 1,-3 1,0 1,0 1,-1 0,1-1,0 1,0 0,-1-1,0 0,1 1,-1-1,-2 0,2 0,-2 0,3 1,0-1,-1 1,1 0,-4 0,4 0,0 0,-2 0,1 0,1 0,-1 0,1 1,-5 0,4 0,1-1,-6 1,5 0,1-1,-1 0,0 0,1 0,0 0,0 0,-1 0,-2 0,2 0,1 0,0 0,-1 0,1 0,-2 0,0 0,0 0,1 0,0-1,1 1,-3 0,1 0,-3 1,5-1,0 0,-2 0,0 0,2 0,-1 0,-3-1,2 1,1-1,0 1,1 0,-1 0,1 0,-2 1,1-1,1 0,-1 1,1-1,-1 0,0 0,1 1,0-1,0 0,-3 1,-2 0,5 0,0-1,-1 0,-3 1,4-1,-1 1,0 0,1 0,0 0,0 0,-1 0,1-1,0 1,-1-1,0 1,-4 0,5-1,-3 0,2 1,1-1,-2 0,2 0,0 0,0 0,0 0,0 0,0 1,0 0,0 0,0-1,0 1,0-1,0 2,2 1,0 0,0 0,0 0,0 0,1 1,-1-1,0 0,1 0,0 0,-1 0,0 0,1 0,-1 0,1 5,1-5,-1 0,1 2,-1 0,1-1,0 0,-1 0,1-1,0 2,0-2,0 0,-1 0,1 0</inkml:trace>
</inkml:ink>
</file>

<file path=ppt/ink/ink2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0 934,'14'11,"-11"-10,1 1,-1-2,2 1,0 0,-1-1,1 1,-1-1,1 1,0-1,4 1,-5-1,3 0,-2-1,-1 1,-1 0,0 0,0-1,0 1,1 0,2-1,-2 0,0 1,-1 0,4-1,4 0,-8 1,0-1,7 1,-7-1,0 1,2-1,-2 0,5 0,-5 0,2 0,-1 1,-1-1,1 1,3-2,-1 1,-3 1,0-1,1 1,0-1,-1 1,9-1,-9 1,1-1,4 1,-4 0,-1 0,1 0,0 0,-1-1,2 1,-1 0,1-1,-2 2,1-1,6 0,-6 0,-1 0,0 0,1 0,-1 1,2-1,0-1,-1 1,0 1,1-1,-1 1,1-1,-2 0,0 1,0-1,0 1,0 0,1-1,-1 1,1 0,-1 0,1-1,-1 1,0 0,0-1,1 0,2 0,-3-1,0 1,0 0,0 0,0-1,4 0,-4 1,1 0,-1-1,0 0,1 1,0-2,-1 1,1-4,-1 2,-1-2,0 2,-1 0,-2 0,2-1,0-1,-1 2,0 0,0-1,0 1,0 0,0-2,0 1,0 1,1-1,-2 0,-1 0,0 1,0 0,-1 0,0 0,0 2,-1-2,1 2,-3-1,2 1,-1 0,-1 0,1 0,2 1,0 0,-2-1,2 1,-1-1,0 0,-1 0,-5 0,1 1,6 0,0-1,0 1,-1 0,1 0,0-1,-3 0,2 1,0 0,0-1,-1 1,1 0,0 0,1 0,-1-1,0 1,-2 0,-2-1,5 1,-2-1,2 0,0 1,0-1,-3 0,3 1,-1-1,1 1,-7-1,7 0,-1 1,1-1,0 1,0 0,-7-1,5 1,1 0,0 0,1 1,0-1,0-1,0 1,-1 1,1-2,0 1,0 0,-2 0,1 0,-1 0,0 0,2 1,0-1,0 0,-1 1,-1-1,0 1,1-1,-3 1,0-1,3 1,1-1,0 1,0-1,0 0,-1 1,1-1,-7 0,7 0,0 0,0 1,0-1,-1 0,-2 1,2-1,1 1,0 0,0 0,0 0,-4 5,2-2,1 0,1 0,0 0,0 0,0 0,-1 2,2-2,-1-1,0 1,1-1,1 0,-1 0,1 1,0 1,0 0,1-2,0 0,0 3,0-2,0-1,0 0,1 0,-1 0,1 0</inkml:trace>
</inkml:ink>
</file>

<file path=ppt/ink/ink2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1 851,'17'-2,"-13"1,0 0,0 0,-1 1,0-1,0 1,0 0,-7 4,1-1,0 0,0 1,0-2,1 1,-1-2,0 1,-3 0,3-1,0 2,11 0,-5-3,2 1,1-3,-3 2,4-2,-4 2,0-1,0 0,-3-3,-2-1,1 0,-1 2,1 0,0 0,0 0,0 0,-1-2,0 1,1 8,0 0,-1 3,1-1,-1 1,1-1,0-1,-1-1,1 0,-2 7,1-6,0 0,1-2,3-6,0-1,-1 1,0-1,1 0,-2 1,2 0,-2 0,2 0,-1 0,1 6,0 1,-1-1,-1 0,1 1,0-1,-1 0,0 0,1 0,0 1,2-11,-2 2,0 1,0 0,0 1,0 0,-1 0,1 0,-1-1,1 0,0 1,-1-2,1 1,-1 1,1-1,-2 11,0-4,0 3,0-3,1 2,-1-2,3-7,1-3,-2 4,0 0,1 0,-1 0,2 1,0 0,0 1,0 0,0 0,0 1,0 1,-3 3,1 1,-1-2,-1 1,0 0,0-1,0 0,-2 0,0 0,0-1,0-1,2-5,1 1,0-2,1 2,-1 0,0 6,-1 1,-1 1,1-1,-1-1,1 1,-1 1,0 0,0 1,1-3,0 2,0-1,3-7,-1 0,2-1,-1 1,0 0,1-3,-1 3,1 0,0 4,-2 2,1 0,1 0,1-1,1-2,-1-1,0-1,-1-1,0-1,0-4,-3 5,1-3,-1 2,0 0,-1 1,1 0,-1-1,1 1,-3 12,3-3,-2 7,1-10,1 0,0 0,2-6,-1-1,3-6,-2 6,-1 1,0 0,1 0,1 0,1 0,-1 2,0 6,-3-2,1 1,-2 0,0 4,-2-1,2-3,-2 0,0-1,0 0,2-6,1-1,1 1,-1 0,0 0,0 0,-1 8,1-1,-1-1,0 2,1-2,-1 1,0-1,2-6,2-3,-2 3,1 0,0 6,0 0,0 0,1-3,4-5,-2 0,-3 2,0 0,-1 0,0 0,0 0,0 6,0 0,0 1,-1-1,2-6,1-12,-1 8,0 3,-1 0,-1 0,1-1,0 2,0 0,2 7,-2 1,1 0,-1 0,2 9,-2-7,0-4,0 2,0-2,-1 0,1 0,-1 0,1 0,-1 3,1 5,-1-7,0-1,0 1,0-1,-4 0,1-3,0 0,-16-2,7 1,1-3,-11-10,14 9,-2 2,-3-1,3-4</inkml:trace>
</inkml:ink>
</file>

<file path=ppt/ink/ink2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9 830,'-9'14,"9"-11,0 0,2 0,0 0,-1 0,2 0,0-1,2-1,-1-1,0-1,0 0,-1-1,0-1,1 1,-1-1,0 0,0-1,-1 0,-1 1,-1 0,0 0,0 0,-2-1,0 1,0 0,0 0,-1 2,-1 1,1 0,0 0,-1 2,1 0,0-1,0 1,0-1,0 1,0 0,0 0,1 1</inkml:trace>
</inkml:ink>
</file>

<file path=ppt/ink/ink2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1 825,'-2'16,"1"-13,0 0,1 0,-1 1,1 1,1-1,1-8,-1-5,-1 5</inkml:trace>
</inkml:ink>
</file>

<file path=ppt/ink/ink2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3 833,'14'1,"-11"-1,-3 3,-3 0,0-1,-1 1,1 0,1 0,4 0,0 0,1-1,0-1,0-2,0 0,0 0,0-2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1 1907,'34'-2,"-30"1,0-4,-2 1,0-2</inkml:trace>
</inkml:ink>
</file>

<file path=ppt/ink/ink2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1 826,'-14'15,"13"-12,1 0,-1 0,1 0,0 0,0 1,0 0,1-1,1 2,0-2,1-1,0 0,0 0,0-2,0 0,1 0,0-1,-1 1,1-2,0 1,0-2,0 1,-1-1,-1-2,0 1,0 0,0 1,-2 0,1 0,-1 0,0 0,-1 0,1 0,-1 0,0 0,-2 0,2 0,-2 2,-6-3,6 3,0 1,-2-1,2 1,-2 1,1-1,0 1,1-2,-1-1</inkml:trace>
</inkml:ink>
</file>

<file path=ppt/ink/ink2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950,'-11'14,"10"-8,0 2,0-5,1 0,0 0,3 0,0-1,0-1,2-1,3 1,-4-1,-1-1,0 1,0-1,1 0,0-2,-1 2,1-1,0-3,-2 2,1-3,-2 0,-1 2,0 0,-4-1,1 3,-2 0,-2 1,3-2,-1 2,2 0,-3 1,2 1,-1 0,2 0,0 1,8 0,-2-1,0-1,0 1,0-1,0 0,-2 3,-3 0,0 1,-1 0,-2 2,4-3,0 0,-2 1,0 1,8-4,0-2,-1-2,1 2,-2 0,0 1,1 2,0-2,-1 1,1-3</inkml:trace>
</inkml:ink>
</file>

<file path=ppt/ink/ink2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7 991,'5'13,"-4"-10,0 5,-1-3,1-2,-1 0,3-4,1-3,-1 0,0 1,1 0,-2 0,1 1,1-2,-2 1,1 0,-1-1,1 1,-1-1,3-5,-3 3,0 1,0 1,0 1,-1 0,1 0,1 0,-1 0,-7 4,-6 2</inkml:trace>
</inkml:ink>
</file>

<file path=ppt/ink/ink2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6 1061,'-13'21,"12"-17,1 1,0-2,1 0,0 0,2 0,0-3,0 1,0-1,0 0,1-1,-1 1,1-1,1 0,-1-1,-1 1,1 0,1-3,-3 1,1-1,-2 0,0-3,-2 2,1 1,-1 0,-1 1,0 0,0 0,-2 0,-4 1,5 1,-1 1,0 0,1 2,0-1,-1 2,2 0,1 0</inkml:trace>
</inkml:ink>
</file>

<file path=ppt/ink/ink2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9 1048,'-5'24,"4"-15,0-6,1 0,-2 4,1-4,0 0</inkml:trace>
</inkml:ink>
</file>

<file path=ppt/ink/ink2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5 1041,'-8'14,"8"-11,-1 0,1 0,0 2,0-1,0 1,1-1,1-1,0 0,3-1,-1-1,-1-2,0 1,2-3,-2 0,1 0,-1-1,0 1,-1-1,0 1,2-2,-1 2,-2-1,-2-1,-1-1,1 3,-2-2,0 3,-1 0,1 1,0 1,-1 1,0-1,1 2,0 0,-1 1,1-1,6-2,0-1,0 1,0-1,0 1,-2 3,0 0,-3 0,-1 1,-1-1,2 0,-1 0,6-3,2 1,0-1,-1 0,-1 0,1-1,2-2,-1 1,-1-1,-1 1,2 0</inkml:trace>
</inkml:ink>
</file>

<file path=ppt/ink/ink2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8 1087,'5'14,"-3"-10,-1-1,0 0,4-3,-2-2,2-2,-2 1,-1 0,2-2,-2 2,0 0,0-1,0-2,0 2,2-3,-1 1,4-2,-4 4,-6 2</inkml:trace>
</inkml:ink>
</file>

<file path=ppt/ink/ink2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2 1326,'7'13,"-6"-8,1-2,-2 1,2 0,-1-1,0 0,0 0,4-8,-2 1,1 0,0-1,-2 2,1 0,-1 0,1 0,1-2,1 1,-3 1,8-6,-5 4,3-2,-5 4,0 0,1-1,0 0,-1 2,0 0,-8 2,-3 0,1 0</inkml:trace>
</inkml:ink>
</file>

<file path=ppt/ink/ink2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7 1315,'-16'15,"15"-12,0 0,0 1,1-1,2 1,1-1,1-1,1-2,-1-1,-1-1,2-4,-4 3,0 0,2-2,-2 1,-1 1,0-1,0 0,-1 1,0-1,-2 0,0 1,-1 1,0 1,1 1,0 1,0 2,1 0</inkml:trace>
</inkml:ink>
</file>

<file path=ppt/ink/ink2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1 1276,'-17'18,"14"-15,1 0,2 0,0 0,4-1,-1-2,5 1,-5 0,2-1,-1-1,0 1,0 0,-1 1,0-1,0 1,0-1,1 0,-7 0,0-1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4 1848,'10'24,"-9"-21,0 0,0 2,0 1,-1-1,0-1,1 1,-1-1,0 0,0 2,1 0,-2 0,-1-9,-1-7,3 7,0 0,2 0,0 0,0-1,1 2,0 1,1-2,0 1,0 1,1 0,-4 4,-1 1,-2 0,-1 4,0-4,-1-1,1-4</inkml:trace>
</inkml:ink>
</file>

<file path=ppt/ink/ink2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0 1316,'1'27,"-2"-22,1 5,0-5,0-2,0 0,-1 7,1-7,0 0,-1 0,1 1,0 0,-3-6</inkml:trace>
</inkml:ink>
</file>

<file path=ppt/ink/ink2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1315,'17'1,"-14"-1,0 0,-6-6,1 2</inkml:trace>
</inkml:ink>
</file>

<file path=ppt/ink/ink2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1 1301,'-1'13,"1"-10,0 2,0-2,-1 2,1-2,0 5,0-3,-1 5,1-7,0 0,-1 0,1 0,-1 0</inkml:trace>
</inkml:ink>
</file>

<file path=ppt/ink/ink2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1 1284,'22'4,"-19"-5,0 0,0 1,0 0,-4 3,-2 0</inkml:trace>
</inkml:ink>
</file>

<file path=ppt/ink/ink2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8 1301,'3'31,"-3"-28,0 1,0 0,0-1,-1 2,0 9,0-7,0-4</inkml:trace>
</inkml:ink>
</file>

<file path=ppt/ink/ink2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1273,'-20'12,"17"-8,-1 0,1-1,-1 3,0 0,2-2,1-1,0 1,1-1,-1 1,1 0,0 0,1-1,0 0,1 7,-1-6,-1-1,1 0,2 1,-1 0,1-2,0 1,1-1,-1 0,1 1,0-2,0 0,6 2,-4-2,-1-1,3 0,3-1,-7 1,2-1,2-1,-3 1,0-1,1-1,-1 0,0 0,-1 1,1-3,-3 2,3-5,-4 4,0 0,0 0,0 1,1-1,-2 0,0 0,-3-5,1 6,-1-2,-2-3,3 3,-1 1,1 0,-1 2,1-1,-2-1,0 1,1 2,-6-2,6 2,-1 0,0 1,0-1,0 1,1 0,-1-1,1 2,-1-1,1 1,-7 0,5 2,2-1,1 2,1-1</inkml:trace>
</inkml:ink>
</file>

<file path=ppt/ink/ink2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3 1294,'18'-2,"-15"2,0-1,3 0,-3 0,1 0,-1-1,0 1,-3 4,-3 0</inkml:trace>
</inkml:ink>
</file>

<file path=ppt/ink/ink2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1315,'-4'30,"8"-35,-3 1,1 1,-2 0,1 0,3-2,-1 2,0 2,0 0,1 1,-1 0,3 1,-11 5,2-3,0-1,0 0,-3 3,3-3,1 1,5-4,0-1,0 1,-4 5,-1-1,0 0,0 0,0 0,1 0,-3 2,1-3,1 1,1 0,5-2,2-2,-2 0,-1 0,2 0,-2 0,3-1,-3 1,0-1,1-1,0 1,0-4,-3 3,0 0,-1 0,0-4,-1 4,1 0,-2-1,0 0,0-1,-1 0,-1-6,2 6,1 1,-1 1,1-1,-1 1,0 0,0 0,0 0,4 6,0 0,2 7,-1 0,0-1,0-1,0 0,-1-2,-1 2,1 0,0 1,-1-2,0-1,1-1,-1 1,1-1,0-1,-1 1,0-1,1 0,1 5,-1-6,1-1,-1-9,-1 2,-1 0,0 1</inkml:trace>
</inkml:ink>
</file>

<file path=ppt/ink/ink2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8 1305,'-22'43,"19"-31,1-8,1-1,0 0,-1 0,1 1,-1-1,-1-2,0-2,0-3</inkml:trace>
</inkml:ink>
</file>

<file path=ppt/ink/ink2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8 1254,'13'13,"-11"-1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9 1163,'39'-11,"-36"10,0 1,0 0,-15 6,-2 2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8 1940,'13'-4,"-8"2,1 0,-3 1,0 0,0 1,0-1,1 0,0-1,-1 1,0 0,0 0,0-1,0 0,0 1,-8 1,1 0,1 0</inkml:trace>
</inkml:ink>
</file>

<file path=ppt/ink/ink2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1279,'19'0,"-15"-2,0 2,0-1,-1 0,1 1,-1-1,0 1,0-1,-7 1,1 1,-3-2,3 1,-1-1</inkml:trace>
</inkml:ink>
</file>

<file path=ppt/ink/ink2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6 1262,'2'0</inkml:trace>
</inkml:ink>
</file>

<file path=ppt/ink/ink2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3 1245,'-18'47,"12"-35,3-9,1 0,-3 1,0-1,-4 1,5-1,9-2,4-2,-4 0,-1 0,4-2,-4 2,-1 0,0 0,2-1,-2 1,0 0,7-2,-7 2,2 1,-2-1,0 1,-6 0,0-1,0 0,-2-2,0-3,4 3,-2 1,1 5,-1 1,2-1,-2 2,0-1,-2 3,3-2,1-2,-1 2,1-2,-1 4,1-3,0 4,0-5,0 1,4-11,-2 2,0 0,0 2,0 0,0-1,2-1,0 6,-1 7,-1-4,-1 1,0-1,1 2,-1-3,0 0,0 1,-1-1,1 0,-1-6,1-4,0 4,0 0,1 0,-1 0,0-1,2-1,0 2,0 0,1 2,0 0,1 0,-1 1,0 0,-11 13,6-8,1-2,0 0,0 0,0 0,4-14,-1 5,-1 2,0 1</inkml:trace>
</inkml:ink>
</file>

<file path=ppt/ink/ink2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4 1244,'5'19,"-5"-16,0 0,0 3,0 4,0-7,2-6</inkml:trace>
</inkml:ink>
</file>

<file path=ppt/ink/ink2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9 1287,'30'-5,"-26"5,1-1,-2 1,-6 5,0-1,-1 0,0 0,1 0,-1 1,0-3,1 0,-1 1,-1 0,1 0,0 0,-1 1,2-2,7-2,8-2,-9 2,2-1,-2 0,4 0,-2 0,-2 0,2 0,0-1,-2 2,0 0,-7-2,-1 0,2 2,0-2,0 0,0 0,0-3,1 1,1 0,0 1,0 10,1-2,1 0,-2 0,1 0,0 0,0 0,0 0,0 1,0 8,0-8,-1-1,1 0,0-1,-1 0,0 0,1-1,0 1,0-8</inkml:trace>
</inkml:ink>
</file>

<file path=ppt/ink/ink2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3 1269,'-12'22,"10"-17,0-2,2 0,-1 1,0 0,0 2,1-2,0 0,0-1,1 2,1 0,0 0,-1-2,2 6,-2-6,2 2,0-1,1-1,2 1,-1-1,-1-2,-1 0,0 0,3 0,-3-1,2 0,-1 0,-1 0,0 0,9-1,-7 1,0-1,0 1,-1-1,-1 0,1 0,0 0,4-1,-5 2,0-1,1-1,0 1,0-1,0 1,4-3,2-10,-8 11,0-1,-1 1,1-2,0-2,-2 4,0 0,-1 0,-2-5,0 1,1 3,0 0,-9-10,8 12,-2-1,2 1,0 1,0-1,-1 0,1 0,0 1,0 0,-1 0,1 0,-1 0,1 1,-1-1,-1 1,0-1,-4 1,5 0,0 0,0 1,-5 0,5 0,1 0,0 0,0 0,-1 0,1 0,-1 1,1-1,-4 1,3 0,-1 0,2 0,0-1</inkml:trace>
</inkml:ink>
</file>

<file path=ppt/ink/ink2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3 1319,'27'-1,"-24"0,1 1,0-1,-1 0,0 1,-3-3</inkml:trace>
</inkml:ink>
</file>

<file path=ppt/ink/ink2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7 1286,'5'41,"-5"-37,0-1,0 0,-1 0,1 0</inkml:trace>
</inkml:ink>
</file>

<file path=ppt/ink/ink2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5 1286,'20'1,"-16"-1,-1 0,1 0,-1 0,0 0,-6 2</inkml:trace>
</inkml:ink>
</file>

<file path=ppt/ink/ink2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0 1298,'7'28,"-7"-23,0-2,0 0,0 1,0 1,0-1,0 3,0-4,0 0,-1-8,0-3,0 0,0 2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7 1937,'43'-2,"-39"2,-1-3,0 1,1-3,-9 6</inkml:trace>
</inkml:ink>
</file>

<file path=ppt/ink/ink2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8 1318,'19'0,"-15"-1,-1 1,0-1,0 0</inkml:trace>
</inkml:ink>
</file>

<file path=ppt/ink/ink2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9 1285,'4'17,"-4"-14,0 4,0-3,0 0,-1 0,1-1,-1 1,0-1</inkml:trace>
</inkml:ink>
</file>

<file path=ppt/ink/ink2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0 1285,'19'-2,"-12"2,-3 0,-1 0,1 0,-1-1,0 3</inkml:trace>
</inkml:ink>
</file>

<file path=ppt/ink/ink2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7 1293,'6'28,"-5"-25,-1 0,0 0,0 3,0-3,0 1,1 3,-2-2,0-8,0 0</inkml:trace>
</inkml:ink>
</file>

<file path=ppt/ink/ink2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6 1578,'-4'16,"2"-12,1-1,0 0,0 0,0 1,1-1,-1 1,0 0,1 0,-2 1,0-2,2 1,-1-1,4-2,1-1,-1 0,0 0,0 0,1-1,1 0,-1 0,0 1,0-1,0 0,-1 1,0-1,9 0,-8 0,-1 1,0-1,-3-2,-6-14,3 12,1 1</inkml:trace>
</inkml:ink>
</file>

<file path=ppt/ink/ink2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3 1541,'21'1,"-18"-1,0 0,1 0,-1 0,0 0,0-1</inkml:trace>
</inkml:ink>
</file>

<file path=ppt/ink/ink2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5 1595,'34'-12,"-31"12,0 0,0-1,0 0,0-3,-1 0,-1 0,0-1</inkml:trace>
</inkml:ink>
</file>

<file path=ppt/ink/ink2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7 1531,'-4'15,"3"-12,1 0,-1 0,0 0,0 0,0 1,0-1,1 0,0 1</inkml:trace>
</inkml:ink>
</file>

<file path=ppt/ink/ink2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7 1586,'19'1,"-16"-1,0-1,1 0,0 0,0-1,-1 1</inkml:trace>
</inkml:ink>
</file>

<file path=ppt/ink/ink2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9 1599,'34'-4,"-31"4,0 0,0-2,-4-1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7 1954,'22'3,"-19"-2,0 0,1-1,-1 0,0 0,5 0,-3 0,0-2,-1 2,-1-1,2-1,-2 2,3-2,-2 1,1 1,0-2,-1 1,1-3</inkml:trace>
</inkml:ink>
</file>

<file path=ppt/ink/ink2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7 1568,'16'-4,"-11"5,-2 0,1 0,0 0,-1 1,0 1,-1 0,-1 0,-2 3,0-3,-1 2,1-2,-1 2,-2 3,3-5,0 0,-1 1,-1 2,1-2,-5-7,6-1</inkml:trace>
</inkml:ink>
</file>

<file path=ppt/ink/ink2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1535,'-5'18,"5"-14,0 1,0 1,0-2,0 0,0 0,0 0,0 0,-1-1,1 8,-2-8,-1-4</inkml:trace>
</inkml:ink>
</file>

<file path=ppt/ink/ink2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5 1569,'-16'5,"12"-3,1 1,-1-1,1 1,1 0,2 0,1 0,-1 0,2 0,1-2,4 0,-2-3,-2 1,0 0,1 0,-9 1,-5 4,7-1,0-2,0 3,0 2,2-1,1-2,-1 2,2-1,0-1,0 0,2-2,2-1,-2 0,4-1,-3-1,-1 1,2-2,0-1,-1 2</inkml:trace>
</inkml:ink>
</file>

<file path=ppt/ink/ink2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2 1562,'26'8,"-23"-8,0-1,0 1,0 0,0 0,1-1,-1 0,0 0,-7 3,0-1,-5-1,5 0,1 0,0 1</inkml:trace>
</inkml:ink>
</file>

<file path=ppt/ink/ink2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6 1586,'4'21,"-6"-18,1 0,2-8,1 0,0 1,-2 1,2 0,2-1,-1 3,0-1,0 2,0 0,-5 3,-2 0,1 1,1-1,-2 1,3-1,-1 3,0-1,0-2,2 0,-2 0,5-3,1-5,0 2,0 0,0 1,-3 5,-3 2,1-2,-2 2,0-2,0 0,0 0,0-1,7 0,-1-3,2 0,-2 0,1-1,-1 0,1 0,0-1,0 0,-1-2,-1 2,-1-1,0 1,0 0,0-2,0 1,-1-1,0 2,-1-2</inkml:trace>
</inkml:ink>
</file>

<file path=ppt/ink/ink2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7 1527,'7'18,"-4"-14,1 7,-1-4,-1 0,1 3,0 0,-1-5,0 7,1 1,-2-8,-1 0,2-1,-1-1,1 0,-1 0,0 1,3 2,-3-3,1-6</inkml:trace>
</inkml:ink>
</file>

<file path=ppt/ink/ink2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9 1586,'-20'17,"19"-14,-3 6,3-6,0 1,-1-1,1 2,-1-1,0-1,1-25,1 16</inkml:trace>
</inkml:ink>
</file>

<file path=ppt/ink/ink2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8 1533,'9'14,"-7"-11,0 0,1-2</inkml:trace>
</inkml:ink>
</file>

<file path=ppt/ink/ink2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0 1585,'15'1,"-5"-2,-5 0,1 1,-2-1,0 0,-1 0,0 1,-7 0</inkml:trace>
</inkml:ink>
</file>

<file path=ppt/ink/ink2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6 1549,'-2'20,"2"-10,0-7,1 0,-1 2,1 1,-2-3,1 0,0 2,1-2,-1 1,0-1,2 1,0 0,0-7,-2 0,2-3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 1486,'10'12,"-7"-9,-6-6,1 0,-1 0,-1-1,1 2,0 0,0 1,0 0,7 2,1 1,-2-1,1 1,-1 1,0-1,0-1,-5-5,-1 0,0 0,1 0,0 1,6 9,-1-4,0 2,-1 1,-5-4</inkml:trace>
</inkml:ink>
</file>

<file path=ppt/ink/ink2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1584,'16'-1,"-13"1,1-1,-1 1,0-1,0 1,0-1</inkml:trace>
</inkml:ink>
</file>

<file path=ppt/ink/ink2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4 1584,'1'26,"-2"-20,2-3,-1 1,-1-1,1 3,0-3,1 0,2-1</inkml:trace>
</inkml:ink>
</file>

<file path=ppt/ink/ink2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1 1591,'18'1,"-13"-1,-2-1,0 0,0 1,0-1</inkml:trace>
</inkml:ink>
</file>

<file path=ppt/ink/ink2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4 1579,'8'25,"-7"-17,0-5,-1 0,1 2,-1-1,1-1,-1 0</inkml:trace>
</inkml:ink>
</file>

<file path=ppt/ink/ink2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3 1555,'15'5,"-12"-5,2-1,0 2,-1-2,2 0,-3 1,-11 6</inkml:trace>
</inkml:ink>
</file>

<file path=ppt/ink/ink2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6 1576,'6'30,"-6"-27,1 1,0 0,-1 3,0-4,0 0,0 3,0-3</inkml:trace>
</inkml:ink>
</file>

<file path=ppt/ink/ink2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1 1586,'12'2,"-9"-2,3-1,-2 0,0 0,-1 0,0 0,-6 3</inkml:trace>
</inkml:ink>
</file>

<file path=ppt/ink/ink2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0 1554,'1'21,"0"-18,-1 0,0 0,0 2,0-2,0 2,0 0,0 3,1-4,-1 2,0-3,0 1,-1-1,2-7,0-1,0-1,-1 2</inkml:trace>
</inkml:ink>
</file>

<file path=ppt/ink/ink2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1 1549,'13'5,"-6"-6,-3 0,0 0,-1 0,0 0,0 1,0-1,-8 1,2 0,-1 0,1 0</inkml:trace>
</inkml:ink>
</file>

<file path=ppt/ink/ink2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4 1570,'3'43,"-3"-38,1-1,-1 2,0-2,-1 1,0-2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0 885,'-10'-11,"9"6,0-1,0 1,0 1,0 0,0 0,0 0,-1 0,1 1,0 0,1-1,-1 0,0-1,1-1,-1 0,1 1,0 0,-1-1,1-3,0 4,1 1,-1-1,0 0,1 0,-1 1,1 0,-1 1,1-5,0 5,-1 0,0-1</inkml:trace>
</inkml:ink>
</file>

<file path=ppt/ink/ink2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6 1587,'13'2,"-10"-2,0 0,0-1,0 0,1-2,0 0,-1 1,0 1,1 0,0 1,-1 0,0 0,0 0,0 0,0 0,0 0,0 0,0 0,-2-4</inkml:trace>
</inkml:ink>
</file>

<file path=ppt/ink/ink2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5 1575,'2'0</inkml:trace>
</inkml:ink>
</file>

<file path=ppt/ink/ink2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6 1575,'10'-24,"-7"25,0-1,1 0,0 0,-1 1,0-2,1 2,-1-1,4 0,-11-7,1 5,0 0</inkml:trace>
</inkml:ink>
</file>

<file path=ppt/ink/ink2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3 1536,'-1'43,"0"-37,2-3</inkml:trace>
</inkml:ink>
</file>

<file path=ppt/ink/ink2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9 1523,'19'3,"-16"-3,2 0,0 1,-2-2,0 1,-6 0</inkml:trace>
</inkml:ink>
</file>

<file path=ppt/ink/ink2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3 1534,'0'30,"1"-24,-1-2,0 0,0-1,1 0,-2 1,1-1,0 2,0-2,0 0,0 1,-1 4</inkml:trace>
</inkml:ink>
</file>

<file path=ppt/ink/ink2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1 1678,'-8'14,"8"-11,-1 0,1 0,0 0,2 0,1 0,1 1,-1-1,0 0,2 3,0 0,-1-4,0-1,0-3,-1 0,-1-1,1 0,1-2,-1 1,1-1,-1 0,0 1,-2-1,0 2,-1-1,0-1,-1-2,1 4,-2-2,1 2,-1-1,0 1,-1 1,0 1,0-1,-1 0,0 1,-2-1,1 1,1 1,1 0,-1 1,-1 1,-1-1,1 1,1 0,-2 1,5 0,0 1,2-1,2-1</inkml:trace>
</inkml:ink>
</file>

<file path=ppt/ink/ink2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9 1662,'14'0,"-11"0,-2 3,-2 3,0-3,-1 2,0-1,0 0,0-1,5-4,0 0,0 0,0 2,1 2,-3 0,-2 0,0 0,-1 1,-1-2,2-5,1 0,1-2</inkml:trace>
</inkml:ink>
</file>

<file path=ppt/ink/ink2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1 1677,'-2'16,"0"-13,1 1,-1-1,0 0,1 0,0 0,0 0,1 0,3-2,1-1,-1 0,1-1,-1 1,1-2,-1 2,1-1,1 0,-2 0</inkml:trace>
</inkml:ink>
</file>

<file path=ppt/ink/ink2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1683,'3'24,"-3"-21,0 0,0 0,0 0,1 0,1 2,-2 0,1-2,-1 0,1-6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8 614,'19'85,"-18"-82,1 1,-9-27,3 12,2 7,-1-3,-2-8,4 10,-1 0,1 0,0-2,-1-5,2 9,0 0,0-3</inkml:trace>
</inkml:ink>
</file>

<file path=ppt/ink/ink2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1 1665,'-10'19,"9"-15,0-1,0 1,2-1,-1 1,1 0,2 2,0-4,3 3,0-1,-2-2,0 2,-1-1,1 0,-1-1,1-1,0 0,-1-2,1-1,-1-4,-1 2,0 0,0 0,1-7,-3 6,1 2,-2-1,1 1,-2 0,1 0,-3-2,3 2,-2 1,0-2,-1 2,2-1,-2 2,1 0,0 1,0 2,0-1,0 0,0 1,-6 5,5-4,0 1,1-1,0 0,-2 1</inkml:trace>
</inkml:ink>
</file>

<file path=ppt/ink/ink2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3 1838,'-7'13,"6"-10,0 3,1-1,2-1,-1-1,2 1,1 0,-1-3,1 2,0-2,0 1,-1-3,1 3,-1-4,0 0,0 1,-2-3,2-1,-1 2,-1-2,0 2,-2 0,1 0,-2-1,1-1,-1 1,0-5,1 6,0 0,-1-2,-1 2,0 1,0 1,0 1,-4-1,0 2,4 0,-1 1,2 1,0 0,5-3,0 1,2-1,-2 0,0 0,0-1,0 2,0-1,-1 3,-3 0,0 1,-1 0,0-1,-1 0,7-2,-1 1,0-1,0 0,0 1,-5 1,-1 0,0-1,0-1,0-1</inkml:trace>
</inkml:ink>
</file>

<file path=ppt/ink/ink2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6 1815,'-4'18,"3"-14,0 1,1-2,-1 1,1-1,-1 1,0-1,4-4,0 0,1 0,1 0,-1 1,-1 0,0 0,0 0,0 0,0 0,0-1,-1-2</inkml:trace>
</inkml:ink>
</file>

<file path=ppt/ink/ink2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3 1806,'-3'34,"4"-26,-1-4,1 0,0-1,0 0,0 2,0-2,0 1,-1-1,1 1,-1-1</inkml:trace>
</inkml:ink>
</file>

<file path=ppt/ink/ink2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1804,'-5'14,"4"-8,0-2,1-1,0 1,0 3,1-1,0-3,1 0,0 0,1 0,0-2,0-1,1 0,0 0,0-1,1-1,-1 0,0-1,-1 1,0-1,-1-1,0 0,0-1,-1 0,0 1,0 0,0-1,0 2,-1 0,-2-1,0 1,-1 0,-2 0,2 2,-1 0,1 0,0 1,0 0,0 0,-2 1,1 0,0 1,1 0,0 1,3 0</inkml:trace>
</inkml:ink>
</file>

<file path=ppt/ink/ink2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3 1801,'-1'14,"7"-14,-3-1,0 1,0 0,-1 3,-1 1,-2-1,0 1,-1 0,1-1,-1 0,-1 0,0 0,-2-2,0-8,2 3,1 0,0 0,0-3,-1 3</inkml:trace>
</inkml:ink>
</file>

<file path=ppt/ink/ink2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1 1786,'14'6,"-14"-3,2 0,-2 0,2 0,-3 0</inkml:trace>
</inkml:ink>
</file>

<file path=ppt/ink/ink2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9 1783,'-3'15,"1"-12,0 3,0-2,0 1,1-2,0 0,4-3,1-1,-1 1,2 0,-1-1,0 1,-1-1,0 0,0 1,1-1,-1 1</inkml:trace>
</inkml:ink>
</file>

<file path=ppt/ink/ink2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9 1792,'-4'16,"3"-12,1 0,0 1,0 3,1 1,0-4,-1-1,2 1,-1-2,-1-10,0-1,-2-6</inkml:trace>
</inkml:ink>
</file>

<file path=ppt/ink/ink2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1 1787,'-9'15,"8"-10,1 0,0-2,1 0,0 2,1-1,1 1,-1-2,2 5,-2-4,1-1,0 0,0-1,0-1,0-1,1 0,0-1,-1-1,0-1,0-1,-1-4,-1 5,1 0,-1-4,0 2,0 1,-1 0,1 0,-2 1,1 0,-2 0,-1 1,-1-1,-6-2,5 5,2 0,-2 2,2 1,0 0,1 0,0 0,0 1,0-1,-3 3,3-3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4 584,'27'24,"-28"-20,1-1,-2 1,0 0,-1 0,-2 2,0 1,3-2,1-2,5-6,4-6,2 1,-6 5,1 1,-2 2,0 3,-1 0,1 5,-3-5,0 6,1-5,-1 0,0-1,0 1,0-1,0 0,0 3,0-2,0-1,-2-6,1 0,0 0,0 0,1-3,-1-6,2 8,0 0,0-1,1-3,0 5,0 0,1 1,0 2</inkml:trace>
</inkml:ink>
</file>

<file path=ppt/ink/ink2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181,'0'14,"0"-9,0 0,0-1,-1 0,1-1,0 1,-1 1,1-2,0 5,0-4,1 0,-1 0,0-1,0 2,0-2,1 1,-1 0,0 1,1-1,0-1,-1 1,1 0,-1 0,0 0,0 0,0 0,3 7,-3-7,0-1,0 0,0 2,0-2,0 1,1-1,-1 2,0 5,0-6,-1 0,0 2,-1-1,2-1,-1-1,1 0,0 0,0 1,0-1,0 0,0 0,0 1,0-1,0 0,0 0,1 0,1 0,1-1,0 0,-1 1,1-2,0 0,0 0,0 0,1-1,0 0,-1 1,1 0,-1-1,0 0,0 1,2-1,-1 0,0-2,-1 2,2-1,-2 1,0 0,0-1,1 2,-1-2,0 1,0 0,8 0,-5 0,-3 0,2 0,2 0,-4 1,0-1,0 0,0 1,0-1,0 1,0-1,0 1,0-1,0 0,7 0,-5 0,-2 0,1 1,-1-2,1 1,-1 1,2-1,-2 0,1 0,-1 1,1-1,0 0,-1 0,4 1,2-1,-4 1,0-1,-2-1,0 2,2-1,-2 0,2 1,-1-1,0-1,-1 2,0-1,0 0,0 0,0 0,0 0,2 0,-1 1,1 0,-2 0,0-1,1 0,0 1,0 0,-1-1,1 1,-1-1,1 1,-1 0,3 0,-3 0,0 0,0 0,0 0,0 0,1 0,-1 0,0 0,0 0,1 0,0 0,0 0,-1 0,1-1,-1 0,0-1,1 0,-1 1,0-1,0 0,0 1,2-1,0 1,-1-1,-1 1,1-1,0 2,0-2,-1 1,1 0,0 1,-1-1,0 0,0 0,0 0,0-1,0 1,0-1,0 0,0 1,0-1,1 0,-1-1,0 1,0-1,0-1,1 0,0-4,-3 4,2-3,-1 2,-1-1,0 0,2-12,-2 13,0 0,0-3,-1 4,1-6,0-11,-1 16,0-1,0 1,0 1,0 0,0-2,0 0,-1-1,-1-8,1 7,0 3,0-1,-2 2,-3 0,1 0,2 2,0 0,0 0,0 1,-1-1,0 0,1 0,0 0,-3 0,3 0,-2 0,1 0,0 1,0-1,0 0,0 1,0-1,0 0,1 1,-2-2,0 0,2 1,-2 0,2 0,-1 0,0-1,0 1,-7-3,5 2,2 1,-1-1,1 1,1 0,-1-1,-1 0,2 1,-1 0,0 0,0 0,-1 0,-3-1,5 1,0 0,-1 0,1 0,-1 0,-1-1,0 1,-7-2,8 2,-4-1,5 1,0 0,0 1,-1-1,0-1,1 1,-1 0,-1-1,1 1,1 0,-1-1,-4-2,3 2,2 0,0 0,0 0,0 1,0 0,0-1,0 1,-1 0,1 0,-1 0,1 1,-1-1,0 0,1 1,-2-1,0 0,1 1,1 0,0 0,-1 0,1 0,0 0,-1 1,1-1,-1 1,-7 0,7 0,1-1,0 1,0 1,0-1,0 0,-1 1,-1 0,1 2,0-2,-3 3,2-3,2-1,0-1,-2 0,-1-3,2-1,2 1,-1 0,2-1,-2-1</inkml:trace>
</inkml:ink>
</file>

<file path=ppt/ink/ink2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9 973,'19'8,"-16"-9,2 1,-2 0,1-1,1 0,0 0,0 0,0-1,0 0,2-1,-4 1,0 1,2 0,1 0,-1 0,0 0,-1 0,0 1,1-2,1 1,2-2,-5 3,2-1,0-1,0 2,0-1,-2 1,3-1,-3 1,0 0,0 0,0 0,1 1,4-1,-4 0,0 1,3-1,-3 0,1 0,-2 1,4 0,-1-1,-2 1,3 1,-4-1,1 0,-1 0,4 5,-4-5,-1 3,1-2,3 4,-3-4,0 0,1 0,0 1,1 0,-2 0,0 0,-1 0,1-1,1 1,0 2,-1-2,-1 0,0 0,0 0,1 2,-1-1,1 0,1-2,-1 2,1-1,-2 0,1-1,0 1,-1 0,0 0,1 2,-1-1,-1 0,1-1,1 7,-1-4,0-2,0-1,0 0,0 0,0 1,0-1,0 0,0 0,1 0,1 3,-3-3,1 1,-1-1,1 0</inkml:trace>
</inkml:ink>
</file>

<file path=ppt/ink/ink2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8 1112,'13'12,"-10"-11,-2 2,2 0,0 0,0 1,-1-1,1-1,2 2,-1-1,-1-3,1-18,-4 7,1 8,-1-1,0 1,1-3,0 3,0-1,0 1,1-10,-1 8,-1 2,-2-1,0 1</inkml:trace>
</inkml:ink>
</file>

<file path=ppt/ink/ink2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6 1098,'-7'15,"6"-12,0 0,1 0,0 0,-1 0,1 1,-1-1,1 2,-1-2,1 0,0 1,1-1,-1 1,1-1,-1 0,1 0,0 0,0 0,0 0,2 1,-1-1,-1 1,0-1,1 1,-1-1,1 1,1-1,2 1,-2-2,0 0,0-1,0 0,4 2,-2-3,-2 1,1-1,0 0,2 0,-3 0,0 0,2-1,-1 1,0 0,0 0,1 0,1 1,-3-1,0 0,1 0,-1 0,4-1,-3 1,-1 0,1 0,0 0,0 0,0 0,0-1,0 2,0-2,-1 1,0 0,0 1,0-1,0 0,0 0,1 0,-1 0,7 0,-7 0,1 0,-1 0,2 1,0-2,4 2,-6-1,5 0,1 0,-5 1,0-1,0 1,0-1,0 0,1 0,-1 1,-1 0,0-1,1 0,-1 1,0-1,0 0,0 0,2 0,-1 1,-1-1,0 0,1 0,-1-1,1 1,1 0,0 0,0 0,4-1,-5 1,-1 0,0 0,1 0,-1-1,0 2,0-2,0 2,1-2,1 2,0-1,-1 0,4 0,-4 1,-1-1,0 0,1 0,-1 0,0 0,0 0,1-1,-1 1,1-1,0 0,1 1,1-1,-3 0,0 0,0 0,0 0,3-3,-3 2,0 0,0-2,1 0,-2 0,1-2,-1 2,-1 1,0 0,0 0,-1 0,0 0,0 0,-1 0,0 0,-1-1,0 0,1 1,-2 0,2 0,-2-1,-1-1,2 1,-1 0,1 0,-1 1,0 1,-2-1,1 2,-4-2,5 3,0-1,0 1,-1-1,0 1,0-1,0 0,1 1,0-1,-1 1,-1-1,1 0,1 1,-5-1,5 0,0 1,-1-1,0 1,0-1,0 1,1-1,-1 1,1 0,-1-1,1 1,-1-1,-3 1,3 0,1-1,-2 1,2 0,0 0,-1 1,0-1,1 0,-1 0,1 0,-5 0,5 0,-3 0,3 0,0 0,-1 0,1 0,-5 0,4 0,1 0,-2-1,2 0,-2 1,2-1,-2 1,1-1,0 1,-1-1,2 0,0 1,0-1,0 1,-2-2,1 1,1 0,-1 1,1 0,0-1,0 0,-1 1,0 0,0-1,0 1,1 0,0 0,0 0,-1 0,1 0,0 0,0 0,-1 0,0 0,-1-1,1 0,0 1,0 0,1-1,0 2,-1-1,0 0,-1 0,2 0,-3 1,3-1,0 1,-3 0,0 0,3 0,0-1,0 1,0-1,0 1,0-1,0 0,0 1,0-1,0 1,0-1,0 1,0 0,0 0,0 0,0 0,0 0,0 0</inkml:trace>
</inkml:ink>
</file>

<file path=ppt/ink/ink2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8 1460,'-13'4,"10"-2,1 1,1 0,0 0,0 1,0 0,1-1,0 0,0 0,0 1,0-1,-1 1,1-1,0 3,-1-3,1 1,0 0,0-1,-1 1,0-1,1 0,0 0,0 1,-1 1,1 1,-1 4,1-6,-1 1,1-2,-1 3,0 0,1-3,-1 0,1 0,0 0,0 0,-1 5,1-4,0-1,0 1,-1 0,1-1,-1 0,2 0,0 1,0-1,0 0,0 0,1 0,0 0,0 0,1-1,0 1,0-2,0 0,1 1,2 0,-3 0,0-1,3 2,-3-1,0-1,0 0,0-1,0 1,0 0,0 0,0 0,0-1,1 1,-1 0,2 0,-2-2,0 2,0-1,0 0,0 0,1 1,-1-1,2 1,-1 0,0-1,1 1,-2 0,1 0,-1-1,2 1,0 0,-1 0,-1 0,0-1,0 0,1 1,1-1,-2 1,0-1,0 1,0-1,2 1,-2-1,0 0,2 1,-1-2,-1 2,0-1,1 0,3 1,-4-1,0 0,0 1,0-1,0 0,0 1,2-1,0 1,-2-1,0 0,2 0,-1 1,-1-1,1 1,0-1,15 0,-16 0,2 0,-2 0,0 0,2 0,-1 0,-1 0,0 0,0 0,0 0,0 0,0 0,2-1,-1 1,-1 0,2 0,5 0,-6 0,-1-1,0 1,1 0,-1-1,1 0,0 1,-1-1,1 0,0 1,0-1,-1 1,0 0,0-1,0 1,2 0,0-1,-2 1,0-1,0 1,0-1,0 0,0 1,1-2,-1 1,0 0,2 0,3 0,-5 0,1 0,0 0,-1 0,0 0,0 1,1-1,-1 0,1-1,-1 0,0-1,-1 0,1 0,0 1,0-1,0 0,1-1,-2 1,0 0,0-1,-1 0,0 0,-1 0,0 1,0-2,0 1,-1 1,1 0,-1 0,0 0,0 0,-1-2,0 1,-1-1,1 1,0 0,0 0,1 1,-1-2,1 1,-2-4,0 3,2 2,-2 0,0-1,-1 0,1 1,-1 0,1 1,-1 0,-4-2,4 2,-1 0,2-1,0 1,0 0,0-1,0 0,0 0,0 1,0 0,-2-1,0 0,2 2,0 0,-2-1,1 0,-1 1,2 0,0-1,0 1,0 0,0 0,-1-1,-1 0,0 1,2 0,-1 0,1 0,-2 0,1 0,1 0,0 1,0-1,0 0,0 0,0 0,0 0,0 0,-1 0,1 0,0 0,-2 0,-3-1,3 1,1 0,1 0,0 0,0 0,-1-1,0 0,0 1,1 0,0 0,-1 0,-4 0,4 1,1 0,0 0,0-1,-1 1,1 0,0 0,0-1,0 1,-2-1,0 1,1-1,0 1,0-1,1 2,0-1,0 0,-3 0,3 0,-1 0,1 1,0-1,0 0,-9 1,7-1,1 1,1-1,0 0,-2 0,1 1,1-1,0 0,0 0,-1 0,1 1,0-1,0 0,0 0,0 0,0 0,0 0,-1-1,0 1,0 0,0 0,1 0,0 0,0-1,-2 1,2 0,0 0,0 0,0 0,0 0,-1 0,1 0,0 0,-1 0,0 0,0 0,0 0,0 1,1-1,0 1,0-1,-1-1,1 0,0 0,-1 0,-4-1,4 1</inkml:trace>
</inkml:ink>
</file>

<file path=ppt/ink/ink2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6 1168,'15'18,"-12"-15,-1 0,1 0,2 1,-1 0,-1-2,1 2,-1 0,1 0,-1-1,0 1,0 0,4 4,-4-3,-1-2,0 0,2 0,3 2,-2-1,-2-1,1 1,-2-1,1 1,3 4,-4-5,-1 0,3 3,-1 1,-1-4,2 1,3 3,1-1,-5-4,1 1,1 2,0 3,-2-5,1 6,-2-4,3 2,-3-4,0 0,0 0,1-2,2 4,2 0,-4-4,1 3,0 0,2 7,-4-8,-1 1,1 0,0-1,2 2,-2-1,1 1,0-1,1 0,2 4,-2-5,-1 2,1 0,-3-2,2 0,0 1,0 1,0-2,-1 1,1-1,0-1,0 2,-1-1,1 0,-1 0,-1 0,1 0,0 1,-1-1,1 1,0 0,0-1,1 0,-1 0,1 0,0-1,-1 1,1 0,-1 0,1 0,-1 0,0 0,-1 0,0 0,0 0,-5-4</inkml:trace>
</inkml:ink>
</file>

<file path=ppt/ink/ink2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8 843,'-7'14,"6"-10,-1 2,1 1,0-4,-1 1,0 2,1-3,1 1,0-1,0 0,0 0,1 5,0-4,0 0,-1-1,2 0,0 0,1-1,0-1</inkml:trace>
</inkml:ink>
</file>

<file path=ppt/ink/ink2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9 842,'18'-1,"-15"1,-3 3,0 1,-1 0,0 0,-2 1,-1 1,0-1,1-2,0-1,0 0,0-1,0-1,7-1,1 1,-2 0,0 1,1 1,0 0,-1 0,0 1</inkml:trace>
</inkml:ink>
</file>

<file path=ppt/ink/ink2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1 853,'2'41,"-1"-37,-1 0,0 1,0-2,1 0,-1 0,0 1,-3-9,2 1</inkml:trace>
</inkml:ink>
</file>

<file path=ppt/ink/ink2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2 1051,'25'3,"-21"-2,-1 1,0 1,-2 0,-1 0,0 1,0 1,0-2,-1 0,0 0,-2 4,-2-1,1-3,1-1,-1-2,1-1,0-1,1-1,0 0,0-2,1 2,0-1,1 1,-2-3,1 3,1 6,0 3,1 0,-1-1,1 0,-1-2,0 0,1 0,-1 1,1-1,0 0,0 1,0 4,0-4,-1 1,0-1,1 0,-1 4,0-5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639,'-6'32,"8"-29,1-2,0-2,0 0,0-1,-1-1,-1 0,-1-1,-1 1,1-2,-1 2,-2 0,0 3,0 0,0 0,0 1,6-1,0 0,1 0,0 0,2-3,0 2,-2-2,-1 1,1-1,0 1,0 1,3 1,-11 1,-1 4,1-2,1 0,2 0,0 0,1 1,1 2,1-1,1-2,1 0,-1-3,1 0,-1 0,1-4,0-2,-4 3,1 0,-1-13,0 12,-1-1,1-2,-3-5,2 9,0 0,0-2,0 1,0-1,0 2,1-1,-2-1,4 13,-1 2,0-1,-1-1,1-2,0 1,0 0,-1 1,1-1,0-1,-1-2,1 0,-1-1,1 0,0 0,2-3,0-3,1-2,-2-6,-1 5,0 0,-1 2,1 0,-1 1,1 0,0 0,1 0,-1-1,0 0,0 0,-1 7,1 2,-1-1,1 2,-1-2,1 6,0-1,-1-5,1 0,-1-1,4-4,1-4,-1-3,-3 5,1-2,1 1,-2 1,1 0,-2 0,1 0,-1 7,2 9,0-5,0-4,0-1,1 0,0-2,0-3,0 1,0-5,-1 2,-1 1,-1 0,2 0,-1-4,0 4,-1 0</inkml:trace>
</inkml:ink>
</file>

<file path=ppt/ink/ink2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1 1102,'14'3,"-13"0,-3 0,0 1,0-1,-1 0,7-2,-1-2,1 0,0 0,0 0,0-1,-1 0,2 1,4-2,-6 1,1-2</inkml:trace>
</inkml:ink>
</file>

<file path=ppt/ink/ink2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8 1035,'14'-1,"-8"1,-3 1,0 0,1 2,-1-1,-2 1,0 0,-1 0,-1 2,-1 0,1-2,-1 1,2-1,-3 1,1-1,-1-1,0-1,-3-5,1-3,4 4,0 0,-2-4,2 3,0 1,1 7,1 0,-1 1,1 11,0-1,-1-10,1-1,0 0,0 0,1 1,2 12,-3-13,0-1,-1 1,1-1,0-6</inkml:trace>
</inkml:ink>
</file>

<file path=ppt/ink/ink2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8 1094,'24'15,"-22"-12,1-1,-1 2,0-1,0 0,0 0,2 3,-2-3,2-1,-6-6,1 0,-1 0,0 1</inkml:trace>
</inkml:ink>
</file>

<file path=ppt/ink/ink2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4 1112,'19'16,"-16"-11,1 0,0-1,-1 0,1 0,-1-1,0-2</inkml:trace>
</inkml:ink>
</file>

<file path=ppt/ink/ink2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0 1099,'6'14,"-6"-11,-1 0,1 2,0-2,0 1,0 0,-1-11,0 1,-1 2,1-1,0 1,-1 1,0-1</inkml:trace>
</inkml:ink>
</file>

<file path=ppt/ink/ink2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8 973,'3'32,"-3"-24,-1-2,1-1,0 1,0-3,-1 2,0-2,0 1,-5-4</inkml:trace>
</inkml:ink>
</file>

<file path=ppt/ink/ink2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3 1062,'19'-4,"-14"3,-2 1,0 0,0 0,0 1,0 1,0-3</inkml:trace>
</inkml:ink>
</file>

<file path=ppt/ink/ink2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6 1009,'-7'17,"5"-14,1 0,-2 0,0 1,1-1,-1-2,3 2,5 0,-2-3,1 1,0-1,-1 1,0 0,-4 2,-2 1,-1 1,-1 1,1-4,2 1,8-3,-2 1,-1 1,0-1,-1 2,-1 0,0 2,0-2,-2 1,-2 2,2-3,0 1,0 0,-2-1,0 0,0-3,1-7,1-2,1 6,1-1,-1-1,1-1</inkml:trace>
</inkml:ink>
</file>

<file path=ppt/ink/ink2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6 1035,'1'21,"-1"-17,0-1,0 3,0-2,0 0,0 0,1 3,0-2,-1-1,1 1,0-9,-1 0</inkml:trace>
</inkml:ink>
</file>

<file path=ppt/ink/ink2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9 1046,'17'-6,"-14"7,-1 2,1 4,-2-3,-1 1,0-1,0 1,0 6,0-6,-2 8,1-9,-2-3,0-1,-2-1,2-2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1 623,'2'34,"2"-32,-1-2,0-1,2-1,0-1,1 0,-2-2,2-1,-2 2,-4 1,-3-1,0-1</inkml:trace>
</inkml:ink>
</file>

<file path=ppt/ink/ink2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8 1055,'15'1,"-12"-1,-4 3,-1 0,1 1,-1 1,0-1,1 0,0-1,-1 3,0-1,0-2,5-3,5-2,-4 2,-1 0,-3 3,-3 2,1-1,0-1,-2 3,1-1,2-2,-3 1,1 1,1-2,3-6,2-1,0 1,2-1,2 0,1 1,-5 2,0 0,0 0,5-1,-5 0,0 1,0-2</inkml:trace>
</inkml:ink>
</file>

<file path=ppt/ink/ink2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1037,'19'-3,"-16"3,-3 3,-2 0,-4 5,3-5,-1 0,2 0,-1 0,1 0,6-3,1-1,1-1,-3 1,0 0,0 0,0-2,0 0,-3 0,-2-1,0 1,1 0,-1 0,1 0,-1 0,1-1,0 1,0 0</inkml:trace>
</inkml:ink>
</file>

<file path=ppt/ink/ink2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0 1011,'-1'23,"2"-19,-1 0,1 1,0 3,-1-4,1 0,-1 8,0-6,0 0,0-1,0-1,0-1,0 0,0 1,-1-1,3-15,-1 6,-1 1</inkml:trace>
</inkml:ink>
</file>

<file path=ppt/ink/ink2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0 1056,'14'30,"-14"-26,1-1,0 2,-1-2,0-7,0-3,0 0,-1 1,1-4,0 6,0 0,1-3,-1 4,0 0</inkml:trace>
</inkml:ink>
</file>

<file path=ppt/ink/ink2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0 1030,'3'15,"-3"-11,-1-1,1 0,0 0,0 0,2-7,0-2,1-2,-2 5,3-3,-3 3,2 0,0 1,0 5,-2 0,-1 0,1 2,-1 2,-1-2,0 0,-2 4,1-5,0-1,0 0,-1-2,2-4,1-1,0 1,0 0,0 0,1 0,1 0,-4 11,1-2,0 0,0-1,0-1,0-1,1 0,-1 0,0 0,0 0,-1 0,5-7,-2-1,1 0,-1 0,0 0,1-2,-1 4,1 0,0 10,-2-2,1 1,-1-1,0-2,1 0,-1 0,2 4,-1-2,2-4,-1-4,-1-1,1-1,0-6,-1 5,0 1,-1 0,1 0,0 1,-1 1,0-1,1 1,0 0,-1-2,1 1,-1 0,-1 7,0 2,1-2,-1 1,1-1,0 0,0 1,-1 1,1-1,0 7,-1-6,1-2,-1 0,1 1,-1-1,3-14,-2 3,1 2,2-5,-2 8,3-3,-2 3,2 0,-1 0,0 1,-1-1,1 3,0 1,-1 2,-1 2,0 0,-1 0,-1-2,1 1,-1-1,0 0,0 2,0-2,0 2,-2-2,0-1,0-2,0-5,2 2,-1-2,2 1,0 1,1 0,1 10,-2 0,-1-3,1 0,0 0,0-1,-2 3,2-3,0 0,4-6,-1 0,1-4,-2 3,0 1,-1 0,2 4,-2 2,2-8,-1 0,-1 2,0 0,2 10,-2-2,0-1,0 0,-1-1,2 1,-2-1,3-7,-1-2,-1 1,2-14,-1 13,-1 3,0 0,-1 0,1-1,0 0,0 0,0-1,0 1,0 1,2 4,-1 6,0-2,0 0,-1 0,1 3,0 0,-1-2,0 2,0 4,0-8,-1 1,1 0,0-1,-1-1,0 1,1 1,-1-1,0-1,-1 6,1-6,-1 0,-2 0,0-3,-4 0,-6 1,6-4,3 1,-1 0,-5-8,4 5,-1 1,-3-1,2 2,2 1,1 0</inkml:trace>
</inkml:ink>
</file>

<file path=ppt/ink/ink2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3 862,'21'2,"-18"-4,0 0,0-1,0 2,-1-2</inkml:trace>
</inkml:ink>
</file>

<file path=ppt/ink/ink2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1 821,'-10'16,"8"-12,3-1,2-1,1 0,0-1,-1 0,0 0,-3 3,-1-1,-1 2,1-2,-1 0,0 0,1 0,5 0,0-1,-1 0,-3 1,-2 2,1-1,0-1,0-6,2-2</inkml:trace>
</inkml:ink>
</file>

<file path=ppt/ink/ink2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7 821,'0'28,"0"-23,0-1,0 0,0-1,0 1,-1-1,2 0,-1 0,3-6,-3-4,0 1,0 1,0 1</inkml:trace>
</inkml:ink>
</file>

<file path=ppt/ink/ink2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8 831,'18'-8,"-16"13,-1 0,-1-2,0 2,1 0,0 6,-1-7,0 1,0 4,0-3,-1-3,-2-1,-1-2,-2-3,3 2,0-1,-1-1,2 0,0-1,1 1,1-1,3 0,1 0,1 0,0 0,-1 2,2 0,-3 1,-3 4,-2 1,0-1,-2 3,0-2,0-1,1-1,4 1,3-3,-1 0</inkml:trace>
</inkml:ink>
</file>

<file path=ppt/ink/ink2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6 866,'-27'28,"24"-26,0 0,-1 3,0-1,2-1,5-4,1-2,1 2,0-1,0 0,-1 0,0 1,0-1,-1 0,1 1,-1 0,0-1,0 1,0 0,0-1,2 1,0 0,-1 0,0 0,1 2,-4 2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0 547,'0'86,"0"-81,0 2,0-2,0-2,1 3,0-3,2-4,1-6,-2-2,-1 4,-1 2,-1-5,0 4,-1 0,0 1,-1 1,-2-1,-3 1,4 3,9-3,-1 1,0-1,0-1,0 0,0 0,-1 0,0-2,0 2,-1 0,1 1,-3 9,1-2,0 4,0-5,1 0,1 1,-1-1,-2-9,-2-1,1 0,0 1,-1-1,1 2,0 0,-1-4,1 4,-1 0,2 1</inkml:trace>
</inkml:ink>
</file>

<file path=ppt/ink/ink2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1 1062,'16'-7,"-11"5,-2 2,1 0,-1 0,0 2,1 1,-3 0</inkml:trace>
</inkml:ink>
</file>

<file path=ppt/ink/ink2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1 1016,'-1'16,"0"-13,1 0,-2 0,1 0,0 0,4-1,0-1,-1 2,-3 0,0 0,0 2,0-1,0-1,0 0,1 0,3-2,1-1,-1-1,1 1,-1 0,-1 4,-2-1,0 0,0 1,-1 2,1-3,0 1,-1-1,-2-5,3-7,0 3,1 1</inkml:trace>
</inkml:ink>
</file>

<file path=ppt/ink/ink2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1 1036,'2'17,"-3"-12,2 1,-1-3,0 0,0 1,0 1,1 3,-1-5,0 0,0 1</inkml:trace>
</inkml:ink>
</file>

<file path=ppt/ink/ink2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9 1026,'13'13,"-12"-9,0 5,0-6,0 0,1 13,-1-12,-1 0,0-1,0 0,0 0,-3-3,-3-6,3 2,2 1,-1 0,0 0,-1-1,0 1,2 0,-2-1,6 2,0 1,0-1,1 1,-1 0,0 1,-5 3,-2 1,3-1,0 0,4-2,0 0,0-1,0 1,2-1,-2 1,0-1,-5 6,0 0,0-1,-1 0,0-2,1 0,-1-1,-2 3,1-1,0-1,1 0,1 0,5-4,4-1,-1 1,-1 0,-1 0,0-1,-1 1,0 0,0 0,0 0,1-1,-1 1,0 0,0-1,2-1,-2 2,1 0,0 0,-1 0</inkml:trace>
</inkml:ink>
</file>

<file path=ppt/ink/ink2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2 1550,'13'-10,"-10"8,0 2,0 0,0 2,0 0,-1 1,-1 0,-1 3,0-2,1 0,-2 0,1-1,-1 1,0-1,-1 1,-1 0,1-1,-3 1,2-2,0-3,2-4,0 0,0 0,0-6,1 6,0 2,0-1,0 1,-1-2,1 1,1 15,0-4,-1 1,1 4,-1-8,0 0,1 1,0 0,0 2,0 0,1 2,-1-2,1 10,-3-21,0-1,1-1,-1 0,1-5,-1 8,1-1,0 0,1 0,0-1,0 2,2 2,0 4,-1 0,0 1,0-1,1 1,-1 1,-1 0,0 0,1 0,-1-2,0 0,0 0,2 1,0-1,0-5,-3-1,0-2,0 1</inkml:trace>
</inkml:ink>
</file>

<file path=ppt/ink/ink2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5 1587,'15'-2,"-12"2,-2 6,-2-2,1-1,-1 4,-1-2,1-2,0 0,1 2,-2-1,2-1,2-8,0 0,0 1,-1 1,1-3,0-2,0 3,-1-4</inkml:trace>
</inkml:ink>
</file>

<file path=ppt/ink/ink2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2 1488,'6'19,"-3"-9,-2-5,0-1,-1 0,2 4,-1-4,0 2,-1-2,0-1,-1 1,0-1</inkml:trace>
</inkml:ink>
</file>

<file path=ppt/ink/ink2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9 1608,'16'0,"-12"-2,1-1,-2 2,0 0,0 0,2 0,0 0,0 0,-1 0,-1 0,0 0,-7 2,-2 1,0-1,-1 0</inkml:trace>
</inkml:ink>
</file>

<file path=ppt/ink/ink2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9 1576,'18'-6,"-15"3,1-1,-2 1,2 1,-1 0,0 2,0 3,1 2,-2-1,-1-1,0 0,0 0,1 1,-1 1,-1-2,-2 2,0-2,0 1,-2 2,2-2,0 0,-1 1,2-2,-1-6,5 3,0-2,0-1,0 1,2-2,0 2,1-1,-2 2,-1 0,0 1,0 0,0 2</inkml:trace>
</inkml:ink>
</file>

<file path=ppt/ink/ink2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4 1038,'14'2,"-11"-3,1 1,-1 0,0 0,1 0,-1 1,2 0,1-1,-3 1,2 0,-2 0,1-1,0 0,-1 1,0-1,2-1,-1 2,3 0,-1-1,-3 1,0-1,3 0,0 0,3-1,-2-1,-4 1,1 0,0 0,0 0,0 0,1 0,-2 1,0 0,0-1,5 2,-2-1,-3 1,9-1,-9 1,0-1,2 1,2-1,-4 1,1-1,0 0,5 2,-6-2,2 1,-2-1,1 1,0 0,0-1,0 0,-1 1,1-1,-1 0,0 0,1 0,-1 0,2 0,-2 0,0-1,5 1,-5 0,1-1,-1 2,0-2,1 1,-1 0,1 1,1-1,0 0,0 0,-2-1,1 2,-1-2,0 1,1-1,-1 1,0-1,1 1,0 0,1 0,-2 0,1-1,0 1,0 0,-1-1,0 1,0 0,0 0,0 0,0 0,0-1,0 1,1-1,0 1,0 0,-1-1,1 1,-1 0,1 0,-1 0,0-1,1 1,-1 0,0 0,0 0,0 0,0 0,0 0,0-1,0 1,1-2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8 1194,'39'-20,"-35"18,-1 1,0 1,-7 3,1 0,-2 1,3-1,-4 6,4-6,-2 2,1-2,-1 2,0-2,0 0,7-3,0-1,0 0,6-2,-5 1,-1 0,2 0,4 0,-5-1,-8 6,1-1,-3-1,3 2,-1 2,2-1,-1 1,3-2,-1 0,1 1,0 0,-2 9,1-7,-1-3,2 0,3-4,1-5,-1 1,0 2,2-2,-2 2,1 2,-4 7,-2-3,-1 2,0-1,2-1,14-7,-9 1,2-4,-4 4,-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550,'-5'18,"4"-13,0-2,1 0,-1 6,1-5,-1 1,0 2,1-4,-1 0,-2-2</inkml:trace>
</inkml:ink>
</file>

<file path=ppt/ink/ink2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6 1090,'-9'33,"9"-28,-1 5,1-5,-1-2,1 1,0 0,-1-1,1 0,-1 1,1-1,-1 1,1-1,0 0,-1 4,1-4,-1 0,1 3,0-2,0 1,1-2,-1 0,3-1,-1 1,1-2,1 1,0-1,-1 0,3-1,-3 0,5-2,-4 0,0-1,-1-1,2 0,-3 1,0-1,-1 0,1 0,-1 0,0 0,1 1,-1-2,2-1,-2 3,0 0,0 0,0 0,1 0,-1 0,0-1,0 1,0-4,0 3,0 0,-1-3,1 3,-2-1,0 1,-1 1,-2-3,0 3,0-1,2 1,-1 1,-2-6,3 5,-1 0,-2-2,1 3,1 0,0 2,0-1,0 3,1 1,-1 1,0 1,0-2,2 1</inkml:trace>
</inkml:ink>
</file>

<file path=ppt/ink/ink2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6 1237,'-8'10,"7"-4,0-3,1 1,-1-1,0 2,1 3,0-4,0 0,1 0,-1 1,1 0,0-1,0 1,0-1,1 3,0-4,2 4,-1-2,1 0,-2-2,1 0,-2 1,2-2,-1 1,1-1,-1 1,3-1,-2-2,0 1,0-1,0 0,0 1,1-1,-1 0,1 1,0 0,3-2,-4 1,0 0,0-1,4-3,0-5,-3-1,-2 4,-1 3,0 0,-1 0,0 0,0 0,1-1,-1 0,0-1,-1 0,1-2,-1 2,0 0,0 0,-2-4,1 6,0-1,0 1,0 0,0 0,0-1,-4-3,1 1,0 1,-5 2,3 5,3 3,0 4,2-4,0-1,0 0,-1 0,-3 4,4-5</inkml:trace>
</inkml:ink>
</file>

<file path=ppt/ink/ink2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7 1507,'39'16,"-34"-14,-2-2,3 2,7 0,-8-3,-2 2,3-1,-3 0,3 0,-3 0,1 0,-1-1,1 1,4-1,-5 0,0 0,6 0,-4-1,0 1,1 0,1 0,-4 0,1 1,0 1,0-1,0 0,3 1,-4-1,2 1,-1 0,-1 0,0-1,4 0,-2 0,-1 0,0 0,0 0,0 0,0-1,-1 1,6-2,-6 1,0 0,0 0,2-2,8 1,-7 1,-3 1,7-1,-6 1,1 0,-2 0,6 2,-6-2,4 3,-4-3,1 1,5 3,-6-3,2 2,0-2,-2 0,1 1,2-1,-3-1,1 1,-1-1,6 0,-5 0,-1 0,1 0,5 0,-4 1,3 0,-5-1,0 0,0 0,1 0,-1-3,-4 0,-1 0,-3-4,0 0,-1 0</inkml:trace>
</inkml:ink>
</file>

<file path=ppt/ink/ink2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8 1072,'9'21,"-4"-17,-1 1,1-1,-3-1,1 0,0 0,0 1,0 1,0 0,1-1,1 2,0-1,0-1,0 0,9 7,-11-7,1-1,3 5,-5-5,3 2,-2-1,1-1,-1-1,-1 1,1-2,-1 2,1 0,-10-3,2-2,0-1</inkml:trace>
</inkml:ink>
</file>

<file path=ppt/ink/ink2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5 1091,'-14'14,"10"-9,1-2,-4 3,4-2,0 1,-5 6,5-6,-1-1,1 1,-1-1,0 0,0 0,0 0,-1 1,1-1,-6 6,6-6,1 0,-4 4,5-4,0-1,1 0,-1 0,1 0,-3 1,-2-3</inkml:trace>
</inkml:ink>
</file>

<file path=ppt/ink/ink2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4 1217,'24'34,"-20"-25,-1-6,1 2,-1 0,0-2,0-2,-4-4</inkml:trace>
</inkml:ink>
</file>

<file path=ppt/ink/ink2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0 1251,'25'-2,"-21"0,-1 2,-3 3,-5 8,2-7,-1 1,2-2,-2 7,2-7,0 2,0 0,1 0,-1-2,-2 3,2-2,-1 1,7-5,-1-2,0-1,-1 0,1-1,2-8,-4 8,1 1,-1-1,1-1,1 0,-1 18,-2-7,0 0,0-1,-1-2,1 0,0 2,-1-1,1-1</inkml:trace>
</inkml:ink>
</file>

<file path=ppt/ink/ink2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1 1273,'9'23,"-7"-20,-1 3,1-3,-1 0</inkml:trace>
</inkml:ink>
</file>

<file path=ppt/ink/ink2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7 1258,'2'21,"0"-12,-1-3,-1-1,0 0,2 4,-1 1,0-6,0-1,1 8,-2-8,0 1,0-7,0 0,0 0</inkml:trace>
</inkml:ink>
</file>

<file path=ppt/ink/ink2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1 1236,'22'-3,"-19"3,0 0,0 1,0 0,0 1,2 0,-3 1,0 1,-1 3,0-4,-1 0,1 0,-1 0,1 1,0 6,-1-6,1 0,0 1,-1 1,1-2,0 8,0-8,-1 0,0-1,-3-6,-4-5,4 3,0 1,0-1,1 1,0-1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2 538,'2'0</inkml:trace>
</inkml:ink>
</file>

<file path=ppt/ink/ink2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1 1272,'11'-6,"-7"5,-1-1,2 0,-2 2,-5 4,0-1,0 0,-3 3,3 1,-1 0,0 1,2-5,0 1,-1 0,0 1,5-5,0-2,3-3,-3 2,-1 0,0 0,2-2,-1 1,4-6,-5 7,-1-1</inkml:trace>
</inkml:ink>
</file>

<file path=ppt/ink/ink2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0 1265,'15'67,"-14"-62,-1 0,-1 0,0 1,-2-2</inkml:trace>
</inkml:ink>
</file>

<file path=ppt/ink/ink2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8 496,'-8'14,"8"-11,0 0,0 0,0 0,1 1,-1 3,0-4,1 0,0 0,-1 0,1 0,1 0,0 0,1-1,0 0,1-1,-1-1,0 0,2-2,-1 0,-1 0,0-2,0-1,-2 2,1-1,0-5,-1 6,-1-1,1 1,-1 0,0 0,0 0,-3-1,0 1,1 0,-2 2,0-1,0 1,1 0,-1 1,1 0,0 4,1 0,2-1</inkml:trace>
</inkml:ink>
</file>

<file path=ppt/ink/ink2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3 484,'-11'29,"10"-26,0 0,1 0,0 0,0 4,0-2,1-1,0-1,-1 0,2 0,1-1,0-1,1 0,-1 0,0 0,0-1,0 0,1-2,0 0,1-1,-3 0,1 0,0 1,0-1,-1-2,-1 1,0 0,-1 0,1 0,-2-1,1 2,-1 0,0 0,0 0,-1 0,-1 0,0 1,-2 0,1 2,1 0,-1 2,1 2,1-1,0 2</inkml:trace>
</inkml:ink>
</file>

<file path=ppt/ink/ink2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233,'-5'16,"3"-11,1 0,1 0,-4 10,4-12,-2 1,1 0,0 0,1-1,1 0,3 0,-2 0,1-1,-1 1,1-2,0-1,0 0,4 0,-4 0,3-2,-3 2,1-1,-1 0,1 1,-1 0,2-1,-1 0,1 0,-2 1,-4-3,-3 1</inkml:trace>
</inkml:ink>
</file>

<file path=ppt/ink/ink2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210,'14'4,"-8"-2,-3-1,0-1,0 2,0-2,0 1,0 0,-6 0</inkml:trace>
</inkml:ink>
</file>

<file path=ppt/ink/ink2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6 252,'14'2,"-9"-2,-1-1,-1 2,1-3,-1 3,1-1,0-1,0 2,-1-2,1 1</inkml:trace>
</inkml:ink>
</file>

<file path=ppt/ink/ink2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7 344,'-23'19,"20"-17,1 1,-1 1,1-1,-3 4,2-3,-2 0,3-1,-3 3,2-4,1 1,-1-1,0 1,-3 2,0 1,1-1,3-1,1-1,-1 1,1-1,-1 1,1-1</inkml:trace>
</inkml:ink>
</file>

<file path=ppt/ink/ink2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9 357,'18'5,"-15"-5,0 1,1 0,-1 0,1 1,-1-1,0 0,1 0,0 1,-1-1,0 0,7 4,-6-4,0 2,0-1,1 2,-2-3,4 2,-2-2,2 1,-3-1,0 0,-1 0,1 0,-1-1,8 4,-7-2,-1-2,0 2,0 0,2 0,-2-1,-8 2,2-2,0 0,-1-2,1-1,-1-1</inkml:trace>
</inkml:ink>
</file>

<file path=ppt/ink/ink2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0 455,'-1'20,"0"-16,1 1,0-1,0 0,-1-1,1 0,0 0,-1 3,1-3,0 2,0-1,0 0,0 1,0-2,0 0,0 1,2-1,1-1,0-1,0-1,2 0,-2 0,1-1,0 0,-1 1,0-1,0 1,0-1,0 0,-2-3,0 1,-1 0,1 0,-1-1,-1 1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3 538,'20'61,"-18"-55,-1-3,1-10,-1 3,-1-2,1 2,-1 0,0 0,0 1,1 0,-1-1,1 1,2 0,6-8</inkml:trace>
</inkml:ink>
</file>

<file path=ppt/ink/ink2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2 457,'22'3,"-19"-3,0 0,2 0,-2 0,0 1,0-1,-4 3,-4 0</inkml:trace>
</inkml:ink>
</file>

<file path=ppt/ink/ink2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1 508,'18'2,"-14"-3,1 1,-1 0,0 0,0-1,-1 1,0 0,0 0</inkml:trace>
</inkml:ink>
</file>

<file path=ppt/ink/ink2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5 501,'15'1,"-11"0,4-1,-3 0,-1 0,0 1,-1-2,2 1,-2 0,0 0</inkml:trace>
</inkml:ink>
</file>

<file path=ppt/ink/ink2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4 470,'6'45,"-6"-42,0 1,1-1,-1 1,0 0,0 1,1-2,-1 0,0 0,3-4</inkml:trace>
</inkml:ink>
</file>

<file path=ppt/ink/ink2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3 462,'14'2,"-10"-2,3-1,0 1,-4 0,0-1,2 0,1 1,-3 0,0-1,0 2,1-1,-1 1</inkml:trace>
</inkml:ink>
</file>

<file path=ppt/ink/ink2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3 470,'5'13,"-3"-5,-2-4,0 0,0 7,-1-6,1-1,-1 8,1-8,0 3,0-4,0 1,0-1,-3-6</inkml:trace>
</inkml:ink>
</file>

<file path=ppt/ink/ink2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0 579,'-16'35,"12"-29,3-3,-3 2,1 1,2-3,-1 1,0 1,0-1,1 0,-1-1,-1 2,0-2,1 1,-1-2,1-5,3-1,0-2,1 0</inkml:trace>
</inkml:ink>
</file>

<file path=ppt/ink/ink2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2 574,'13'14,"-10"-12,0 0,2 2,1 0,-3-2,0 1,0-1,5 4,-5-4,0 0,0 0,1-1,-1 1,0 0,2 1,-2-1,0 2,0 1,1 12,-4-11,-1-2,-2-3</inkml:trace>
</inkml:ink>
</file>

<file path=ppt/ink/ink2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6 678,'-4'23,"4"-19,-1 1,1-2,-1 3,1-3,0 2,-1 1,1-3,0 0,1 0,1 0,1-1,0-1,2 1,-1-2,-1 0,1 0,0 0,-1-1,0-1,-2-1,-1 0,0 0,-1 0</inkml:trace>
</inkml:ink>
</file>

<file path=ppt/ink/ink2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691,'21'-4,"-17"4,0-2,-1 2,0-1,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0 548,'2'0</inkml:trace>
</inkml:ink>
</file>

<file path=ppt/ink/ink2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727,'16'0,"-9"-2,-4 2,3-2,1 0,-4 0,0 1,0 0,1-1</inkml:trace>
</inkml:ink>
</file>

<file path=ppt/ink/ink2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3 628,'6'16,"-5"-9,1-1,-2-2,1 0,2 7,-2-6,1-2,-1 0</inkml:trace>
</inkml:ink>
</file>

<file path=ppt/ink/ink2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5 731,'14'0,"-9"0,-1 0,-1 0,0 0,0 0,0 0,0 0</inkml:trace>
</inkml:ink>
</file>

<file path=ppt/ink/ink2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2 712,'7'17,"-6"-13,0 0,0 0,1 8,-1-6,-1-1,2 2,-2-4,1 0,2-2</inkml:trace>
</inkml:ink>
</file>

<file path=ppt/ink/ink2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8 706,'28'-2,"-21"-1,-2 0,2 2,-3 0,0 1,-1 0,1-1,1 1,-1 0,-1 0,0 0,0 2,-7 0,1-3</inkml:trace>
</inkml:ink>
</file>

<file path=ppt/ink/ink2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8 699,'3'20,"-3"-16,0-1,1 0,-1 1,0-1,1 6,0-4,-1 7,0-8,0 0,1-1,-2 1,-3-4,0-3</inkml:trace>
</inkml:ink>
</file>

<file path=ppt/ink/ink2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783,'2'19,"-2"-14,0 0,1-1,-1 0,0-1,0 2,0-2,0 2,0 6,0-7,-1 1,1-2,0 0,0 0,-1 1,1 0,-1-18</inkml:trace>
</inkml:ink>
</file>

<file path=ppt/ink/ink2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900,'14'0,"-11"0,0 0,0 0,2-1,-1 1,0 0,-1 0,1 0,-1 0,4 0,-4 0,0 1,-9-4,3 2</inkml:trace>
</inkml:ink>
</file>

<file path=ppt/ink/ink2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6 899,'3'26,"-3"-21,0-1,1-1,-1 0,0 0,0 1,0 0,-1 0,1-1,-1 2,-1-2</inkml:trace>
</inkml:ink>
</file>

<file path=ppt/ink/ink2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6 996,'2'38,"-2"-34,-1 5,1-4,0-2,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1 548,'3'55,"-4"-52</inkml:trace>
</inkml:ink>
</file>

<file path=ppt/ink/ink2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3 1081,'-1'27,"1"-22,0-2,-1 0,2 0,-1 3,0 6,0-4,0-3,0-2,0 2,0 0,-2-9,1 0,0-9,0 7</inkml:trace>
</inkml:ink>
</file>

<file path=ppt/ink/ink2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0 1070,'32'-6,"-29"6,1 0,-1-1,0 1,0-1,-2 4</inkml:trace>
</inkml:ink>
</file>

<file path=ppt/ink/ink2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0 1105,'25'-2,"-21"1,-1 2</inkml:trace>
</inkml:ink>
</file>

<file path=ppt/ink/ink2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8 1185,'0'15,"1"-11,0 5,-1-3,1 1,-1-2,1-2,-1 4,0-4,-1 0,-2-3</inkml:trace>
</inkml:ink>
</file>

<file path=ppt/ink/ink2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8 1283,'-6'36,"6"-31,0 1,0-3,0 0,-1 0,2 0,-1 0,0 1,0 0,0 0,1-1,1-16,-2 7,-1 1,1 1,-1 0,1 0,0 1</inkml:trace>
</inkml:ink>
</file>

<file path=ppt/ink/ink2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6 1261,'14'21,"-12"-18</inkml:trace>
</inkml:ink>
</file>

<file path=ppt/ink/ink2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6 1320,'-15'-9,"12"10,0 2,2 0,1 0,0 2,1-2,1 0,1 0,0 0,0 0,0-1,3-4,-2-1,-1-6,-2 6,0 0,0 0,1-5,-1 3,0 0,0-6,-1 6,0 1,1 0,-1 1,0 0,0-1,0 1,-2 7,2 1,0-2,0 0,0 3,1 0,0 6,-1-6,1-1,0-1,-1 0,1-1,0 1,-1-1,0 1,1 1,-1 0,-1-1,1 0,0 1,-1-2,0 0</inkml:trace>
</inkml:ink>
</file>

<file path=ppt/ink/ink2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4 1381,'2'25,"-1"-20,-1-1,0-1,0 0,0 2,1-1,-1-1,0 0</inkml:trace>
</inkml:ink>
</file>

<file path=ppt/ink/ink2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1483,'-13'-3,"10"3,0 2,0 0,1 2,1-1,1 2,0-2,1 10,-1-8,1 0,0-1,0 0,0 1,0 0,1-2,1-1,0-5,1-1,-1-2,-2 2,0 0,2-10,-2 9,0-5,0 6,0 0,0 1,5 7,-1 0,-3 0,1-1,-2 1,2 5,-1-5,-1 0,0-1,1 0</inkml:trace>
</inkml:ink>
</file>

<file path=ppt/ink/ink2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7 824,'0'20,"0"-17,0 1,0 0,0 0,0 0,0 0,-1 1,1-2,0 1,-1 1,0-2,1 0,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7 545,'27'0</inkml:trace>
</inkml:ink>
</file>

<file path=ppt/ink/ink2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9 912,'0'29,"0"-26,-1 0,2 2,-1-2,0 0,1 5,-1 8,0-13,1 1,-1 1,-2-14,1 2,0 0</inkml:trace>
</inkml:ink>
</file>

<file path=ppt/ink/ink2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3 910,'20'7,"-16"-7,2 1,-3-1,0 0,0-2,-7 6</inkml:trace>
</inkml:ink>
</file>

<file path=ppt/ink/ink2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4 947,'2'0</inkml:trace>
</inkml:ink>
</file>

<file path=ppt/ink/ink2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8 1019,'0'33,"0"-30,0 0,0 2,1 0,-1-2,0 0,-1 0,1 5,0-5,-1 0</inkml:trace>
</inkml:ink>
</file>

<file path=ppt/ink/ink2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3 1123,'3'15,"-3"-12,0 0,1 3,-1-1,0-2,0-11,0 1,-1 0</inkml:trace>
</inkml:ink>
</file>

<file path=ppt/ink/ink2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3 1081,'21'29,"-17"-27</inkml:trace>
</inkml:ink>
</file>

<file path=ppt/ink/ink2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5 1122,'-9'14,"10"-11,0 1,1 1,-1-2,2-2,0-2,1-3,-2 1,3-11,-1 3,-3 8,2-3,-1 0,-1 3,2-5,-3 3,1 0,0 0,-1 0,1-2,-1 4,-3 13,2 2,0-6,1 0,-1 3,1-5,0 5,0 9,0-13,0 0,1 2,-1-3,0-1,0 0,0 0,0 0</inkml:trace>
</inkml:ink>
</file>

<file path=ppt/ink/ink2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0 1179,'-3'38,"3"-34,1-1,0 3,0 5,-1-7</inkml:trace>
</inkml:ink>
</file>

<file path=ppt/ink/ink2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1 1291,'2'35,"-2"-32,0 0,0 3,0-3,-1 8,1-6,1 3,-2 1,0-3,0-3,1-6,0 0,0-2,0 2,2-1,0-3,0 3,-1 1,1-2,-1 1,3-1,-1 4,0 4,-1 11,-2-11,0 1,0 3,-1-3,0-1,-2-2,0-3,-2-5,3 4</inkml:trace>
</inkml:ink>
</file>

<file path=ppt/ink/ink2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3 603,'2'24,"-1"-21,-1 1,0 0,1 1,-1 0,1 13,0-15,-1 0,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1 574,'29'-7</inkml:trace>
</inkml:ink>
</file>

<file path=ppt/ink/ink2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3 698,'5'33,"-5"-30,1 1,-1 1,1 0,-1 2,1-1,-1-1,1-2,-1 1,0 1,1 1,-1-3,0-6</inkml:trace>
</inkml:ink>
</file>

<file path=ppt/ink/ink2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7 699,'19'-2,"-15"2,0-1,0-1,0 2,-1-1,0 0,-7 12,2-8</inkml:trace>
</inkml:ink>
</file>

<file path=ppt/ink/ink2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9 746,'2'0</inkml:trace>
</inkml:ink>
</file>

<file path=ppt/ink/ink2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5 835,'4'43,"-4"-39,0-1</inkml:trace>
</inkml:ink>
</file>

<file path=ppt/ink/ink2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3 939,'-2'48,"2"-45,-1 1,1 0,0-1,0 1,-1-1,-1-13,2 6</inkml:trace>
</inkml:ink>
</file>

<file path=ppt/ink/ink2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0 935,'9'13,"-6"-11,0-1,0 0</inkml:trace>
</inkml:ink>
</file>

<file path=ppt/ink/ink2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9 965,'-10'-6,"7"9,3 0,-1 1,1-1,0 0,0 0,0 0,2 4,-1-4,1 0,1-1,0-2,1 0,1-3,2-8,-6 7,-1 0,1-1,0 1,0-7,0 5,0 3,-1 0,0-3,1-2,-1 4,0 1,0 0,1 0,-2 9,2 0,2 10,-3-12,1-1,-1 0,0 0,2 7,-2-5,1-1,-1 1,1-1,0 1,-1-1,1-1,-1-12,-2 1,1 0,0 2</inkml:trace>
</inkml:ink>
</file>

<file path=ppt/ink/ink2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8 731,'17'5,"-12"-5,-1-1,0 0,6 0,-6 0,-1 0,2 0,-2 1,-7 1,0 1</inkml:trace>
</inkml:ink>
</file>

<file path=ppt/ink/ink2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2 957,'32'-7,"-29"7,0-1,0 1,0 0,1 0,8 0,-4 0,-4 0,4-1,-5 1,0 1,-3 3</inkml:trace>
</inkml:ink>
</file>

<file path=ppt/ink/ink2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0 1030,'1'20,"-2"-14,1 0,0-2,0 6,0-4,0-1,1-1,-1 1,0 0,0 1,1-3,-1 1,-3-7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5 529,'-6'30,"6"-27,-2 1,2-1,-1 2,1 0,0-2,-1 1,2-1,-1 1</inkml:trace>
</inkml:ink>
</file>

<file path=ppt/ink/ink2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4 1180,'-13'3,"8"-1,0 2,1 3,2-4,-2 3,3-3,-1 0,0 3,0 2,2-5,0 1,0 5,0-6,1 1,-1 0,3 3,3 0,3-5,3-3,-4-1,0-1,-2-3,-1-2,-3 2,-1 1,1-1,-1 2,-5-2</inkml:trace>
</inkml:ink>
</file>

<file path=ppt/ink/ink2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5 352,'22'-1,"-18"1,1 1,-1-1,0 1,2-1,-3 0,0 1,-8-2,1 1,0-1,-1-1,2 0</inkml:trace>
</inkml:ink>
</file>

<file path=ppt/ink/ink2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5 322,'3'32,"-3"-29,0 1,0 0,-1 1,1 5,0-6,-1 1,1-2,0 2,-1 0,1-2,-3-4,2-2</inkml:trace>
</inkml:ink>
</file>

<file path=ppt/ink/ink2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1 410,'-15'16,"13"-12,-1 0,1 0,-1 0,1 0,-3 1,2-2,1 1,-1-1,-2 3,2-2,1-1,-4 5,3-4,0-2,1 1,-1 0,-1 0,0 1,1-2,0-1</inkml:trace>
</inkml:ink>
</file>

<file path=ppt/ink/ink2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6 559,'17'0,"-14"0,6 0,-5 0,-1 0,2 0,-2 0,-8-3,2 2</inkml:trace>
</inkml:ink>
</file>

<file path=ppt/ink/ink2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2 537,'-3'50,"3"-46,-1 4,0-1,-2 3,0-3</inkml:trace>
</inkml:ink>
</file>

<file path=ppt/ink/ink2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7 657,'-18'19,"17"-16,-2 1,1-1,1 0,0 0,0 2,-1 3,0-4,0 3,0-1,0-3,-1-1</inkml:trace>
</inkml:ink>
</file>

<file path=ppt/ink/ink2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6 774,'-16'-5,"12"5,1 1,0 3,0 0,0 1,2 1,0-3,0 1,0-1,0 2,1-1,0 2,-1-3,1 0,0 3,0-1,1-2,1 0,1-2,0-3,1 0,4-3,-5 2,-1 0,1 1,-1-2,0 1,2-5,-1 3,-2 2,2 0,-2 0,1 16,1 4,-2-14,1 2,-1-2,2 1,0-1,0-4</inkml:trace>
</inkml:ink>
</file>

<file path=ppt/ink/ink2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7 648,'17'44,"-17"-40,1 2,-1-1,1-1,-1 0,1 0,1 10,-2-9,0-2,-4-5,0-2</inkml:trace>
</inkml:ink>
</file>

<file path=ppt/ink/ink2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4 772,'4'45,"-4"-42,1 0,-1 0,0 1,0 2,2-11,-2 2,0 0,1-2,-1 2,3 1,1 0,-1 2,0 0,3 1,-4 2,0 1,-2 1,-3 3,0-4,0-2,-1 0,0-2,-2 0,0-5,1-1,3 1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5 533,'17'55</inkml:trace>
</inkml:ink>
</file>

<file path=ppt/ink/ink2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7 397,'19'5,"-12"-5,-4 0,0 0,1 0,1 0,4-1,-4 1,5 0,-2 1,-5-1,1 2,0-1,-8 2</inkml:trace>
</inkml:ink>
</file>

<file path=ppt/ink/ink2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9 421,'38'8,"-35"-8,2-1,-2 1,3 0,4-1,-7 1,1 0,0 0,0 0,-1 0,-3-3</inkml:trace>
</inkml:ink>
</file>

<file path=ppt/ink/ink2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8 374,'33'16,"-30"-15,0 0,2 0,-2 0,0-1,0 0,0 1,0-1,0 1,1-1,3 1,-3 0,0 0,-1 0,-3 2,-3 1,0 1,-1 1,0 0,0-1,0 0,1 0,0-2,0 1,-1 0,0 0,-1 1</inkml:trace>
</inkml:ink>
</file>

<file path=ppt/ink/ink2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4 436,'20'33,"-17"-30,-1 2,3 7,-1-3,-2-5,1-1,-1 0,1 1,-1 0,1-1,-1 0</inkml:trace>
</inkml:ink>
</file>

<file path=ppt/ink/ink2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579,'-19'-4,"14"4,-2 1,4 0,-1 0,1 2,2 0,0 0,0 0,0 1,1 1,0-1,0-1,0 4,0-3,1-1,0 0,1 2,1-1,2-1,-2-1,0-1,1 0,3 0,0-2,-2-2,-2 0,-1 0,1-2,-2 2,-1-2</inkml:trace>
</inkml:ink>
</file>

<file path=ppt/ink/ink2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3 975,'-8'23,"4"-19,2 0,3-1,2-2,0-1,0 1,3-1,0-1,-2 1,-1-1,2 0,13-3,-15 3,1 0,-1 1,-8 0,0 0,0 0,2-1,0 0,0-1</inkml:trace>
</inkml:ink>
</file>

<file path=ppt/ink/ink2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981,'2'19,"-3"-14,0-2,-1 0,1 0,-1 2,0 3,-1 4,0-8,1-1,-1 1,6-5,1-2,2-1,0-1,-3 3,0 1,-5 11,-3-3,3-4,0 0,-1 1,0-1,1 0,0 1,0 0,1 0,-4 5,3-6,0 1,7-9,-1 0,-1 0,-1 1,0-1,0 2,1-1,0 1,0 0,0 1,-4 6,1 0,0 1,1-1,-1 0,0 0,1 0,2 0,0-2,1-3,7-12,-7 6,-2 4,1-1</inkml:trace>
</inkml:ink>
</file>

<file path=ppt/ink/ink2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2 991,'-11'21,"8"-14,2-2,0-1,-1-1,1 1,-1 0,-1 0,1-1,-1 1,6-4,1-5,2-1,-5 3,2 1,-3 5,-1 1,1 0,-1 0,1-1,-1 0,1 0,-1 1,0 1,-1 10,2-12,-1 2,1-8</inkml:trace>
</inkml:ink>
</file>

<file path=ppt/ink/ink2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4 1038,'36'-3,"-32"1,-1 0,0 2,-1-3,-5-1,-1 0,1 1,0 1,-2-1</inkml:trace>
</inkml:ink>
</file>

<file path=ppt/ink/ink2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1 1002,'2'25,"-1"-15,-1-6,0-1,0 0,0 3,0-2,0 1,0 2,0-2,0-1,-1-1,2-8,0 2,-1-1,1 0,0 1,1-1,0 1,2-1,0 3,-1 0,0 1,-2 3,-1 0,-1 0,-2 3,2-3,0 0,0 1,-1 0,0 4,1-4,0-1,3-10,2 0,-1 0,-1 1,4-9,-4 11,0-2,1 0,-1 0,0-1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6 576,'13'-4</inkml:trace>
</inkml:ink>
</file>

<file path=ppt/ink/ink2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7 994,'-9'15,"6"-7,1-3,0 0,-1 2,1-1,1-3,0 0,3 0,1-3,4-1,-4 1,0 1,0-1,0 1,-1 2,-2 1,0 1,-1-2,1 1,-1 0,0 1,0 0,1-1,-1 0,-2 3,-1 0,1-5,-1-3,-1-3,4 1,1 0,0 0,-1 0,1-1,0-2,0 3,0-1,0 1,3 5,-1 1,4 3,-1 0,-1-3,0-1,-1-2,2 2,1-1,-1-1,-1 0,0-1,0-1,-2-2,0 1,0-1,0-1</inkml:trace>
</inkml:ink>
</file>

<file path=ppt/ink/ink2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2 1033,'-14'-6,"11"7,0 2,0 1,0 0,1 1,0 0,1-2,0 0,1 0,0 6,0-6,0 1,1-1,0 1,1 2,1-3,0-3,0-1,2-6,-3 3,0 0,0-1,-1 1,2-2,3-2,-5 5,1 0,0 0,-4 10,1-4,0 4,1-4,0 1,0 8,0-8,0-1,0 0,0 1,0-1,3-4</inkml:trace>
</inkml:ink>
</file>

<file path=ppt/ink/ink2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3 1049,'40'-4,"-37"4,0 1,0 0,-6-5</inkml:trace>
</inkml:ink>
</file>

<file path=ppt/ink/ink2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0 1014,'4'43,"-4"-40,0 1,0 0,-1 0,1 0,-1-1,1 0,0 0,-1 0,4-19,-2 11,0 0</inkml:trace>
</inkml:ink>
</file>

<file path=ppt/ink/ink2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6 971,'-3'57,"3"-52,-1 0,1 0,-1 3,1-4,-1-1,1 0,0 7,0-6,0 3,-1-4,1-6,-1-1,1-2,-1 1,1 1,0-2,0 2,1 1,0-1,1-1,0 0,1-3,2 1,-2 4,2 1,-2 3,0 1,-2 1,0 4,-1-4,-1 3,0-3,-1 1,0 1,-2 0,2-2,-1 4,1-4,1 1,-2 2,1-3,-2-3</inkml:trace>
</inkml:ink>
</file>

<file path=ppt/ink/ink2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9 1018,'13'5,"-10"-4,1-1,-1 0,0 1,0-2,1 1,0 0,-1-1,0 1,-9 1,2-1,1 1,0-1</inkml:trace>
</inkml:ink>
</file>

<file path=ppt/ink/ink2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4 1041,'2'0</inkml:trace>
</inkml:ink>
</file>

<file path=ppt/ink/ink2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3 991,'14'5,"-11"-4,0-1,2 3,2-1,-3 0,0-1,0 1,-1-2,0 2,0-1,0 0,-6 3,2-1,-2 2,0 0,0-2,1 1,-1 1,0-2,1 1,-1-1,1 0,0 0</inkml:trace>
</inkml:ink>
</file>

<file path=ppt/ink/ink2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4 937,'-3'15,"1"-9,0 0,1 1,0-1,0-1,0 0,0-1,0 0,0 0,0 0,0 5,-1 3,2-7,0 0,0 2,0-4,2 0,2-1,-1-2,2 0,-2 0,1-2,0 1,1-4,-3 0,-2 1,1-1,-1 1,-1 1,0-4,-1 2,-1 0,0 1,-2 0,2 2,-5 0,1-1,4 2,-1 0,1 1,-2-1,-2 1,4 1,0-1,8 1,-2-1,0 0,1 1,0-2,0 1,0 0,0 0,5 0,-5-1,-1 1,0-1,0 0,4 0,-4-1,0 2,0 0,0 2</inkml:trace>
</inkml:ink>
</file>

<file path=ppt/ink/ink2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4 1008,'1'20,"-1"-12,1-5,-1 0,0 2,1-2,-1 2,1-1,-1-1,1 0,-3 1,-3-4,2-2,0 1,-1-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0 1211,'8'-22,"-9"19,1-2,-1 1,1 1,3-1,-1 1,5-5,-4 6,0 2,0 1,0 2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3 530,'1'15,"0"-10,0-1,-1 4,1-4,-1-1,1 0,-1 1,1-1,0 0,0 1,2 5</inkml:trace>
</inkml:ink>
</file>

<file path=ppt/ink/ink2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9 1175,'42'-6,"-39"6,5-1,-5 1,0 0</inkml:trace>
</inkml:ink>
</file>

<file path=ppt/ink/ink2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0 1216,'2'44,"-2"-39,-1-1,1 1,0 0,0 9,0-7,0-2,0-1,-1 2,0-2,1-7,0-2</inkml:trace>
</inkml:ink>
</file>

<file path=ppt/ink/ink2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7 1221,'25'-3,"-22"3,0 0,0 1,-2 2,1 0,0 0,-1 1,-1-1,0 2,0-2,0 0,0 0,0 0,0 4,-1 2,1-5,-1-1,0 1,1 0,-1 7,-1 3,1-10,-1-1,-2-2,1-1,0-1,-7-5,8 2</inkml:trace>
</inkml:ink>
</file>

<file path=ppt/ink/ink2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4 1259,'25'-6,"-20"5,1 1,8-2,-9 1,-1-1,0-2,-3 1,-1 0,-2-2,-1 2,-1 1,-4 0</inkml:trace>
</inkml:ink>
</file>

<file path=ppt/ink/ink2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6 1206,'15'24,"-14"-19,-1-2,0 0,1 1,0 2,-1-3,1 1,-1-1,0 0,0 0,-3-5,-1-2</inkml:trace>
</inkml:ink>
</file>

<file path=ppt/ink/ink2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3 1281,'29'-3,"-26"3,4-1,-3 1,-1-1,0 1,6-1,-5 0,0 0,2-1,-3 1,4-3,-4 3,1-1,-2-1,1 2</inkml:trace>
</inkml:ink>
</file>

<file path=ppt/ink/ink2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5 1174,'-25'45,"22"-41,0-1,0 1,1 1,0-2,0 1,1 0,-1 0,1-1,6-6,-2 1,0-1,0 1,1 0,-1 1,0 1,-2 6,0 3,-2-2,0-1,1-3,-1 2,-1 3,2-5,0 1,0-1,-1 1,-1-1,0-12,2 0,0 6</inkml:trace>
</inkml:ink>
</file>

<file path=ppt/ink/ink2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7 1230,'32'-5,"-28"5,-1-1,-7-1,0 1,-1 0,2 0</inkml:trace>
</inkml:ink>
</file>

<file path=ppt/ink/ink2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2 1209,'7'39,"-7"-31,0-5,0 0,0 0,0 0,0 3,0-3,-1-8,2 2,1 0,-2-1,2 1,-1 0,2 2,0 1,0 2,0-1,1 4,-4-2,-1 2,-2 1,1-3,-6 10,5-8,1-2,0-6,3-9,-1 8</inkml:trace>
</inkml:ink>
</file>

<file path=ppt/ink/ink2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8 1177,'-8'46,"7"-43,1 1,-1 6,0-5,0-1,1-1,-1 1,0 0,1-1,0 0,-1 1,5-6,-2-2,-1 1,3-3,0 1,1-2,-2 3,0 0,0 1,0 2,-7-1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9 552,'7'12,"-10"-9,-1 1,0 0,2 0,-1-2,7-5,1 0,-2 1,1-1,-1 2,1-1,0 0,-1 1,0-1,0 2,-7 4,1 0,0-1,-1 2,1-2,-1 0,3 0,-1 1,2-1,7-6,-4 1,2-1,0-1,-1 2,0 0,1-1,-2 1,0 1</inkml:trace>
</inkml:ink>
</file>

<file path=ppt/ink/ink2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245,'-2'41,"1"-36,0 4,0-5,-1-1,-1 3,2-3,-2 3,1-3,-1-4,3-3,-1-1,1-2,-1-7,1 8,1 1,-1-7,0 9,1 0,1 0,1 4,2 2,-1 1,0 0,0-1,-1 1,1 0,-1-1,1 4,-1-3,-1-1,0 1,2-3,-2-5,-1-1,-1 0,1 0</inkml:trace>
</inkml:ink>
</file>

<file path=ppt/ink/ink2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6 1179,'-4'20,"3"-16,0 0,0-1,0 0,1 0,-1 0,0 0,1 0,-1 7,1-5,-1 0,1 0,-1 6,0-3,1-5,0 0,0 2,1-2,0 0,2-1,0-2,4-5,-4 1,0 1,-1-1,1 1,-2 0,0 0,-1 0,-1-1,-1-1,2 2,-1 0,0-1,-2-1,1 2,-2-2,1 4,-4-3,4 3,0 1,0 0,0 0,0 0,0 1,0 0,-5 2,4-2,2 2,6-2,1-1,6-2,-8 2,3 0,-2-1,0 0,6 0,-5 1,7-2,-2 1,-7 0,0 1,0-1,1 0</inkml:trace>
</inkml:ink>
</file>

<file path=ppt/ink/ink2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0 1245,'2'21,"-1"-16,-1-2,0 0,0 0,1 0,-1-8</inkml:trace>
</inkml:ink>
</file>

<file path=ppt/ink/ink2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1222,'34'-4,"-30"5,-1-2,1 1,-1 0,0 0</inkml:trace>
</inkml:ink>
</file>

<file path=ppt/ink/ink2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3 1188,'-2'22,"2"-19,0 1,0-1,0 0,0 1,0 7,0-6,0 15,1-14,1-1,1-5</inkml:trace>
</inkml:ink>
</file>

<file path=ppt/ink/ink2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0 1213,'-8'-2,"5"3,-1 0,0 2,1 0,1 0,1 0,-1 1,-1 6,3-5,-1-1,0 4,0-2,1-2,0-1,2 0,1-2,5 0,-4-1,0 0,-1 0,3-1,4 0,-2 0,-5 1</inkml:trace>
</inkml:ink>
</file>

<file path=ppt/ink/ink2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8 1216,'14'2,"-8"-2,-2 0,0 0,2 0,-3 0,0 0,0 0,0 0,0 0</inkml:trace>
</inkml:ink>
</file>

<file path=ppt/ink/ink2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3 1182,'27'11,"-24"-9,1 0,0 0,-1-1,-1 2,-3 1,-3 3,0-1,2-3,0 2,1-1,0-1,0 1,0-1,0 1,0-12,1 4,1 0</inkml:trace>
</inkml:ink>
</file>

<file path=ppt/ink/ink2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1 1142,'-6'17,"5"-14,0 0,0 0,1 0,-1 1,0 1,1 1,0-1,-1 0,0 0,1-1,0 10,1-10,0 0,2-1,0-1,0-1,0-1,0 0,0-2,-1-1,-4 0,1 0,-3-3,2 3,-2-2,2 2,0 0,-3-2,3 1,0 0,0 1,-1 0,-1-1,-2 0,1 2,-1 2,3-1,0 1,6 0,0 0,3-1,0 1,-2-1,-1 1,0 0,0 0,3 0,1-1,-3 1,0 0,-1 0,0 0,0 1,0 0,0-1</inkml:trace>
</inkml:ink>
</file>

<file path=ppt/ink/ink2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1 1209,'27'5,"-24"-5,0 2,-6 5,-1-3,2 1,0 0,1-1,1-1,3 0,6-1,-6-2,4-1,-3-3,-1 2,0-1,1-2,-2 1,-1 1,-1 0,-1 0,-1 0,-1-1,0 0,-1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8 532,'2'0</inkml:trace>
</inkml:ink>
</file>

<file path=ppt/ink/ink2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2 464,'-5'16,"4"-10,-1 1,1-3,0 0,0 0,-1-1,1 0,1 0,-2 2,2-2,0 2,2-2,1-1,0 0,0-1,0-2,2-2,-3 0,2-1,-2 1,0 0,-3-1,-5-1,3 4,-2-2,-2 1,3 1,0 0,1 1,0-1,-2-1,2 1,0-1,0 1,6 1,6 0,-3-1,-2 1,-1 0,2-2,1-1,-3 2,0 0,0 0,0 2,0 1</inkml:trace>
</inkml:ink>
</file>

<file path=ppt/ink/ink2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4 501,'1'22,"-1"-19,0 0,0 0,1-6,-1 0,0 0</inkml:trace>
</inkml:ink>
</file>

<file path=ppt/ink/ink2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514,'-10'27,"8"-23,1 0,-1 0,-1 1,0-1,1 0,-1 0,3-1,-2 1,2-1,0 0,-1 0,1 0,0 7,1-6,1-1,0 1,1-1,1-1,-1-1,1 0,0-1,0 0,1 0,-1-1,0 2,0-3,4 1,-3 0,1-1,0 0,-2-2,-1 0,0-1,-2 1,-1 1,1 0,0 0,-1 0,-1-6,1 6,-1-1,1 1,-3-2,2 2,-2-5,2 4,-1 0,0 1,-1 0,-3-1,2 3,0-1,0 1,1 1,-3 0,2 1,-3 2,3 1,-1 0,1 0</inkml:trace>
</inkml:ink>
</file>

<file path=ppt/ink/ink2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4 300,'-24'22,"21"-19,1 0,0 1,0-1,-1 2,1-2,1 0,0 0,-1 0,0 4,1-4,1 2,-1 11,1-12,0 0,1-1,1 1,-1-1,2 1,2-1,-1-2,-1 1,7-2,-6 0,0 0,0 0,0-1,-1 0,1 1,7-4,-7 2,5-1,-4 1,-1 0,0 0,-1 0,3-3,-4 2,0 0,-1 0,1 0,0-1,-1 1,0-1,0 0,-1 0,-1 0,0 0,-1 1,1 0,-2-2,-4-3,0 2,3 4,0 0,-5-1,6 3,-1 0,-3 1,3 1,0 2,2 0</inkml:trace>
</inkml:ink>
</file>

<file path=ppt/ink/ink2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1 260,'-7'18,"6"-14,0-1,-1 1,1 0,1-1,-1 1,2-1,0 0,2 1,3 1,-3-4,0 0,0-2,0 1,-2-3,-3-2,1 2,-2-1,1 1,-3-1,2 2,-6-1,6 3,0-1,0 0,0 1,-2 0,-1 1,2 0,13-3,-2 0,-4 2,1 0,-1 0,1 0,0 0,8 0,-7-2,-1 3,-1-2,0 1,0 0</inkml:trace>
</inkml:ink>
</file>

<file path=ppt/ink/ink2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07:5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2 297,'14'18,"-19"-13,5-2,1 0,3 0,-1-1,0-1,5 1,-5-2,1 1,-1-2,0 1,0-1,-3-3</inkml:trace>
</inkml:ink>
</file>

<file path=ppt/ink/ink2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2 146,'-24'24,"22"-20,0-1,1 0,1 0,0 0,2 0,0 1,0 1,0 1,0 1,-1-4,1 1,2 0,1 0,-1-2,0-1,1 0,0 0,-2-1,1 1,0 0,-1 0,0-1,0 1,1 0,-1-1,0 0,0 1,1 0,0-2,7 1,-8-1,0 0,1 0,-1 1,2-2,-2 1,0 0,0 1,0-1,0-2,0 1,0-1,-1-1,-1 1,0-1,1 0,-1 1,-1 0,-1 0,-2-1,0-2,1 3,0 0,0 0,-1-1,2 1,-3-1,1 1,-2-2,0 3,2 0,0 1,-4-1,3 1,1 0,-1 0,1-1,0 1,0 1,0-1,-1-1,1 2,0 0,-1 0,0 1,0 0,-8 2,9-2,0 0,-2 1,2 0,-1 1,1 0,0-2</inkml:trace>
</inkml:ink>
</file>

<file path=ppt/ink/ink2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8 142,'-24'25,"22"-22,1 0,0 0,0 0,0 2,1-2,0 0,2 0,-1 0,2 2,-1-1,0 0,-1-1,0 0,1 0,0 0,-1 0,2 0,1-1,0 0,2 1,-3-2,1 0,2 0,-2 0,-1 0,0 0,1 0,-1 0,3 0,-3-1,1 1,1 0,-2-1,2 0,-2 1,1-1,0 0,0 0,1 0,-2 0,0 0,1-1,-1 2,0-2,0 1,1 0,0 0,-1-1,0 1,0 0,2-1,-1 1,0-1,-1 0,1 0,-1 0,1 0,0-1,-1 2,0-2,1 0,0 0,0 0,-1-1,0 2,0-2,0 0,0 2,0-2,-2 0,1 0,0 0,-1 0,0 0,-1 0,-1 0,1 0,-1 0,1 0,0 0,-1 0,-2-2,2 2,-2-1,-2-2,1 2,1 2,0 0,0 0,0 1,0 0,0-1,0 1,0-1,0 1,0-1,-1 1,1 0,-3-1,3 2,-1-1,-7 0,5 0,3 1,-4 0,4 0,0 0,-1 1,1 0,-4 0,-3 0,4 0,-8 1,11-1,-1 0,-2 2,3-2,0 0,0 0,-5 3,4-3,-1 1,-1 2,2-2,0-1,1 1,-1 1,0-2,0-1</inkml:trace>
</inkml:ink>
</file>

<file path=ppt/ink/ink2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6 140,'-15'4,"12"-4,0 1,0 1,0-1,1 2,0 0,1 0,0 0,0 1,-1 0,1-1,1 0,-1 1,0-1,0 0,0 0,1 0,0 0,-1 0,2 0,-1 2,2-2,-1 0,1 0,-1 1,1-1,1 1,0-1,0-1,-1 1,1-2,0 1,0-1,0 0,0 1,0-1,0 0,0 0,2 0,-2-1,0 1,1-1,-1-1,0 0,0 0,0 0,0 0,0-1,0 0,-1-1,1 0,0-5,0 3,-2 2,-1 0,1 0,0 0,-1 0,0 0,0 0,0 0,-1 0,0-1,0 1,0-3,-1 3,1-1,-2-2,1 3,0 0,-2-1,1 2,-4-1,1 1,1 1,0-1,0 2,-1-1,2 1,1 0,0 0,0 0,-8 0,-5 0,11 0,2 0</inkml:trace>
</inkml:ink>
</file>

<file path=ppt/ink/ink2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7 553,'19'-4,"-19"7,-2 1,-1 0,0-2,1 1,8-3,0-2,-2 1,-6 6,0-2,0 0,0 0,-1 0,10-4,-3 0,0 0,-1 0,0-1</inkml:trace>
</inkml:ink>
</file>

<file path=ppt/ink/ink2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2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2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2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2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2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2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2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2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2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9 556,'22'-2,"-22"5,-2 1,-2 0,1 1,0-2,1 0,6-3,0-2,-1 1,0-1,0 1,0 4,-2 2,0 5,0-3,-1-3,0-1,0 0,0-7,0 0,0 1,0-2,1-2,0 4,0 0,2 1,0 2,0 0,0 0,-4 3,-4 8,1-6,2-2,1 0,4-4,1 0,0-2,-1 0,-3 0,-1-3</inkml:trace>
</inkml:ink>
</file>

<file path=ppt/ink/ink2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2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2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2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2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2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2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2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2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2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4 1079,'14'5,"-10"-4,-1 0,3-1,-2-1,0 2,0-2,0 1,0-1,2 1,-1-1,-1 1,-1 1,-8 0,2-1,0 1,0-1,0 0,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7 525,'2'0</inkml:trace>
</inkml:ink>
</file>

<file path=ppt/ink/ink2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6 1100,'14'2,"-11"-2,2 0,-1 0,0 0,1 0,-1-1,-1 1,0 0,0 0,0 0,-1 3,-5-7,-1-2</inkml:trace>
</inkml:ink>
</file>

<file path=ppt/ink/ink2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2 1046,'20'9,"-17"-8,2 0,2 1,0 2,-4-3,0 0,0 1,0 1,0 3,-3 0,0-3,0 1,-2 1,0-1,0-1,-2 0,0 1,0-1,1 0,-6 3,6-5,-1 2,-5 1,6-9,0 1</inkml:trace>
</inkml:ink>
</file>

<file path=ppt/ink/ink2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3 1055,'0'13,"0"-7,0 1,-1-1,1-1,1 0,-1-1,-1 2,1-1,0 1,-1 1,1 12,-1-14,0 0,0-1,1 0,0 0,-1-1,1 3,0-3,0 0,0-7,4-8,-3 7,1-3,-2 3,1 0,0-2</inkml:trace>
</inkml:ink>
</file>

<file path=ppt/ink/ink2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9 1050,'14'-1,"-9"0,-2 1,1 0,0-1,3 1,-2 0,0 0,-2 0</inkml:trace>
</inkml:ink>
</file>

<file path=ppt/ink/ink2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4 1095,'26'-4,"-23"3,1 1,-1-1,0 1,0 0,2-1,-3-2</inkml:trace>
</inkml:ink>
</file>

<file path=ppt/ink/ink2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062,'24'-3,"-21"3,1 0,-1-1,1 1,-1 0,0 0,0 0,0 1,0 1,-1 2,-1 0</inkml:trace>
</inkml:ink>
</file>

<file path=ppt/ink/ink2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17 1069,'-5'27,"5"-22,-1-2,1 0,0 9,-1-4,1-4,0 1,0-1,0-1,-1 1</inkml:trace>
</inkml:ink>
</file>

<file path=ppt/ink/ink2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5 1007,'-2'20,"2"-17,-1 5,1-5,-1 0,-1 0,1 1,-1 1,-1-2</inkml:trace>
</inkml:ink>
</file>

<file path=ppt/ink/ink2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0 1058,'-2'23,"2"-18,-1 0,1 0,-1-1,1-1,-1 1,-1 5,2-5,-1-1,1 1,-3 14,2-15,0 0,1 1,-1-1,1 0,3-3,1 1,-1 0,7 0,-7-1,0 0,0 0,1-1,-1 1,2 0,-2 0,0-1,-3-2,-3-2,1 1,0-5</inkml:trace>
</inkml:ink>
</file>

<file path=ppt/ink/ink2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8 1060,'20'-3,"-17"2,0 0,0 1,0 1,0-2,-6 6,0-2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8 525,'-14'-11,"14"15,1-1,1 9,-1-5,0-1,0-1,0 5,0-6,0-1,-1 1,1 0,-1 0,1 7,-1-8,0 4,1-1</inkml:trace>
</inkml:ink>
</file>

<file path=ppt/ink/ink2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7 1099,'34'-4,"-31"3,1 1,-1-1,1 1,-1-1,0-2,0-2,-1 0,-1 1,0-1</inkml:trace>
</inkml:ink>
</file>

<file path=ppt/ink/ink2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7 1003,'-10'43,"8"-40,-1 2,1-2,0 0,-1 2,1-2,1 1,-1-1,-2 2,1 0</inkml:trace>
</inkml:ink>
</file>

<file path=ppt/ink/ink2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4 1279,'-15'-12,"12"11,0 0,-1 0,1 2,0 0,-1 1,2 1,-1 5,1 1,1-4,1 0,0-1,0 1,0-1,1-1,-1 0,1 1,1-1,1-2,0-2,5-4,3-9,-4-1,-5 11,0 1,0 0,2-2,-1 1,-2 7,-2 3,1 1,0 0,-1-2,1 4,0-6,-1 2,0-1,0-1</inkml:trace>
</inkml:ink>
</file>

<file path=ppt/ink/ink2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3 1233,'-5'40,"4"-37,1 0,0 6,-1 2,1-5,-1 2,1-4,0 0,0 2,-1 4,1-3,0-4,0 2,0-2,0 0,0 0,3 0,-1 2,-1-2,1-9,0-9,-1 8</inkml:trace>
</inkml:ink>
</file>

<file path=ppt/ink/ink2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9 1233,'19'-3,"-16"3,3-2,-2 2,-1 0,5-1,-2 1,-1-1,-2 2,1 0,-2 3,-1 0,-1 0,0 8,-1-9,0 5,1-4,-1 1,-1 14,2-12,-2 13,1-15,1 1,-3 11,3-11,-1-1,1-2,-1 0,-1 4,1-3,-1-8,1 1,0 0</inkml:trace>
</inkml:ink>
</file>

<file path=ppt/ink/ink2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7 1367,'25'-9,"-20"8,-2 2,1-1,0-1,6 1,-5 0,-1-1,0-1,0-2,-3 1,0-1</inkml:trace>
</inkml:ink>
</file>

<file path=ppt/ink/ink2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4 1301,'44'-12,"-41"12,2 0,-1 1,0-1,-1 0,0 0</inkml:trace>
</inkml:ink>
</file>

<file path=ppt/ink/ink2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255,'5'63,"-5"-60,0 3,1 0,-1-3</inkml:trace>
</inkml:ink>
</file>

<file path=ppt/ink/ink2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3 1230,'-3'62,"2"-57,0 5,1-6,0 0,-1 2,0-3,1 0,-1 1,1-8,1 0,0-3,0 0,2 0,-2 4,-1-1,3-2,0 2,-1 0,1 1,0 3,1 9,-4-4,0-1,0 1,-1-2,-1 3,-1-1,2-1,-2-1,2 0,-4 2,2-1</inkml:trace>
</inkml:ink>
</file>

<file path=ppt/ink/ink2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1 1284,'32'-1,"-29"1,0 0,0 0,-4-3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5 525,'7'17,"-4"-17,-1 3,-2 0,-2 0,-3 0,2-2,0 0,2 3,1-1,1 4,0-3,0 5,1 5,-2-6,1-4,0 2,-1-3,-1-6,1-1,0-7,-1 2,1 6,0-2,0-2,3 1,-1 2,0 0,2 0,-1 1,0 2,3-4,-3 4,0-1,0 3,1 7,-2-3,-1-1,1 0,-1 0,0-1,0 0,0 1,-1-1,2 1,-2-1,1 0,-1 0,0 0,0 0,-3-1,0-2,0 2,-3-3,3-3,-1-1,2 1,0 1,-3-5,2 3,2 2,1 0,2 0,-1-1,2 1,0 2,-3 6,-2-1,-4 10,4-11,0 1,7-9,-1 2,-1-1,-1 1,-2 0,-2 0,-1 0,2 0,-2-1,1 1,3 10,0-1,1 0,-1 0,3 9,-2-9,-1-2,0 0,1 2,-1-2,0 0,0-8,-1-14,1 10,-1 2,1 0</inkml:trace>
</inkml:ink>
</file>

<file path=ppt/ink/ink2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1267,'-2'44,"1"-33,1-8,2 1,0-7</inkml:trace>
</inkml:ink>
</file>

<file path=ppt/ink/ink2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2 1275,'-15'0,"12"2,-1 3,3-2,-4 8,4-7,0 0,1-1,0 0,-1 2,14 23,-9-25,18-9,-13 1,-4 2,-1 0,-1 1,0-4</inkml:trace>
</inkml:ink>
</file>

<file path=ppt/ink/ink2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0 1079,'21'1,"-18"0,0-1,0 0,0 0,0 1,-5 3</inkml:trace>
</inkml:ink>
</file>

<file path=ppt/ink/ink2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098,'18'2,"-15"-1,3-1,-3 0,0 0</inkml:trace>
</inkml:ink>
</file>

<file path=ppt/ink/ink2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1060,'27'6,"-24"-6,2 0,-2 0,1 0,0-1,-1 1,-2 4,-3 1,0 1,0-1,0 0,-3 1,3-3,-3 3,-4 3,7-6,-2 1,1-3,0-6</inkml:trace>
</inkml:ink>
</file>

<file path=ppt/ink/ink2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95,'-1'15,"1"-12,-1 0,0 3,1-2,0 1,0-2,-1 0,1 1,-1-9</inkml:trace>
</inkml:ink>
</file>

<file path=ppt/ink/ink2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46,'3'14,"-3"-11,1 4,0 5,-1-6,0-1,0-2</inkml:trace>
</inkml:ink>
</file>

<file path=ppt/ink/ink2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99 1117,'-12'-13,"9"13,0 3,2 0,1 0,0 1,1 2,-1-2,4 1,-1-3,0-1,0-1,0 0,0-2,1-4,1-5,-3 6,1-4,-2 6,2-6,-2-2,0-4,1 6,-2 6,0-1,-1 8,0 3,1 0,-1 1,1 13,-1-16,1 0,0-1,0 0,0 10,0-9,0-1,0 0,0 0,-1-1,1 0</inkml:trace>
</inkml:ink>
</file>

<file path=ppt/ink/ink2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47 1217,'-1'19,"0"-10,1 1,0-2,-1-5,1 5,0-4,0 1,0 6,-1-1,1-4,-1-3,1 1,-1-1,2 0,-1 0,0-6,0 0,0 0</inkml:trace>
</inkml:ink>
</file>

<file path=ppt/ink/ink2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4 1215,'17'1,"-12"-1,-1 0,1-1,-2 1,4 0,-3 0,-1 0,0 0,1 1,-1-1,-2 3,-1 0,0 1,0 7,0-4,0-1,-1-1,1 0,0 9,-1-1,1-5,0-1,-1-1,0 3,0 2,0-8,0 1,0 5,1-6,-1 1,1-1,-1 0,1 0,-4-10,-1-4,2 7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8 518,'2'0</inkml:trace>
</inkml:ink>
</file>

<file path=ppt/ink/ink2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31 1329,'45'-9,"-40"7,-2 1</inkml:trace>
</inkml:ink>
</file>

<file path=ppt/ink/ink2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78 1262,'-17'-1,"14"3,1 1,2 1,-1-1,1 0,0 1,1 0,1 1,2-2,-1-5,5-7,-5 5,0 2,-1-1,1 1,-3 5,0 4,0-2,0 0,0 4,0-2,0-4,1 2,1-2,0 0</inkml:trace>
</inkml:ink>
</file>

<file path=ppt/ink/ink2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0 1274,'17'-1,"-13"1,0 0,-1 0,1 0,-1 1,0-1,2 0,-2 1,0 0</inkml:trace>
</inkml:ink>
</file>

<file path=ppt/ink/ink2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5 1245,'2'46,"-2"-30,0-13,0 1,1-1</inkml:trace>
</inkml:ink>
</file>

<file path=ppt/ink/ink2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07 1235,'-6'41,"6"-36,-2 6,1-1,0-5,0 1,0-2,1 0,-1-1,2-8,0 1,1-2,0 1,-1 2,0-2,1 2,0-1,2-1,0 2,-1 3,-1 5,-1 1,0-3,-1 7,-1-6,1-1,-2 0,0 3,0-2,-1-2,-3-2,3-2</inkml:trace>
</inkml:ink>
</file>

<file path=ppt/ink/ink2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4 1289,'43'-1,"-40"1</inkml:trace>
</inkml:ink>
</file>

<file path=ppt/ink/ink2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2 1267,'3'53,"-3"-50,1 0,2-4</inkml:trace>
</inkml:ink>
</file>

<file path=ppt/ink/ink2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9 1268,'-11'4,"8"-1,-1 3,3-2,0 1,0 0,1 0,-1-1,2 3,0-3,0 1,1 0,1 0,0-2,2-1,-2-1,2-3,-2 0,0-3,-2 1</inkml:trace>
</inkml:ink>
</file>

<file path=ppt/ink/ink2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4 1064,'14'0,"-6"0,2 1,-3-2,-3 1,0-1,-1 2,0-1</inkml:trace>
</inkml:ink>
</file>

<file path=ppt/ink/ink2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5 1084,'3'22,"-2"-19,-1 1,0 1,0-1,0 3,1 5,-1-7,0 0,1 3,-1-1,-1-4,1-11,0 3,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9 518,'-3'19,"2"-16,0 1,2-1,0 0,-1 0,1 0,-4-1,-1-3,1 1,-1 0,-1 0,3 3,2 0,3-1,0-2,0 0,1-2,0 1,1-3,0 0,-2 2,-5 7,-1-2,1 0,2 1,3-4,1 0,-1 0,0 2,-6 3,1-2,-2 3,1-3,10-1,-3-1,0-1,-4 3,-2 0,0 0,0 0,0 0,-1 1,-2 0,2-1,2 0,4-2,7 0,-4-1,0 1,9 0,-12-1,3-1,-3 1,1 0,-3-4</inkml:trace>
</inkml:ink>
</file>

<file path=ppt/ink/ink2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0 1020,'-6'38,"5"-35</inkml:trace>
</inkml:ink>
</file>

<file path=ppt/ink/ink2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5 1069,'1'35,"-2"-31,0 3,1 3,-1-7,1 5,0-3,-1 0,2-1,-1-1,5 0,1-3,0 0,1-1,-2 0,-2 1,4-2,-4 2,0-1,0-1,-7-4,1 1,1 1</inkml:trace>
</inkml:ink>
</file>

<file path=ppt/ink/ink2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7 1071,'26'-4</inkml:trace>
</inkml:ink>
</file>

<file path=ppt/ink/ink2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0 1105,'22'-4,"-18"3,1-1,-2 1,0-3,0 0,1-4</inkml:trace>
</inkml:ink>
</file>

<file path=ppt/ink/ink2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81 1016,'-2'18,"2"-10,0-5,-1 6,-1-3,2-3</inkml:trace>
</inkml:ink>
</file>

<file path=ppt/ink/ink2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0 1100,'14'2,"-11"-1,1-1,0 1,-1-1,0 1</inkml:trace>
</inkml:ink>
</file>

<file path=ppt/ink/ink2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8 1125,'25'3,"-22"-3,0 0,1-1,0 1,-1-1,-2-3,-3 1</inkml:trace>
</inkml:ink>
</file>

<file path=ppt/ink/ink2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1 1059,'20'22,"-15"-18,-3-1,1-1,0 1,1 0,-1-2,-1 2,1 0,-3 1,-1 0,0-1,-1 0,0 0,-3 6,2-5,-4 6,1-4,-1 0,4-3,1 0,-1-1,-5-2</inkml:trace>
</inkml:ink>
</file>

<file path=ppt/ink/ink2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8 1098,'-11'-14,"8"13,0 1,-1 3,1-1,0 0,-1 2,0-1,0 1,2-1,-3 3,3-1,1-2,0 7,1-7,1 1,0 0,3-2,-1-2,1 0,0-1,0-2,-1-1,-1 1,4-3,-3 2,0 2,-1-1,1 1,-2 5,0 8,-1-5,0-2,0-1,1 2,0-1,0-1</inkml:trace>
</inkml:ink>
</file>

<file path=ppt/ink/ink2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2 1260,'-10'-13,"7"12,-1 2,0 0,1 0,-1 1,1 1,-1 0,3 0,-1 0,2 0,-2 4,2-4,0 2,0-2,0 0,1 3,2-3,0-2,1-1,4-3,-4-1,4-4,-5 4,1 1,-1 0,0 1,0 0,0 5,-3 0,0 9,1-5,-1-1,1 3,-1-6,1 2,2-6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8 1206,'14'26,"-14"-22,0 1,-1 6,1-8,-1 1,1 0,-1 1,2-1,1-1,1-2,2 0,-1-1,1-1,-1-2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3 501,'17'0,"-13"-1,2 0,-2 1,-1-1,1 1,2 0,-3 1,0-1,0-1,1 2,1-1,0 0,-1 0,3-1,-3 1,2 0,-3-1,2 2,-2-2,2 0,-1-1,0 2,-1-1,0 0,0 0,1 1,-1-1,-2-5</inkml:trace>
</inkml:ink>
</file>

<file path=ppt/ink/ink2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1 1271,'14'1,"-10"0,0-1,1 1,1-1,-3 0,2 0,-2 1,0-1,0-1</inkml:trace>
</inkml:ink>
</file>

<file path=ppt/ink/ink2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232,'-3'39,"3"-35,-1 0,1 7,0-8,0 0,2-8,-4 19,3-11,0 0,0 1,1-1</inkml:trace>
</inkml:ink>
</file>

<file path=ppt/ink/ink2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7 1236,'20'-20,"-41"62,21-39,-1 2,0 3,1-5,-1 4,1-2,0 0,0 0,-1 0,0 1,0-2,0-1,1-6,4 2,-7 0,4-4,0-1,0 0,1-3,-1 6,3-6,-2 6,1 1,0 1,0 1,0 0,0 3,-3 0,-1 6,0-4,-1 5,2-6,-2-1,-2 0,1-1,0-1</inkml:trace>
</inkml:ink>
</file>

<file path=ppt/ink/ink2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9 1272,'19'3,"-13"-3,-2 0,0 1,-1 0</inkml:trace>
</inkml:ink>
</file>

<file path=ppt/ink/ink2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2 1254,'11'-7,"-20"62,9-51,-1-1,1 6,1-6,2-5</inkml:trace>
</inkml:ink>
</file>

<file path=ppt/ink/ink2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74 1265,'11'-4,"-47"6,33-2,0 1,-1 0,-4 3,6-1,1 0,-1 4,2-4,0 1,1-1,-1 1,0-1,4 5,6-1,-7-6,4 1,-2-1,1-2,-2-1,1-4,-4 3,-1-6,-2 3,1 2,5 4,-8 0</inkml:trace>
</inkml:ink>
</file>

<file path=ppt/ink/ink2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2 1075,'21'3,"-16"-2,-2 0,2 0,1 2,-3-2,0 0,-8-1,2-1</inkml:trace>
</inkml:ink>
</file>

<file path=ppt/ink/ink2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089,'1'14,"-1"-11,0 0,2 2,-1 8,-1-8,0-1,0 0,0 3,-1 0,1-4,-1 1,0-1,1 1,0-1,-1 2,1-1,0 0,-2-17,1 9</inkml:trace>
</inkml:ink>
</file>

<file path=ppt/ink/ink2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9 1011,'-8'33,"7"-30,-2 4,2-4,0 0,0 0,-2-2,0-2,0-2</inkml:trace>
</inkml:ink>
</file>

<file path=ppt/ink/ink2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0 1081,'-3'17,"2"-14,0 3,1-3,-2 3,1-2,0 5,0-3,0-1,1-2,-1 4,0-3,1-1,0 0,3 0,0-2,0-1,2-1,-1 1,-1 0,2-2,-2 0,2 1,-1 0,1 0,-2 1,4-1,-4 0,-12-6,5 3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4 474,'41'-15,"-38"15,0 0,-3 3,-3-2,-1-1,1 1,0-1,1 3,2 0,0 0,0 0,0 1,0-1,1 0,-1 0,0 0,0 0,0 4,0-3,2 0,1-5,0-2,0-1,0 2,0-1,-2 0,2 0,2-10,-3 10,-5 2,0 3,-2 1,0 0,2 0,-2-1,1-1,1-1,0 1,0-1,-2 1,2 1,2 1,0 0,1 0,1 0,-1 0,2 0,-1 0,0 1,0-1,-1 0,1 1,0 2,0-3,2-3,0 0,1-2,1 0,-1-1,-1 2,0 1,0-1,0 1,1 0,0-1,-1 1,1-2,-2-1,-1 0</inkml:trace>
</inkml:ink>
</file>

<file path=ppt/ink/ink2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5 1076,'23'6,"-20"-7</inkml:trace>
</inkml:ink>
</file>

<file path=ppt/ink/ink2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1 1118,'4'-2,"14"3,-15-1,0-1,2 1,0-1,-2 0,0 1</inkml:trace>
</inkml:ink>
</file>

<file path=ppt/ink/ink2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4 1038,'-4'15,"2"-6,2-6,-2 4,2-3,-1-1,0 3,0-3,0 0,-2-2,-1-1</inkml:trace>
</inkml:ink>
</file>

<file path=ppt/ink/ink2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2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2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2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8 1101,'6'-14,"-9"11,0 3,0 2,1 1,0 1,2-1,2 1,0-1,1-1,1 1,-1-3,0 0,-2-3,-3 0,-1 0,0 1,0 1,0 1,0 0,0 0,1 3,3 0,1 0,1 0,0-3,0 0,1-3,-2 0,-2 0,-1-2,0 2,0 0,0 0,-2 2,1 5,0 1,3-2,-1 0,2 0,-1 0,2-2,0-2,-3-2,-1 0,-1 0,-1 2,-2 2,2 0,2 4,2-2,1 0,1 0,0-2,1-2,-1-1,0-1,-1 0,-1-1,-1 0,-2 1,-3-2,2 4,0 1,-1 3,1-1,2 1,1 0,1 0,2-2,0 0,0-1,0 0,-4-3,-2 1,0 3,3 2,2 0,1-4,-1-2,-3 0,0 0,-3-2,2 9,4 1,-1-2,0 0</inkml:trace>
</inkml:ink>
</file>

<file path=ppt/ink/ink2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1279,'-7'14,"7"-11,0 2,0-1,-1-1,2 0,1 0,1-4,0-1,0-1,-2-1,-2 1,0-3,0 2,0 1,-1 0,-1 3,0 5,2 0,0-1,1 1,0-1,0-1,2 0,1-3,0-1,2-2,-4 0,1-4,-2 4,0-1,0-1,-1 2,-2 1,0 1,0 3,1 2,1-1,0 1,1 0,1 0,2-1,1-1,-1-2,0 0,1-6,-2 2,-1 0,-1-1,-1 2,0 0,-2 1,-1 1,1 0,0 1,2 3,1 1,0 1,0-1,0-1,1 0,0 0,2-5,-2-1,0 0,-1 0,-2 0,-1 0,0 4,1 2,1 1,2-1,0 0,1 0,1-3,-1-3,-1 0,1-1,-1 1,-1 0,-1 0,0 0,-1 6,1 2,1-2,0 1,1-1,1-6,0-1,1-2,-3 3,-2 0,-1 2,0 3,1 1,1 1,1 0,0-1,3-7,-1 1,-2 0,-2 8,0-1,1 2,1-3</inkml:trace>
</inkml:ink>
</file>

<file path=ppt/ink/ink2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1103,'-3'13,"6"-12,0-2,2-1,-3-1,1 0,-2-1,0 1,-3 0,-1 2,-1 1,1 0,0 0,1 3,-1-1,2 1,1 0,1 0,3 1,-1-3,0-1,0-2,0-1,-2 0,-4 0,0 2,0 0,0 3,3 1,0 0,1 0,2-2,0-2,0-1,-2-1,-2 0,-1 0,0 6,2 0,3-2,0-2,0 1,-1-3,-5 1,0 2,0 1,0 1,3 1,3-1,0-2,-2-3,-4 1,0 1,3-2,-3 3,3 3,-1 0,1 0,3-4,0 0,-1-2,-5 0,0 2,0 1,2 4,0-1,1 1,1 0,-1-1,0 0</inkml:trace>
</inkml:ink>
</file>

<file path=ppt/ink/ink2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7 1269,'-6'15,"8"-12,1-2,0-3,0-1,-2 0,0 0,0-1,-3 1,0 0,-2 1,1 4,3 1,1 0,2-1,0-2,0-2,-2-1,-1 0,0 0,-2 0,-1 4,2 2,1 0,-1 0,4-2,0-3,-3-1,-2 0,-1 2,-1 2,1 1,3 1,0 0,1 0,2-2,0-1,0 0,-4-3,-2 0,0 0,0 3,0 3,3 1,1-1,0 2,3-2,-1-3,0-3,-1 0,-1 0,-1 0,-1 0,-2 0,0 3,2 3,3 0,1-3,0-3,-3 0,-3 0,0 4,0 0,2 2,3 0,1-3,0 0,-6 1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4 465,'1'18,"0"-7,-1-7,0-1,0 0,0 0,2-7,-1-1,0-1,0 2,0 1,0-1,0 0,3-2,0 3,0 0,-1 3,2-1,-1 4,-2 0,0 1,-2-1,1 0,-1 1,0-1,0 1,0-1,-1 0,0 0,-12 2,9-6,1-1,3-1,0 0,0 0,1-3,0 3,0-1,2 2,-2 5,-2 3,0 6,0-9,-3 4,1-1,2-2,-1 4,1-4,0 0,1-1,3-10,-2 1,0 3,1 0,-1 0,3 3,-1-1,0 2,2 1,-3 1,0 0,0 0,1-1,0-7,-1 0,0-2,0 2,-1 2,1-1,-1 1,0 7,0-1,0 1,0-1,0 0,1-10,-2 3,1 1,-1-11,0 9,1-8,0 9,-1 1,7 16,-4-6,-1-1,0-1,0 2,0-1,0-3,-1 1,5 26,-6-21,0-6,0 0,-3-9,2 1,1 1,-1 0,2-1,-1 1,1 1,1-1,0 0</inkml:trace>
</inkml:ink>
</file>

<file path=ppt/ink/ink2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9 1275,'13'11,"-12"-14,-1-1,0 1,0 0,-3 2,-2 1,1 0,1 4,4-1,0 0,2-1,0 0,0-1,0-2,-2-2,0 0,-1 0,-1 0,0 0,-2 1,0 1,0 2,0 0,0 0,0 0,3 2,5 3,-2-4,2 1,-2-2,0-2,-1-2,-2 0,-1 0,-2 0,0 3,0 0,0 0,2 3,3 0,1-2,0-1,-1-3,-2 0,-1 6,4-1,-1-5,-3 0,-2 2,0 2,2 2,1 0</inkml:trace>
</inkml:ink>
</file>

<file path=ppt/ink/ink2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7 1118,'-5'14,"5"-11,0 0,0 0,3-3,0 0,-2-3,-1-1,0 1,0 0,0 0,-3 1,0 1,0 1,0 3,3 0,-1 4,2-4,2-1,0-3,0-1,-2-1,0 0,0 0,-1 0,-1 0,-2 1,0 2,1 3,2 0,0 0,2 0,1-2,0-2,0-1,-1-1,-1 0,-2 0,-1 0,-1 1,0 0,0 2,0 2,1 1,1 0,1 0,0 1,1 0,0-1,2-1,0-3,-4-2,0 0,-2 1,2 5,3-6</inkml:trace>
</inkml:ink>
</file>

<file path=ppt/ink/ink2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2 1184,'17'-1,"-12"2,0 0,-2 0,2-1,-1 1,-1-1,2 2,-2-2,1 1,1 1,-1-1,0 1,1-1,5 0,-1-1,-5 0,-1 0,1 1,0-1,0 1,3-1,2 2,-6-2,0 0,1 1,0-1,1-1,0 2,-1-2,0 1,-1-1,1 1,1 1,-2-1,5 1,-5-1,4 0,-4 0,0 0,0 0,2 0,3-1,-4 0,3 1,-2 0,5 0,-5-1,6 0,-8 1,0-1,1 1,-1 0,0 0,0-1,1 0,0 0,0 0,3 0,-2-1,-1 2,-1-1,0 0,0 0,0 0,0 1,0-2,0 2,0-1,0 1,0-1,0 1,0-1,0 1,0 0,0-1,0 1,0 0,0 0,0 0,-16-2,6 2,0-1</inkml:trace>
</inkml:ink>
</file>

<file path=ppt/ink/ink2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38,'19'2,"-15"-2,-1 1,0-1,1 1,0 0,-1-1,1 1,0 0,0-1,-1 0,0 1,0-1,1 0,-1 1,3-1,-3 0,3 1,-2 0,4 2,-4-2,0 0,1 0,-2-1,0 1,0 0,0-1,0 0,3 1,-1-2,-2 2,1-1,1 0,-2 0,1 0,1 1,0-2,-2 1,1 0,0 0,3 1,-4 0,4-1,-4 0,7 0,-6-1,0 2,4 0,-5-1,5-1,-5 2,0-1,6 1,-5-2,-1 2,1-1,-1 0,5 0,-2 0,-3 0,0 0,1 0,-1 1,0-2,2 2,-2-1,1-1,3 2,-3-1,-1 0,0 0,11 0,-11 0,7 0,-3 0,-3-1,4 1,-4-1,-1 1,1-1,2 2,-2-1,-1-1,1 1,5 0,-6 0,0 0,0 1,1-2,-1 2,1 0,2 0,-2-1,-6-7,-2 0,0 0</inkml:trace>
</inkml:ink>
</file>

<file path=ppt/ink/ink2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2 1161,'13'0,"-8"0,-2 0,6-2,-2 1,-3 0,-1 1,0 0,1 0,-1 0,0 0,2 1,-2-1,1 0,0 2,0-1,-1-1,0 0</inkml:trace>
</inkml:ink>
</file>

<file path=ppt/ink/ink2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18,'13'2,"-9"-2,0 0,-1 1,1-1,-1 0,0 0,2 1,-1 0,-1-1,4 1,-4-1,1 1,0-1,-1 0,4 0,-4 1,0-1</inkml:trace>
</inkml:ink>
</file>

<file path=ppt/ink/ink2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996,'-3'14,"3"-11,-1 2,1 1,0-3,0 0,-1 2,1 1,-1-3,1 1,0 1,0-1,0 2,0 1,1 1,0-2,-1-3,0 0,1 0,-1 0,0 0,0 1,0 0,0-1,0 0,0 0,1 3,0 0,-1-1,0 3,-1 0,2-3,-2-1,2-1,-1 1,0-1,0 11,0-6,-1-11,0 0,1 0,-1-3,1-3,-1 5</inkml:trace>
</inkml:ink>
</file>

<file path=ppt/ink/ink2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996,'15'6,"-11"-6,-1 0,2 1,0-1,-2 0,0-1,0 2,0-1,1-1,1 0,0 1,-1 0,0 0,-1 0,1 0,1 0,1 0,-3 0,0 0,1 1,2-1,-2 1,-1-2,1 2,0-1,-1 0,2-1,-2 2,4-1,-4 0,3-1,-3 1,2 1,-1-1,-1 0,10-1,-9 1,0 0,0 0,1 0,-1 1,0-1,3-1,-4 2,2-2,-2 1,0 0,1 0,-1 0,0 0,2 0,-2 1,0-1,0 0,0 0,1 1,-3 2,1 1,-1-1,0 0,-1 1,1-1,-1 0,0 0,0 2,1-1,0 0,-1-1,0 3,1 1,-1-4,0 1,0 1,0 1,0 0,0-1,0-1,0 1,0-1,0 0,0-1,0 1,0-1,0 0,0 0,0 0,-1 2,1-2,0 2,0 0,-1-1,1 0,-1 0,1-1,0 0,0 0,0 0,0 0,-6-10,3 2,-4-1</inkml:trace>
</inkml:ink>
</file>

<file path=ppt/ink/ink2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5 1190,'19'10,"-16"-10,0 0,0 1,0 0,1-1,-1 1,2 0,-1-2,1 0,4 1,-1 0,-1 0,-1 0,-3 0,1 0,0 0,0 0,1 1,-2-1,1 0,-1 0,2-2,1 2,-3 0,1-1,0 0,-1 0,0 0,0 1,0-1,0 1,2-2,-2 0,0 1,3-1,-2 1,0 0,4-1,-4 1,-1 0,2 1,-1-1,1 1,3 0,-1 0,-4 0,5 3,-5-3,0 0,3 1,-3 0,0-1,-6-8,-2 6,-2-1,0 2,2 0</inkml:trace>
</inkml:ink>
</file>

<file path=ppt/ink/ink2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6 1218,'3'17,"-2"-13,-1 0,1 0,-1-1,1 4,-1-3,1-1,-1 5,0-5,1 1,-1-1,1 0,0 2,-1 0,1-2,-1 1,0 0,1-1,-1 1,1 1,-1-2,1 0,-1 0,1 0,-1 1,1-1,-1 4,1-2,-1-2,-1 3,2-1,-2-2,1-6,-1-7,0 1,1 1,-1 3,0-1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3 480,'16'-2,"-10"-1,-3 3,2-2,-1 0,2 0,-3 2,0-1,0 0,-6 6,-1-1,1 0,-5 3,1-3,4-3,-3 3,3-3,-3 2,3-1,0 0,10-3,-4 0,1 0,1 0,-2 0,2 0,-2 0,-5 5,-6 3,2-2,2-1,-1 3,4-4,0 0,-3 8,2-6,5-3,0-3,4-1,1-2,-2-1,1 0,-2 2,-2-1,0 1,-1 0,0-1,-2 0,-1-1,-2-4,0-2,-8-7,5 12,2 1,2 2,-2-1,0-2,6 10,-1-1,3 6,-3-4,1-1,0 1,0 2,7 13,-7-14,1-1,-1 0,1 0,0 1,-1 0,0-1,0 1,0-3,2 1,-1-2,0-1,-2-4,-2-1,0-7,0 6,0 2</inkml:trace>
</inkml:ink>
</file>

<file path=ppt/ink/ink2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2:59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2 1213,'13'3,"-10"-3,0 1,1 0,0-1,-1 1,0-1,0 0,0 0,3 0,-3 0,1 0,0-1,2 2,-2-1,0 1,1-1,-2 0,0 0,4 1,-3-1,-1 0,2 0,0 1,-2-1,5 0,-4 1,0-2,-1 1,0 0,0-1,0 1,0-1,0 1,2 0,-1 0,-1-1,2 1,-1 0,1-1,-2 1,0 0,0 0,0-1,0 2,2-2,-2 1,0 0,2 0,-2 0,0 0,0-1,1 1,-1 1,1-2,0 1,-1 0,0 1,0-2,0 1,0 0,0 0,1 0,1 0,-2 0,0 0,0 0,1 0,3-1,-4 1,4 0,-3 0,-1 0,0 0,1 0,-1 0,0 0,1 0,-1 0,0 0,0 1,0-1,0 1,0 0,0 0,-2 2,1 3,-2-2,1 0,0 7,-1-8,0 2,0-2,0 2,0-1,-1 0,1 0,-1 2,1-3,-1 1,1 0,0 1,-1-1,0-1,1 1,-1 1,0-2,1 0,-1 1,0 0,0-1,1 0,-1 0,1 0,-1 0,1 1,0 0,0-1,0 2,0-2,0 0,-4-11,1 1,0 2,1 0,-2-3,1 3,1 0</inkml:trace>
</inkml:ink>
</file>

<file path=ppt/ink/ink2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2 146,'-24'24,"22"-20,0-1,1 0,1 0,0 0,2 0,0 1,0 1,0 1,0 1,-1-4,1 1,2 0,1 0,-1-2,0-1,1 0,0 0,-2-1,1 1,0 0,-1 0,0-1,0 1,1 0,-1-1,0 0,0 1,1 0,0-2,7 1,-8-1,0 0,1 0,-1 1,2-2,-2 1,0 0,0 1,0-1,0-2,0 1,0-1,-1-1,-1 1,0-1,1 0,-1 1,-1 0,-1 0,-2-1,0-2,1 3,0 0,0 0,-1-1,2 1,-3-1,1 1,-2-2,0 3,2 0,0 1,-4-1,3 1,1 0,-1 0,1-1,0 1,0 1,0-1,-1-1,1 2,0 0,-1 0,0 1,0 0,-8 2,9-2,0 0,-2 1,2 0,-1 1,1 0,0-2</inkml:trace>
</inkml:ink>
</file>

<file path=ppt/ink/ink2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8 142,'-24'25,"22"-22,1 0,0 0,0 0,0 2,1-2,0 0,2 0,-1 0,2 2,-1-1,0 0,-1-1,0 0,1 0,0 0,-1 0,2 0,1-1,0 0,2 1,-3-2,1 0,2 0,-2 0,-1 0,0 0,1 0,-1 0,3 0,-3-1,1 1,1 0,-2-1,2 0,-2 1,1-1,0 0,0 0,1 0,-2 0,0 0,1-1,-1 2,0-2,0 1,1 0,0 0,-1-1,0 1,0 0,2-1,-1 1,0-1,-1 0,1 0,-1 0,1 0,0-1,-1 2,0-2,1 0,0 0,0 0,-1-1,0 2,0-2,0 0,0 2,0-2,-2 0,1 0,0 0,-1 0,0 0,-1 0,-1 0,1 0,-1 0,1 0,0 0,-1 0,-2-2,2 2,-2-1,-2-2,1 2,1 2,0 0,0 0,0 1,0 0,0-1,0 1,0-1,0 1,0-1,-1 1,1 0,-3-1,3 2,-1-1,-7 0,5 0,3 1,-4 0,4 0,0 0,-1 1,1 0,-4 0,-3 0,4 0,-8 1,11-1,-1 0,-2 2,3-2,0 0,0 0,-5 3,4-3,-1 1,-1 2,2-2,0-1,1 1,-1 1,0-2,0-1</inkml:trace>
</inkml:ink>
</file>

<file path=ppt/ink/ink2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6 140,'-15'4,"12"-4,0 1,0 1,0-1,1 2,0 0,1 0,0 0,0 1,-1 0,1-1,1 0,-1 1,0-1,0 0,0 0,1 0,0 0,-1 0,2 0,-1 2,2-2,-1 0,1 0,-1 1,1-1,1 1,0-1,0-1,-1 1,1-2,0 1,0-1,0 0,0 1,0-1,0 0,0 0,2 0,-2-1,0 1,1-1,-1-1,0 0,0 0,0 0,0 0,0-1,0 0,-1-1,1 0,0-5,0 3,-2 2,-1 0,1 0,0 0,-1 0,0 0,0 0,0 0,-1 0,0-1,0 1,0-3,-1 3,1-1,-2-2,1 3,0 0,-2-1,1 2,-4-1,1 1,1 1,0-1,0 2,-1-1,2 1,1 0,0 0,0 0,-8 0,-5 0,11 0,2 0</inkml:trace>
</inkml:ink>
</file>

<file path=ppt/ink/ink2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2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2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2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2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2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428,'2'0</inkml:trace>
</inkml:ink>
</file>

<file path=ppt/ink/ink2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2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2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2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2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2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2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2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2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2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1 606,'-14'29,"14"-24,0 1,1-1,1 3,1-4,1 1,0-5,0-6,-3 3</inkml:trace>
</inkml:ink>
</file>

<file path=ppt/ink/ink2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2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2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2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2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4 1079,'14'5,"-10"-4,-1 0,3-1,-2-1,0 2,0-2,0 1,0-1,2 1,-1-1,-1 1,-1 1,-8 0,2-1,0 1,0-1,0 0,0 0</inkml:trace>
</inkml:ink>
</file>

<file path=ppt/ink/ink2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6 1100,'14'2,"-11"-2,2 0,-1 0,0 0,1 0,-1-1,-1 1,0 0,0 0,0 0,-1 3,-5-7,-1-2</inkml:trace>
</inkml:ink>
</file>

<file path=ppt/ink/ink2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2 1046,'20'9,"-17"-8,2 0,2 1,0 2,-4-3,0 0,0 1,0 1,0 3,-3 0,0-3,0 1,-2 1,0-1,0-1,-2 0,0 1,0-1,1 0,-6 3,6-5,-1 2,-5 1,6-9,0 1</inkml:trace>
</inkml:ink>
</file>

<file path=ppt/ink/ink2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3 1055,'0'13,"0"-7,0 1,-1-1,1-1,1 0,-1-1,-1 2,1-1,0 1,-1 1,1 12,-1-14,0 0,0-1,1 0,0 0,-1-1,1 3,0-3,0 0,0-7,4-8,-3 7,1-3,-2 3,1 0,0-2</inkml:trace>
</inkml:ink>
</file>

<file path=ppt/ink/ink2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9 1050,'14'-1,"-9"0,-2 1,1 0,0-1,3 1,-2 0,0 0,-2 0</inkml:trace>
</inkml:ink>
</file>

<file path=ppt/ink/ink2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4 1095,'26'-4,"-23"3,1 1,-1-1,0 1,0 0,2-1,-3-2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5 615,'35'-4,"-29"3,-3 1,0 0,0 0,1 0,-1 0,1 0,-10 1,3-1,0 1</inkml:trace>
</inkml:ink>
</file>

<file path=ppt/ink/ink2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062,'24'-3,"-21"3,1 0,-1-1,1 1,-1 0,0 0,0 0,0 1,0 1,-1 2,-1 0</inkml:trace>
</inkml:ink>
</file>

<file path=ppt/ink/ink2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17 1069,'-5'27,"5"-22,-1-2,1 0,0 9,-1-4,1-4,0 1,0-1,0-1,-1 1</inkml:trace>
</inkml:ink>
</file>

<file path=ppt/ink/ink2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5 1007,'-2'20,"2"-17,-1 5,1-5,-1 0,-1 0,1 1,-1 1,-1-2</inkml:trace>
</inkml:ink>
</file>

<file path=ppt/ink/ink2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0 1058,'-2'23,"2"-18,-1 0,1 0,-1-1,1-1,-1 1,-1 5,2-5,-1-1,1 1,-3 14,2-15,0 0,1 1,-1-1,1 0,3-3,1 1,-1 0,7 0,-7-1,0 0,0 0,1-1,-1 1,2 0,-2 0,0-1,-3-2,-3-2,1 1,0-5</inkml:trace>
</inkml:ink>
</file>

<file path=ppt/ink/ink2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8 1060,'20'-3,"-17"2,0 0,0 1,0 1,0-2,-6 6,0-2</inkml:trace>
</inkml:ink>
</file>

<file path=ppt/ink/ink2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7 1099,'34'-4,"-31"3,1 1,-1-1,1 1,-1-1,0-2,0-2,-1 0,-1 1,0-1</inkml:trace>
</inkml:ink>
</file>

<file path=ppt/ink/ink2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7 1003,'-10'43,"8"-40,-1 2,1-2,0 0,-1 2,1-2,1 1,-1-1,-2 2,1 0</inkml:trace>
</inkml:ink>
</file>

<file path=ppt/ink/ink2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4 1279,'-15'-12,"12"11,0 0,-1 0,1 2,0 0,-1 1,2 1,-1 5,1 1,1-4,1 0,0-1,0 1,0-1,1-1,-1 0,1 1,1-1,1-2,0-2,5-4,3-9,-4-1,-5 11,0 1,0 0,2-2,-1 1,-2 7,-2 3,1 1,0 0,-1-2,1 4,0-6,-1 2,0-1,0-1</inkml:trace>
</inkml:ink>
</file>

<file path=ppt/ink/ink2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3 1233,'-5'40,"4"-37,1 0,0 6,-1 2,1-5,-1 2,1-4,0 0,0 2,-1 4,1-3,0-4,0 2,0-2,0 0,0 0,3 0,-1 2,-1-2,1-9,0-9,-1 8</inkml:trace>
</inkml:ink>
</file>

<file path=ppt/ink/ink2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9 1233,'19'-3,"-16"3,3-2,-2 2,-1 0,5-1,-2 1,-1-1,-2 2,1 0,-2 3,-1 0,-1 0,0 8,-1-9,0 5,1-4,-1 1,-1 14,2-12,-2 13,1-15,1 1,-3 11,3-11,-1-1,1-2,-1 0,-1 4,1-3,-1-8,1 1,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6 614,'6'41,"-6"-45,1 1,-1-6,1 6,1 0,1 0,0 1,0 1,0-1,0 0,2 1,-10 5,-1 0,1-3,2-2,-1 1,1 0,0 0</inkml:trace>
</inkml:ink>
</file>

<file path=ppt/ink/ink2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7 1367,'25'-9,"-20"8,-2 2,1-1,0-1,6 1,-5 0,-1-1,0-1,0-2,-3 1,0-1</inkml:trace>
</inkml:ink>
</file>

<file path=ppt/ink/ink2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4 1301,'44'-12,"-41"12,2 0,-1 1,0-1,-1 0,0 0</inkml:trace>
</inkml:ink>
</file>

<file path=ppt/ink/ink2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255,'5'63,"-5"-60,0 3,1 0,-1-3</inkml:trace>
</inkml:ink>
</file>

<file path=ppt/ink/ink2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3 1230,'-3'62,"2"-57,0 5,1-6,0 0,-1 2,0-3,1 0,-1 1,1-8,1 0,0-3,0 0,2 0,-2 4,-1-1,3-2,0 2,-1 0,1 1,0 3,1 9,-4-4,0-1,0 1,-1-2,-1 3,-1-1,2-1,-2-1,2 0,-4 2,2-1</inkml:trace>
</inkml:ink>
</file>

<file path=ppt/ink/ink2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1 1284,'32'-1,"-29"1,0 0,0 0,-4-3</inkml:trace>
</inkml:ink>
</file>

<file path=ppt/ink/ink2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1267,'-2'44,"1"-33,1-8,2 1,0-7</inkml:trace>
</inkml:ink>
</file>

<file path=ppt/ink/ink2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2 1275,'-15'0,"12"2,-1 3,3-2,-4 8,4-7,0 0,1-1,0 0,-1 2,14 23,-9-25,18-9,-13 1,-4 2,-1 0,-1 1,0-4</inkml:trace>
</inkml:ink>
</file>

<file path=ppt/ink/ink2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0 1079,'21'1,"-18"0,0-1,0 0,0 0,0 1,-5 3</inkml:trace>
</inkml:ink>
</file>

<file path=ppt/ink/ink2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098,'18'2,"-15"-1,3-1,-3 0,0 0</inkml:trace>
</inkml:ink>
</file>

<file path=ppt/ink/ink2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1060,'27'6,"-24"-6,2 0,-2 0,1 0,0-1,-1 1,-2 4,-3 1,0 1,0-1,0 0,-3 1,3-3,-3 3,-4 3,7-6,-2 1,1-3,0-6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631,'-1'19,"1"-14,0-2,0 1,1-1,-1 0,0 0,1 1,-1-1,5-1,2-2,-2 0,-2-1,0 0,0 1,1 0,-1-1,0 2</inkml:trace>
</inkml:ink>
</file>

<file path=ppt/ink/ink2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95,'-1'15,"1"-12,-1 0,0 3,1-2,0 1,0-2,-1 0,1 1,-1-9</inkml:trace>
</inkml:ink>
</file>

<file path=ppt/ink/ink2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46,'3'14,"-3"-11,1 4,0 5,-1-6,0-1,0-2</inkml:trace>
</inkml:ink>
</file>

<file path=ppt/ink/ink2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99 1117,'-12'-13,"9"13,0 3,2 0,1 0,0 1,1 2,-1-2,4 1,-1-3,0-1,0-1,0 0,0-2,1-4,1-5,-3 6,1-4,-2 6,2-6,-2-2,0-4,1 6,-2 6,0-1,-1 8,0 3,1 0,-1 1,1 13,-1-16,1 0,0-1,0 0,0 10,0-9,0-1,0 0,0 0,-1-1,1 0</inkml:trace>
</inkml:ink>
</file>

<file path=ppt/ink/ink2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47 1217,'-1'19,"0"-10,1 1,0-2,-1-5,1 5,0-4,0 1,0 6,-1-1,1-4,-1-3,1 1,-1-1,2 0,-1 0,0-6,0 0,0 0</inkml:trace>
</inkml:ink>
</file>

<file path=ppt/ink/ink2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4 1215,'17'1,"-12"-1,-1 0,1-1,-2 1,4 0,-3 0,-1 0,0 0,1 1,-1-1,-2 3,-1 0,0 1,0 7,0-4,0-1,-1-1,1 0,0 9,-1-1,1-5,0-1,-1-1,0 3,0 2,0-8,0 1,0 5,1-6,-1 1,1-1,-1 0,1 0,-4-10,-1-4,2 7</inkml:trace>
</inkml:ink>
</file>

<file path=ppt/ink/ink2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31 1329,'45'-9,"-40"7,-2 1</inkml:trace>
</inkml:ink>
</file>

<file path=ppt/ink/ink2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78 1262,'-17'-1,"14"3,1 1,2 1,-1-1,1 0,0 1,1 0,1 1,2-2,-1-5,5-7,-5 5,0 2,-1-1,1 1,-3 5,0 4,0-2,0 0,0 4,0-2,0-4,1 2,1-2,0 0</inkml:trace>
</inkml:ink>
</file>

<file path=ppt/ink/ink2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0 1274,'17'-1,"-13"1,0 0,-1 0,1 0,-1 1,0-1,2 0,-2 1,0 0</inkml:trace>
</inkml:ink>
</file>

<file path=ppt/ink/ink2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5 1245,'2'46,"-2"-30,0-13,0 1,1-1</inkml:trace>
</inkml:ink>
</file>

<file path=ppt/ink/ink2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07 1235,'-6'41,"6"-36,-2 6,1-1,0-5,0 1,0-2,1 0,-1-1,2-8,0 1,1-2,0 1,-1 2,0-2,1 2,0-1,2-1,0 2,-1 3,-1 5,-1 1,0-3,-1 7,-1-6,1-1,-2 0,0 3,0-2,-1-2,-3-2,3-2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4 601,'2'0</inkml:trace>
</inkml:ink>
</file>

<file path=ppt/ink/ink2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4 1289,'43'-1,"-40"1</inkml:trace>
</inkml:ink>
</file>

<file path=ppt/ink/ink2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2 1267,'3'53,"-3"-50,1 0,2-4</inkml:trace>
</inkml:ink>
</file>

<file path=ppt/ink/ink2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9 1268,'-11'4,"8"-1,-1 3,3-2,0 1,0 0,1 0,-1-1,2 3,0-3,0 1,1 0,1 0,0-2,2-1,-2-1,2-3,-2 0,0-3,-2 1</inkml:trace>
</inkml:ink>
</file>

<file path=ppt/ink/ink2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4 1064,'14'0,"-6"0,2 1,-3-2,-3 1,0-1,-1 2,0-1</inkml:trace>
</inkml:ink>
</file>

<file path=ppt/ink/ink2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5 1084,'3'22,"-2"-19,-1 1,0 1,0-1,0 3,1 5,-1-7,0 0,1 3,-1-1,-1-4,1-11,0 3,0 0</inkml:trace>
</inkml:ink>
</file>

<file path=ppt/ink/ink2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0 1020,'-6'38,"5"-35</inkml:trace>
</inkml:ink>
</file>

<file path=ppt/ink/ink2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5 1069,'1'35,"-2"-31,0 3,1 3,-1-7,1 5,0-3,-1 0,2-1,-1-1,5 0,1-3,0 0,1-1,-2 0,-2 1,4-2,-4 2,0-1,0-1,-7-4,1 1,1 1</inkml:trace>
</inkml:ink>
</file>

<file path=ppt/ink/ink2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7 1071,'26'-4</inkml:trace>
</inkml:ink>
</file>

<file path=ppt/ink/ink2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0 1105,'22'-4,"-18"3,1-1,-2 1,0-3,0 0,1-4</inkml:trace>
</inkml:ink>
</file>

<file path=ppt/ink/ink2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81 1016,'-2'18,"2"-10,0-5,-1 6,-1-3,2-3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6 1203,'-12'-12,"8"11,0-1,1 2,0 1,1 2,0 1,1 0,0-1,0 4,0-1,2-3,0 0,3 0,0-3,0-1,-1 0,0 0,2-1,-2 0,0 1,1-4,-2 9,-1-1,0 1,-1 0,2-1,-1 0,1 2,-1-2,3-4,-1-1,-2-1,1-1,-1 1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5 601,'1'6,"2"-5,2-3,-2 1,1-1,-2 5,-3 0,-7 6,5-7,-4 6,3-5,1 0,1 0,-1 0,6-3,2-1,-1-1,-1 1,0-1,1 0,0 0,0 0,0 0,-1 1,2-2,-2 1,0 1,-11-6,4 4,1-1,2 1,-2-5,1 1,0 4,1 0,1 8,0 6,0 4,0-10,-1 2,1-3,0 5,0-3,0-1,1 5,-1-6,0-1,1 3,-1-9,0-5,0 1,1 2,0-7,-1 8,2 1,2 11,-3-3,1 0,-1-1,-1-1,1 0,1 1,0 0,0-10,-1-1,0-4,0 4,-1 4,0 0,0 0,0-1,0 1,0 0,1 0,-1 0,1-2,0 1,0 1,-1 7,1 0,-1 3,1-4,-1 0,0 0,3-6,0-1,-1 1,1 1,6-7,-5 5,-1 1,0 1,0 6,-2 0,-1 1,-1-2,1 0,-1 0,0 0,0 0,-1 4,0-3,2-1,-1 0,0 0,-1-6,1 0,0-3,-1-1,1 1,1 3,0 6,-2 9,1-1,0-8,1 1,-1 1,0-1,2-7,0 0,0-4,0 4,0 0,-1-2,1 2,0 0,1 6,-1 1,1 2,-1-1,1 0,-1-2,0 1,0 0,1-1,1 0,1-5,-2-1,0 0,4-17,-5 16,-1 1,-1 0,0-1,-1 1</inkml:trace>
</inkml:ink>
</file>

<file path=ppt/ink/ink2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0 1100,'14'2,"-11"-1,1-1,0 1,-1-1,0 1</inkml:trace>
</inkml:ink>
</file>

<file path=ppt/ink/ink2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8 1125,'25'3,"-22"-3,0 0,1-1,0 1,-1-1,-2-3,-3 1</inkml:trace>
</inkml:ink>
</file>

<file path=ppt/ink/ink2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1 1059,'20'22,"-15"-18,-3-1,1-1,0 1,1 0,-1-2,-1 2,1 0,-3 1,-1 0,0-1,-1 0,0 0,-3 6,2-5,-4 6,1-4,-1 0,4-3,1 0,-1-1,-5-2</inkml:trace>
</inkml:ink>
</file>

<file path=ppt/ink/ink2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8 1098,'-11'-14,"8"13,0 1,-1 3,1-1,0 0,-1 2,0-1,0 1,2-1,-3 3,3-1,1-2,0 7,1-7,1 1,0 0,3-2,-1-2,1 0,0-1,0-2,-1-1,-1 1,4-3,-3 2,0 2,-1-1,1 1,-2 5,0 8,-1-5,0-2,0-1,1 2,0-1,0-1</inkml:trace>
</inkml:ink>
</file>

<file path=ppt/ink/ink2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2 1260,'-10'-13,"7"12,-1 2,0 0,1 0,-1 1,1 1,-1 0,3 0,-1 0,2 0,-2 4,2-4,0 2,0-2,0 0,1 3,2-3,0-2,1-1,4-3,-4-1,4-4,-5 4,1 1,-1 0,0 1,0 0,0 5,-3 0,0 9,1-5,-1-1,1 3,-1-6,1 2,2-6</inkml:trace>
</inkml:ink>
</file>

<file path=ppt/ink/ink2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1 1271,'14'1,"-10"0,0-1,1 1,1-1,-3 0,2 0,-2 1,0-1,0-1</inkml:trace>
</inkml:ink>
</file>

<file path=ppt/ink/ink2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232,'-3'39,"3"-35,-1 0,1 7,0-8,0 0,2-8,-4 19,3-11,0 0,0 1,1-1</inkml:trace>
</inkml:ink>
</file>

<file path=ppt/ink/ink2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7 1236,'20'-20,"-41"62,21-39,-1 2,0 3,1-5,-1 4,1-2,0 0,0 0,-1 0,0 1,0-2,0-1,1-6,4 2,-7 0,4-4,0-1,0 0,1-3,-1 6,3-6,-2 6,1 1,0 1,0 1,0 0,0 3,-3 0,-1 6,0-4,-1 5,2-6,-2-1,-2 0,1-1,0-1</inkml:trace>
</inkml:ink>
</file>

<file path=ppt/ink/ink2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9 1272,'19'3,"-13"-3,-2 0,0 1,-1 0</inkml:trace>
</inkml:ink>
</file>

<file path=ppt/ink/ink2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2 1254,'11'-7,"-20"62,9-51,-1-1,1 6,1-6,2-5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7 608,'49'-18,"-52"22,0-2,0 1,0 0,-1 1,-4 2,5-3,-4 2,4-2,0-1,9-3,-1-1,0-1,-1 1,0 1,-4 5,-4 0,2-1,0 0,-1 2,-1 0,3-1,-3 2,0 0,1-2,0-2,8-3,3-4,-5 2,0 0,0 0,13-17,-13 18,1-2,-1 0,-1 1,0-2,-4-2,-1 1,0-2,2 4,-1 1,-1-3,0 1,0-1,1 3,-2-3,3 2,-2-4,0 9,4 2,-1 0,1 1,-1-1,3 4,-2-3,0 0,1 1,0 1,0 1,6 18,-6-20,0 0,1 1,0 0,-1-1,1 1,0-1,-1-2,-1 0,2 0,0-2,0 0,0-3,-1-1,-4-4,0 2,0 0,0 1</inkml:trace>
</inkml:ink>
</file>

<file path=ppt/ink/ink2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74 1265,'11'-4,"-47"6,33-2,0 1,-1 0,-4 3,6-1,1 0,-1 4,2-4,0 1,1-1,-1 1,0-1,4 5,6-1,-7-6,4 1,-2-1,1-2,-2-1,1-4,-4 3,-1-6,-2 3,1 2,5 4,-8 0</inkml:trace>
</inkml:ink>
</file>

<file path=ppt/ink/ink2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2 1075,'21'3,"-16"-2,-2 0,2 0,1 2,-3-2,0 0,-8-1,2-1</inkml:trace>
</inkml:ink>
</file>

<file path=ppt/ink/ink2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089,'1'14,"-1"-11,0 0,2 2,-1 8,-1-8,0-1,0 0,0 3,-1 0,1-4,-1 1,0-1,1 1,0-1,-1 2,1-1,0 0,-2-17,1 9</inkml:trace>
</inkml:ink>
</file>

<file path=ppt/ink/ink2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9 1011,'-8'33,"7"-30,-2 4,2-4,0 0,0 0,-2-2,0-2,0-2</inkml:trace>
</inkml:ink>
</file>

<file path=ppt/ink/ink2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0 1081,'-3'17,"2"-14,0 3,1-3,-2 3,1-2,0 5,0-3,0-1,1-2,-1 4,0-3,1-1,0 0,3 0,0-2,0-1,2-1,-1 1,-1 0,2-2,-2 0,2 1,-1 0,1 0,-2 1,4-1,-4 0,-12-6,5 3</inkml:trace>
</inkml:ink>
</file>

<file path=ppt/ink/ink2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5 1076,'23'6,"-20"-7</inkml:trace>
</inkml:ink>
</file>

<file path=ppt/ink/ink2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1 1118,'4'-2,"14"3,-15-1,0-1,2 1,0-1,-2 0,0 1</inkml:trace>
</inkml:ink>
</file>

<file path=ppt/ink/ink2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4 1038,'-4'15,"2"-6,2-6,-2 4,2-3,-1-1,0 3,0-3,0 0,-2-2,-1-1</inkml:trace>
</inkml:ink>
</file>

<file path=ppt/ink/ink2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2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8 539,'30'34</inkml:trace>
</inkml:ink>
</file>

<file path=ppt/ink/ink2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2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8 1101,'6'-14,"-9"11,0 3,0 2,1 1,0 1,2-1,2 1,0-1,1-1,1 1,-1-3,0 0,-2-3,-3 0,-1 0,0 1,0 1,0 1,0 0,0 0,1 3,3 0,1 0,1 0,0-3,0 0,1-3,-2 0,-2 0,-1-2,0 2,0 0,0 0,-2 2,1 5,0 1,3-2,-1 0,2 0,-1 0,2-2,0-2,-3-2,-1 0,-1 0,-1 2,-2 2,2 0,2 4,2-2,1 0,1 0,0-2,1-2,-1-1,0-1,-1 0,-1-1,-1 0,-2 1,-3-2,2 4,0 1,-1 3,1-1,2 1,1 0,1 0,2-2,0 0,0-1,0 0,-4-3,-2 1,0 3,3 2,2 0,1-4,-1-2,-3 0,0 0,-3-2,2 9,4 1,-1-2,0 0</inkml:trace>
</inkml:ink>
</file>

<file path=ppt/ink/ink2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1279,'-7'14,"7"-11,0 2,0-1,-1-1,2 0,1 0,1-4,0-1,0-1,-2-1,-2 1,0-3,0 2,0 1,-1 0,-1 3,0 5,2 0,0-1,1 1,0-1,0-1,2 0,1-3,0-1,2-2,-4 0,1-4,-2 4,0-1,0-1,-1 2,-2 1,0 1,0 3,1 2,1-1,0 1,1 0,1 0,2-1,1-1,-1-2,0 0,1-6,-2 2,-1 0,-1-1,-1 2,0 0,-2 1,-1 1,1 0,0 1,2 3,1 1,0 1,0-1,0-1,1 0,0 0,2-5,-2-1,0 0,-1 0,-2 0,-1 0,0 4,1 2,1 1,2-1,0 0,1 0,1-3,-1-3,-1 0,1-1,-1 1,-1 0,-1 0,0 0,-1 6,1 2,1-2,0 1,1-1,1-6,0-1,1-2,-3 3,-2 0,-1 2,0 3,1 1,1 1,1 0,0-1,3-7,-1 1,-2 0,-2 8,0-1,1 2,1-3</inkml:trace>
</inkml:ink>
</file>

<file path=ppt/ink/ink2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1103,'-3'13,"6"-12,0-2,2-1,-3-1,1 0,-2-1,0 1,-3 0,-1 2,-1 1,1 0,0 0,1 3,-1-1,2 1,1 0,1 0,3 1,-1-3,0-1,0-2,0-1,-2 0,-4 0,0 2,0 0,0 3,3 1,0 0,1 0,2-2,0-2,0-1,-2-1,-2 0,-1 0,0 6,2 0,3-2,0-2,0 1,-1-3,-5 1,0 2,0 1,0 1,3 1,3-1,0-2,-2-3,-4 1,0 1,3-2,-3 3,3 3,-1 0,1 0,3-4,0 0,-1-2,-5 0,0 2,0 1,2 4,0-1,1 1,1 0,-1-1,0 0</inkml:trace>
</inkml:ink>
</file>

<file path=ppt/ink/ink2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7 1269,'-6'15,"8"-12,1-2,0-3,0-1,-2 0,0 0,0-1,-3 1,0 0,-2 1,1 4,3 1,1 0,2-1,0-2,0-2,-2-1,-1 0,0 0,-2 0,-1 4,2 2,1 0,-1 0,4-2,0-3,-3-1,-2 0,-1 2,-1 2,1 1,3 1,0 0,1 0,2-2,0-1,0 0,-4-3,-2 0,0 0,0 3,0 3,3 1,1-1,0 2,3-2,-1-3,0-3,-1 0,-1 0,-1 0,-1 0,-2 0,0 3,2 3,3 0,1-3,0-3,-3 0,-3 0,0 4,0 0,2 2,3 0,1-3,0 0,-6 1</inkml:trace>
</inkml:ink>
</file>

<file path=ppt/ink/ink2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9 1275,'13'11,"-12"-14,-1-1,0 1,0 0,-3 2,-2 1,1 0,1 4,4-1,0 0,2-1,0 0,0-1,0-2,-2-2,0 0,-1 0,-1 0,0 0,-2 1,0 1,0 2,0 0,0 0,0 0,3 2,5 3,-2-4,2 1,-2-2,0-2,-1-2,-2 0,-1 0,-2 0,0 3,0 0,0 0,2 3,3 0,1-2,0-1,-1-3,-2 0,-1 6,4-1,-1-5,-3 0,-2 2,0 2,2 2,1 0</inkml:trace>
</inkml:ink>
</file>

<file path=ppt/ink/ink2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7 1118,'-5'14,"5"-11,0 0,0 0,3-3,0 0,-2-3,-1-1,0 1,0 0,0 0,-3 1,0 1,0 1,0 3,3 0,-1 4,2-4,2-1,0-3,0-1,-2-1,0 0,0 0,-1 0,-1 0,-2 1,0 2,1 3,2 0,0 0,2 0,1-2,0-2,0-1,-1-1,-1 0,-2 0,-1 0,-1 1,0 0,0 2,0 2,1 1,1 0,1 0,0 1,1 0,0-1,2-1,0-3,-4-2,0 0,-2 1,2 5,3-6</inkml:trace>
</inkml:ink>
</file>

<file path=ppt/ink/ink2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2 1184,'17'-1,"-12"2,0 0,-2 0,2-1,-1 1,-1-1,2 2,-2-2,1 1,1 1,-1-1,0 1,1-1,5 0,-1-1,-5 0,-1 0,1 1,0-1,0 1,3-1,2 2,-6-2,0 0,1 1,0-1,1-1,0 2,-1-2,0 1,-1-1,1 1,1 1,-2-1,5 1,-5-1,4 0,-4 0,0 0,0 0,2 0,3-1,-4 0,3 1,-2 0,5 0,-5-1,6 0,-8 1,0-1,1 1,-1 0,0 0,0-1,1 0,0 0,0 0,3 0,-2-1,-1 2,-1-1,0 0,0 0,0 0,0 1,0-2,0 2,0-1,0 1,0-1,0 1,0-1,0 1,0 0,0-1,0 1,0 0,0 0,0 0,-16-2,6 2,0-1</inkml:trace>
</inkml:ink>
</file>

<file path=ppt/ink/ink2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38,'19'2,"-15"-2,-1 1,0-1,1 1,0 0,-1-1,1 1,0 0,0-1,-1 0,0 1,0-1,1 0,-1 1,3-1,-3 0,3 1,-2 0,4 2,-4-2,0 0,1 0,-2-1,0 1,0 0,0-1,0 0,3 1,-1-2,-2 2,1-1,1 0,-2 0,1 0,1 1,0-2,-2 1,1 0,0 0,3 1,-4 0,4-1,-4 0,7 0,-6-1,0 2,4 0,-5-1,5-1,-5 2,0-1,6 1,-5-2,-1 2,1-1,-1 0,5 0,-2 0,-3 0,0 0,1 0,-1 1,0-2,2 2,-2-1,1-1,3 2,-3-1,-1 0,0 0,11 0,-11 0,7 0,-3 0,-3-1,4 1,-4-1,-1 1,1-1,2 2,-2-1,-1-1,1 1,5 0,-6 0,0 0,0 1,1-2,-1 2,1 0,2 0,-2-1,-6-7,-2 0,0 0</inkml:trace>
</inkml:ink>
</file>

<file path=ppt/ink/ink2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2 1161,'13'0,"-8"0,-2 0,6-2,-2 1,-3 0,-1 1,0 0,1 0,-1 0,0 0,2 1,-2-1,1 0,0 2,0-1,-1-1,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9 556,'22'31,"-20"-26,-1 1,1 0,0-1,-1-1,0 0,1 0,-2 1,1 18,-2-12,-2-2,1-6,-4 1,3-2,-5-1,5-1,-3-1,2 0</inkml:trace>
</inkml:ink>
</file>

<file path=ppt/ink/ink2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18,'13'2,"-9"-2,0 0,-1 1,1-1,-1 0,0 0,2 1,-1 0,-1-1,4 1,-4-1,1 1,0-1,-1 0,4 0,-4 1,0-1</inkml:trace>
</inkml:ink>
</file>

<file path=ppt/ink/ink2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996,'-3'14,"3"-11,-1 2,1 1,0-3,0 0,-1 2,1 1,-1-3,1 1,0 1,0-1,0 2,0 1,1 1,0-2,-1-3,0 0,1 0,-1 0,0 0,0 1,0 0,0-1,0 0,0 0,1 3,0 0,-1-1,0 3,-1 0,2-3,-2-1,2-1,-1 1,0-1,0 11,0-6,-1-11,0 0,1 0,-1-3,1-3,-1 5</inkml:trace>
</inkml:ink>
</file>

<file path=ppt/ink/ink2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996,'15'6,"-11"-6,-1 0,2 1,0-1,-2 0,0-1,0 2,0-1,1-1,1 0,0 1,-1 0,0 0,-1 0,1 0,1 0,1 0,-3 0,0 0,1 1,2-1,-2 1,-1-2,1 2,0-1,-1 0,2-1,-2 2,4-1,-4 0,3-1,-3 1,2 1,-1-1,-1 0,10-1,-9 1,0 0,0 0,1 0,-1 1,0-1,3-1,-4 2,2-2,-2 1,0 0,1 0,-1 0,0 0,2 0,-2 1,0-1,0 0,0 0,1 1,-3 2,1 1,-1-1,0 0,-1 1,1-1,-1 0,0 0,0 2,1-1,0 0,-1-1,0 3,1 1,-1-4,0 1,0 1,0 1,0 0,0-1,0-1,0 1,0-1,0 0,0-1,0 1,0-1,0 0,0 0,0 0,-1 2,1-2,0 2,0 0,-1-1,1 0,-1 0,1-1,0 0,0 0,0 0,0 0,-6-10,3 2,-4-1</inkml:trace>
</inkml:ink>
</file>

<file path=ppt/ink/ink2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5 1190,'19'10,"-16"-10,0 0,0 1,0 0,1-1,-1 1,2 0,-1-2,1 0,4 1,-1 0,-1 0,-1 0,-3 0,1 0,0 0,0 0,1 1,-2-1,1 0,-1 0,2-2,1 2,-3 0,1-1,0 0,-1 0,0 0,0 1,0-1,0 1,2-2,-2 0,0 1,3-1,-2 1,0 0,4-1,-4 1,-1 0,2 1,-1-1,1 1,3 0,-1 0,-4 0,5 3,-5-3,0 0,3 1,-3 0,0-1,-6-8,-2 6,-2-1,0 2,2 0</inkml:trace>
</inkml:ink>
</file>

<file path=ppt/ink/ink2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6 1218,'3'17,"-2"-13,-1 0,1 0,-1-1,1 4,-1-3,1-1,-1 5,0-5,1 1,-1-1,1 0,0 2,-1 0,1-2,-1 1,0 0,1-1,-1 1,1 1,-1-2,1 0,-1 0,1 0,-1 1,1-1,-1 4,1-2,-1-2,-1 3,2-1,-2-2,1-6,-1-7,0 1,1 1,-1 3,0-1</inkml:trace>
</inkml:ink>
</file>

<file path=ppt/ink/ink2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3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2 1213,'13'3,"-10"-3,0 1,1 0,0-1,-1 1,0-1,0 0,0 0,3 0,-3 0,1 0,0-1,2 2,-2-1,0 1,1-1,-2 0,0 0,4 1,-3-1,-1 0,2 0,0 1,-2-1,5 0,-4 1,0-2,-1 1,0 0,0-1,0 1,0-1,0 1,2 0,-1 0,-1-1,2 1,-1 0,1-1,-2 1,0 0,0 0,0-1,0 2,2-2,-2 1,0 0,2 0,-2 0,0 0,0-1,1 1,-1 1,1-2,0 1,-1 0,0 1,0-2,0 1,0 0,0 0,1 0,1 0,-2 0,0 0,0 0,1 0,3-1,-4 1,4 0,-3 0,-1 0,0 0,1 0,-1 0,0 0,1 0,-1 0,0 0,0 1,0-1,0 1,0 0,0 0,-2 2,1 3,-2-2,1 0,0 7,-1-8,0 2,0-2,0 2,0-1,-1 0,1 0,-1 2,1-3,-1 1,1 0,0 1,-1-1,0-1,1 1,-1 1,0-2,1 0,-1 1,0 0,0-1,1 0,-1 0,1 0,-1 0,1 1,0 0,0-1,0 2,0-2,0 0,-4-11,1 1,0 2,1 0,-2-3,1 3,1 0</inkml:trace>
</inkml:ink>
</file>

<file path=ppt/ink/ink2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58 1528,'14'0,"-5"-2,-4 3,-2-2,1 2,-1 0,0 0,1 0,3 0,-10 1,-3-2</inkml:trace>
</inkml:ink>
</file>

<file path=ppt/ink/ink2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2 1537,'15'7,"-12"-6,0 0,2 0,-1 0,-1-1,0-1,0 1,1-1,1 1,-8 1,-1-1</inkml:trace>
</inkml:ink>
</file>

<file path=ppt/ink/ink2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8 1490,'16'3,"-12"-3,1 0,-2 1,0-1,3 1,2 1,-1 1,-3 0,0 1,-3-1,0 1,0-1,-2 1,-1 3,-1-3,1-1,0 0,-2 4,-6 10,0-3,7-11,0-1,-1 1,1-1,-1 1,1 0,0-1</inkml:trace>
</inkml:ink>
</file>

<file path=ppt/ink/ink2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3 1497,'-14'-2,"11"1,-3 0,1 1,0 8,3-4,1 0,0 0,0-1,1 1,-1-1,-1 2,2-2,-1 0,1 0,0 7,1-6,-1 0,1 2,0-2,0 0,-1-1,0 0,2 0,3-13,-3 4,-1 1,0 0,0 1,3-5,-3 6,1 0,0 0,0 0,4-6,-3 2,-2 3,5-6,-4 7,1 4,-3 6,0-1,0-1,-1 0,1 0,0-1,-1 0,1 3,0-4,0 1,0-1,0 0,0 0,0 2,1-2,-1-8,1 2,-1 0,0-1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470,'2'0</inkml:trace>
</inkml:ink>
</file>

<file path=ppt/ink/ink2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3 1487,'17'-2,"-14"1,1 0,-1 1,0 0,2 0,1-1,-3 1,0 1,0-1,1 0,4 3,-8 0</inkml:trace>
</inkml:ink>
</file>

<file path=ppt/ink/ink2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41 1490,'-6'55,"5"-50,0 3,1 1,0-4,0-2,-1 1,-1-1,1-6,0-6,0 2,1 1,0 2</inkml:trace>
</inkml:ink>
</file>

<file path=ppt/ink/ink2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1443,'-1'38,"0"-34,-1 0,1 0</inkml:trace>
</inkml:ink>
</file>

<file path=ppt/ink/ink2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11 1473,'-4'30,"3"-26,0 1,1 0,-1-2,0 1,1 1,-1-2,0 0,0 4,0 0,1-2,0 0,0 4,-1-5,1 2,1-3,-1 0,3-3,1 0,-1 0,2-3,-2 2,2-2,-2 2,0-1,2-2,-2 2,0 1,0-1,1-1,-1 1,1 1</inkml:trace>
</inkml:ink>
</file>

<file path=ppt/ink/ink2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06 1479,'20'3,"-16"-3,0-1,3 0,-4 1,1 0,-1 1</inkml:trace>
</inkml:ink>
</file>

<file path=ppt/ink/ink2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13 1520,'24'-3,"-20"3,0-1,0 1,1 0,-1-1,-2-2,0 0,-1 0,0-2,-1 2,0-3</inkml:trace>
</inkml:ink>
</file>

<file path=ppt/ink/ink2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0 1426,'3'24,"-4"-20,1 1,-1-1,1-1,-1 1,1-1,-1 0,1 2,-1-2,1 0,-2 1,-1-6,2-1,0 0</inkml:trace>
</inkml:ink>
</file>

<file path=ppt/ink/ink2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10 1690,'-6'-14,"5"11,-2-3,2 3,-2 2,-1 2,1 1,0 3,0 1,-3 6,4-6,2-3,1 2,1 3,-1-5,-1 1,2 1,0 1,0-3,2-4,0-4,-2 1,1-2,-1 2,0-2,0 2,0 0,0-1,1 1,0 1,-2 6,-2 3,1-3,-1 2,1 2,1-2,0 0,0-2,-1 0,1 1,1-1,1 0,0-6</inkml:trace>
</inkml:ink>
</file>

<file path=ppt/ink/ink2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6 1684,'14'0,"-8"0,-3-1,0 0,5 1,-4-1,-1 2,1-1,0 2,-1-1,-1 2,-2 0,-3-4</inkml:trace>
</inkml:ink>
</file>

<file path=ppt/ink/ink2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5 1647,'5'22,"-5"-17,0 1,0-2,0 0,0-1,-1 6,1-6,-1 3,1-3,-1 0,1 0,-1 0,1 1,0-9,1 2,0-7,0 7,-1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2 470,'35'15,"-29"-14,2-2,-5 2,0-1,1 0,8 1,-9 1,1-1,1 2,-3 1,0-1,0 1,-1 0,0 5,0-6,0 7,-1-5,0 0,0 0,0-2,0 0,-1 1,0-1,-1 1,-1 0,1-1,-1-3,0-3,2-1,1 0,1-13</inkml:trace>
</inkml:ink>
</file>

<file path=ppt/ink/ink2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4 1635,'-1'33,"1"-30,-1 8,1-8,-1 2,2-1,-2-1,1 0,2-6,-1-3,-1 2,1 0,0 1,-1 0,2-2,-1 1,1 1,1 0,1 2,-1 1,1 0,-1 0,3 5,-4-1,-1 2,-1-3,0 2,0 0,-1-2,-2 3,1-2,-1 0,-3-4,2 0,1 0,0-1,0-2</inkml:trace>
</inkml:ink>
</file>

<file path=ppt/ink/ink2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6 1679,'26'-2,"-21"2,-2 0,1 0,0 0,-1 1,0 1,-3 1,-1 0,-2-4</inkml:trace>
</inkml:ink>
</file>

<file path=ppt/ink/ink2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4 1650,'2'38,"-2"-33,-1 1,2-2,1 0,0-1</inkml:trace>
</inkml:ink>
</file>

<file path=ppt/ink/ink2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2 1649,'-14'5,"11"-2,0 3,1-3,1 0,0 1,0 0,0 1,1-2,0 0,0 0,1 0,1 1,1-1,3 3,-2-4,0-1,3-1,-3-1,0-2,0 0,3-4,-8 4,-1 0</inkml:trace>
</inkml:ink>
</file>

<file path=ppt/ink/ink2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4 1568,'20'8,"-16"-9,0 1,0 0,-1 1,0 0,4 0,-3 0,-1 0,-10 3,4-3</inkml:trace>
</inkml:ink>
</file>

<file path=ppt/ink/ink2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6 1741,'14'5,"-11"-7,0 1,1 0,-1 0,1 0,2 0,-3 0,1 2,1-1,-2 0,5 1,-2 1,-2 1,-7-3,-4-2,1-1</inkml:trace>
</inkml:ink>
</file>

<file path=ppt/ink/ink2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526,'2'15,"3"-15,-2-1,0 0,0-1,-1-1,-2 0,-3 1,-2 0,0 1,2 1,0 0,-1 0,0 3,2 0,1 0,1 1,1-1,1 0,1-2,0-1,0-1,0-1,0 1,0-1,0 0,-4-1,-3 1,1 0,0 1,0 0,0 0,0 2,2 2,1 0,1 0,0 0,2 0,0-2,0-1,0-1,1 0,-1 0,0-1,-1-1,-1 0,-2 0,-3 3,0 0,-1 1,2-1,0 2,0-1,2 3,3-1,1-1,0 0,0-2,0 0,0-1,0-2,-2 0,-1 0,0 0,-2-1,-1 2,-2 2,1 2,2 1,0 0,3 0,2-1,0-1,0-1,0 0,-3-3,-3 1,0 1,6 4,0-2,0-1,-4-3,-2 0,0 2,0 0,0 1,4 3,2-1,0 1,0-2,0-1,-1-3,-1 0,-3 0,-1 1,0 0,-1 2,2 3,3 0,1 0,-3-6,4 4</inkml:trace>
</inkml:ink>
</file>

<file path=ppt/ink/ink2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1 1691,'0'13,"4"-11,-1-3,1 1,-1-2,0 0,-2-1,-2 0,-2 0,-1-1,1 2,-2 1,2 0,0 2,2 2,0 0,1 0,0 0,1 0,3 1,-1-3,0-2,0 0,0 1,0-2,-3-1,-2 0,-1-1,0 2,0 1,0-1,0 1,0 0,0 2,3 2,1 0,2 1,0-1,0-2,0 0,2 0,-2-2,-1-2,0-1,-1 1,-2 0,0 0,-2 1,0 0,0 2,0 2,2 1,0 0,1 1,2 0,1-1,1-3,-1-2,-6-2,-1 0,1 2,4 5,2-1,0-2,-4-3,-1 6,4 0,-5-5,5 5,1-3,-2-3,-2 0,-2 1,0 0,4 8,2-1,0-3,0 0,0-2,-3-3,-1 0,-2 2</inkml:trace>
</inkml:ink>
</file>

<file path=ppt/ink/ink2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3 1596,'20'3,"-17"-3,1 1,-1-1,0 0,0 0,0 1,0 0,2 0,-2 0,0-1,0 0,0 0,1 0,-1 0,1 0,0 0,0 0,5 1,-6-2,4 2,-4-1,0 0,0-1,1 0,0 1,-1 0,0-1,0 1,3-2,1 1,-3-1,0 2,-1-1,4 0,-4 1,1 0,1 2,-2-2,2 0,-2 1,-9-3,2 2,0 0,1 0,-1 0,0 1,0 0</inkml:trace>
</inkml:ink>
</file>

<file path=ppt/ink/ink2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747,'20'4,"-17"-4,0 0,1-1,0 0,0 1,2 0,-2-1,5 1,-5 0,0-1,0 0,5 0,-3 1,0-1,1 1,-1-1,0 0,-1 0,0 1,7-2,2 2,-7-1,-1 1,-1 0,1 1,4 1,-4 0,1 0,-1 0,-1-1,0 1,3 1,-4 0,0-2,-8-4,-7-2,2-1,1 0,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0 491,'2'0</inkml:trace>
</inkml:ink>
</file>

<file path=ppt/ink/ink2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8 1789,'7'14,"-4"-12,0 0,1-1,0-5,0-3,-2 2,0 0,-1 2,0 0,0-4,0 4,0-1,0-1,1 0,0 1,1-3,-3 4,1-1,0-3,0 4,-1 0,1-1,0 0,-2 1</inkml:trace>
</inkml:ink>
</file>

<file path=ppt/ink/ink2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6 1607,'30'36,"-27"-35,0-3,1-7,-3 5,1-5,0 2,-2 4,1 0,0 0,0-1,1 1,-1 0</inkml:trace>
</inkml:ink>
</file>

<file path=ppt/ink/ink2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7 1830,'12'-5,"-8"4,-1 0,0 1,4-1,-2 0,-2 0,0 1,0-1,0 1,-6 3</inkml:trace>
</inkml:ink>
</file>

<file path=ppt/ink/ink2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0 1830,'-7'19,"7"-14,0-1,-1 0,1 0,0-1,0 5,0-4,0 12,0-12,0 3,0-4,0 0,1 0,2-2,2-2,9-2,-8 1,-3 2,0-1,1-1,0 1,2-1,-2 0,-1 1,-6-3,0-1,1 1</inkml:trace>
</inkml:ink>
</file>

<file path=ppt/ink/ink2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4 1847,'2'27,"-1"-21,1-2,-2-1,0 1,2 0,2-12,-3 2,0 1,0 1</inkml:trace>
</inkml:ink>
</file>

<file path=ppt/ink/ink2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823,'-2'47,"4"-44,1-3,1-2</inkml:trace>
</inkml:ink>
</file>

<file path=ppt/ink/ink2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9 1819,'22'-3,"-19"4,0-1,0 1</inkml:trace>
</inkml:ink>
</file>

<file path=ppt/ink/ink2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1847,'4'35,"-3"-32,0 3,-1-1,1-1,0-1,-1 0,1-9,-2-2,1 1,-1 2</inkml:trace>
</inkml:ink>
</file>

<file path=ppt/ink/ink2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8 1852,'24'-2,"-20"2,0 0,0 1,-2 5,-2-1,0-2,-1 1,0 1,0-1,0-1,0 1,-1 2,1-3,-1 0,-1-7,1 1,1 0</inkml:trace>
</inkml:ink>
</file>

<file path=ppt/ink/ink2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1831,'5'41,"-2"-37,-1-9,-1 1,-1 0,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1 491,'4'-2,"-2"6,3-1,0-1,-2-1,0 1,0-2,1 1,0 0,-1-1,1 2,-1 0,1-1,-1 1,0 0,0-1,1 1,0 0,0 2,-3-1,1 3,0-2,0 0,0 2,-2-3,0 0,0 0,-2 0,1 0,-2-3,-2-1,0-6</inkml:trace>
</inkml:ink>
</file>

<file path=ppt/ink/ink2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1 1814,'-1'27,"0"-24,1 0,0 2,-2-2,2 0,-1 0,1 0,2 0,1-5,1 1,-13 14,6-9,6-4,0-2,0 0,0 1,-3 4,-1 1,0 0,1 0,-2 1,0-1,1-1,8-8,-2-3,-3 5,1-4,-2 4,3-2,-2 1</inkml:trace>
</inkml:ink>
</file>

<file path=ppt/ink/ink2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6 1810,'19'17,"-21"-13,1-1,-2 4,1-1,-1-2,2-1,-1 0,2 0,3-1,1-1,1 0,-2-1,-4 4,-2 5,1-4,0 1,0 1,1-4,0 0,1 0,3-1,4-3,-3 2,0-2,2 0,-2-2,-1-1,0-1,-1 1,-1 0</inkml:trace>
</inkml:ink>
</file>

<file path=ppt/ink/ink2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1816,'18'2,"-17"1,-2 2,0-2,1 1,-1 2,0-3,1 0,0 1,0 0,0 0,3 0,0 0,1 1,-2-2,1 1,0 3,-1-2,-1-2,0 0,0 1,0-1,-1 0,-1 0,1 0,-3 0,-1-1,1 0,0-2,0 0,-1 0,-5-3,5 1,0-1,0 0,0-2,0-1,0 0,0 0</inkml:trace>
</inkml:ink>
</file>

<file path=ppt/ink/ink2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14:2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1455,'21'8,"-16"-8,-2 0,1 0,0 0,2 0,-3-1,3 0,-3 1,0 0,0-1,1 0,-1 1,3-2,-2 1,0 0,0 1,0-1,13 0,-14 0,1 0,1 0,-2 1,1-2,1 0,0 1,5-1,-4 2,-3-1,0 0,1 1,-1 0,1-1,-1 1,0 0,0-1,0 0,1 0,-1 1,5-2,-3 1,-1 1,-1 0,4 0,-3 0,-1 0,1-1,2 1,-3 0,0 0,0 0,3 0,0 0,-3 0,0 0,1 0,1 0,6 0,-4-1,-2 1,1 0,8 0,-7 0,-3 0,0 0,0 1,3-1,-4 0,3 0,-3 0,1 1,5-2,-6 1,0 0,1 1,0-1,0 0,0 0,2 1,-3-1,0-1,1 2,-1-1,0 0,0-1,3 1,-2 0,-1-1,14 0,-9 1,-2-1,-3 0,1 1,1-1,2 1,236 11,-234-10,-6 0,0 0,3 0,-2 0,0 0,0-1,5 1,-5 0,0-1,2 0,-2 2,-1-2,0 0,0 0,2 1,-2-1,1 0,0 0,0 0,1 1,2-1,-2 1,8-1,-10 1,3-2,-3 2,1-1,0 0,5-1,-3 1,-2 0,0 0,0-1,-1 2,0-1,1-1,-1 1,4 1,-3-1,4-1,-2 2,0-1,-1 0,0-1,-1 2,0-1,4-1,-4 1,0 0,18-2,-17 2,0 0,-2-1,1 1,0 0,0-1,4 1,-3 0,10-2,-9 2,-1 0,-1 0,0 0,0 0,0 0,1 0,1-1,1 1,-1 0,0 0,2 0,-4 1,0-1,2 1,-3-2,1 1,6 1,1-2,-5 2,8 0,-5-1,3 0,-5 0,-1 1,1-1,1-1,-2 2,-2-1,2 0,-3 0,3 1,0-1,16 0,-17 0,0 0,1 0,-1 1,1-1,1 0,1 0,-2 1,-2-1,8 0,-7 0,0 1,17 0,-16 0,0-1,-2 1,2 0,0-1,0 0,0 1,2-1,-2 0,1 1,-1-1,-1 0,-1 1,12 0,-10-1,2 1,0-1,-3 1,0-1,1 0,10 1,-8-1,0 0,-2-1,-1 1,0 0,0 0,0 0,1 0,0 0,2 0,-1 0,-1 0,0 0,-1 1,1-2,-1 1,0 1,2 0,0-1,0 1,-1-1,0 0,-1 0,-1 0,2 0,0 0,0 0,-1 0,9 2,-9-3,0 1,5 0,-6-1,1 1,2 0,1 1,-1-2,-1 1,0 0,-1 0,0-1,0 1,0 0,0 0,1-1,0 1,0 0,0 0,-2 0,0-1,1 1,0 0,-2 0,1 0,2 1,0-1,-2 0,15-1,-16 1,0 0,1 0,-1 0,1-1,0 1,2 0,-1 0,7-1,-8 0,0 1,-1 0,2 0,-2 0,6-1,-5 1,1 0,2 0,0 0,-3 0,1 0,-2 0,0 0,0-1,1 1,-1-1,0 2,1-1,-1-1,4 1,-3 0,0 0,0 0,0 1,0-1,-1 0,0 1,0-1,0-2,0-3,-3 2,0 0,-4-7,2 5</inkml:trace>
</inkml:ink>
</file>

<file path=ppt/ink/ink2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2 146,'-24'24,"22"-20,0-1,1 0,1 0,0 0,2 0,0 1,0 1,0 1,0 1,-1-4,1 1,2 0,1 0,-1-2,0-1,1 0,0 0,-2-1,1 1,0 0,-1 0,0-1,0 1,1 0,-1-1,0 0,0 1,1 0,0-2,7 1,-8-1,0 0,1 0,-1 1,2-2,-2 1,0 0,0 1,0-1,0-2,0 1,0-1,-1-1,-1 1,0-1,1 0,-1 1,-1 0,-1 0,-2-1,0-2,1 3,0 0,0 0,-1-1,2 1,-3-1,1 1,-2-2,0 3,2 0,0 1,-4-1,3 1,1 0,-1 0,1-1,0 1,0 1,0-1,-1-1,1 2,0 0,-1 0,0 1,0 0,-8 2,9-2,0 0,-2 1,2 0,-1 1,1 0,0-2</inkml:trace>
</inkml:ink>
</file>

<file path=ppt/ink/ink2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8 142,'-24'25,"22"-22,1 0,0 0,0 0,0 2,1-2,0 0,2 0,-1 0,2 2,-1-1,0 0,-1-1,0 0,1 0,0 0,-1 0,2 0,1-1,0 0,2 1,-3-2,1 0,2 0,-2 0,-1 0,0 0,1 0,-1 0,3 0,-3-1,1 1,1 0,-2-1,2 0,-2 1,1-1,0 0,0 0,1 0,-2 0,0 0,1-1,-1 2,0-2,0 1,1 0,0 0,-1-1,0 1,0 0,2-1,-1 1,0-1,-1 0,1 0,-1 0,1 0,0-1,-1 2,0-2,1 0,0 0,0 0,-1-1,0 2,0-2,0 0,0 2,0-2,-2 0,1 0,0 0,-1 0,0 0,-1 0,-1 0,1 0,-1 0,1 0,0 0,-1 0,-2-2,2 2,-2-1,-2-2,1 2,1 2,0 0,0 0,0 1,0 0,0-1,0 1,0-1,0 1,0-1,-1 1,1 0,-3-1,3 2,-1-1,-7 0,5 0,3 1,-4 0,4 0,0 0,-1 1,1 0,-4 0,-3 0,4 0,-8 1,11-1,-1 0,-2 2,3-2,0 0,0 0,-5 3,4-3,-1 1,-1 2,2-2,0-1,1 1,-1 1,0-2,0-1</inkml:trace>
</inkml:ink>
</file>

<file path=ppt/ink/ink2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6 140,'-15'4,"12"-4,0 1,0 1,0-1,1 2,0 0,1 0,0 0,0 1,-1 0,1-1,1 0,-1 1,0-1,0 0,0 0,1 0,0 0,-1 0,2 0,-1 2,2-2,-1 0,1 0,-1 1,1-1,1 1,0-1,0-1,-1 1,1-2,0 1,0-1,0 0,0 1,0-1,0 0,0 0,2 0,-2-1,0 1,1-1,-1-1,0 0,0 0,0 0,0 0,0-1,0 0,-1-1,1 0,0-5,0 3,-2 2,-1 0,1 0,0 0,-1 0,0 0,0 0,0 0,-1 0,0-1,0 1,0-3,-1 3,1-1,-2-2,1 3,0 0,-2-1,1 2,-4-1,1 1,1 1,0-1,0 2,-1-1,2 1,1 0,0 0,0 0,-8 0,-5 0,11 0,2 0</inkml:trace>
</inkml:ink>
</file>

<file path=ppt/ink/ink2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2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2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3 1554,'15'19,"-12"-16,-1 0,1 1,0-1,-1 1,1 0,1 3,-3-4,1 4,-1-4,0 0,6-10,-4 4,3-3,-2 4,3-4,0 0,2-5,-5 7,-2-1,3-5,1 1,2 2,-5 4,3-1,-2 1,1-1,-2-2,-2 3,0-2,0 0,-2-3</inkml:trace>
</inkml:ink>
</file>

<file path=ppt/ink/ink2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2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2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2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2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2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2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2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2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2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1 1181,'8'19,"-4"-15,-1-2,1 1,-1-2,0 1,0-1,0-3,4-2,-4 2,0 0,9-9,-9 7,8-8,-6 9,4-4,-1 0,-1 1,0-1,-4 3,-1 1,0 0,0-1,2-1,-2 2,-3 6</inkml:trace>
</inkml:ink>
</file>

<file path=ppt/ink/ink2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2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2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2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2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2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2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2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4 1079,'14'5,"-10"-4,-1 0,3-1,-2-1,0 2,0-2,0 1,0-1,2 1,-1-1,-1 1,-1 1,-8 0,2-1,0 1,0-1,0 0,0 0</inkml:trace>
</inkml:ink>
</file>

<file path=ppt/ink/ink2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6 1100,'14'2,"-11"-2,2 0,-1 0,0 0,1 0,-1-1,-1 1,0 0,0 0,0 0,-1 3,-5-7,-1-2</inkml:trace>
</inkml:ink>
</file>

<file path=ppt/ink/ink2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2 1046,'20'9,"-17"-8,2 0,2 1,0 2,-4-3,0 0,0 1,0 1,0 3,-3 0,0-3,0 1,-2 1,0-1,0-1,-2 0,0 1,0-1,1 0,-6 3,6-5,-1 2,-5 1,6-9,0 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7 1141,'21'-5,"-18"5,0 0,0-1,1 0,-1 4,-3 2,0-1,-1 2,-1-2,0 3,0 1,1-2,1-1,0-1,1 0,-1 1,0-2,1 1,0-1,2 1,-1-1,3 1,-1-3,0 0,-1-1,-5 3,-1 0,1 0,1 2,0 1,1 2,1-1,0-2,1-2,0 0,-1 0,0 0,-5 0,-2 0,3-1,-4 1,-4-2,8-2,-1 0,-2-3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4 1117,'9'69,"-8"-65,0-1,0-7,-2-1,-2-15,3 16</inkml:trace>
</inkml:ink>
</file>

<file path=ppt/ink/ink2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3 1055,'0'13,"0"-7,0 1,-1-1,1-1,1 0,-1-1,-1 2,1-1,0 1,-1 1,1 12,-1-14,0 0,0-1,1 0,0 0,-1-1,1 3,0-3,0 0,0-7,4-8,-3 7,1-3,-2 3,1 0,0-2</inkml:trace>
</inkml:ink>
</file>

<file path=ppt/ink/ink2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9 1050,'14'-1,"-9"0,-2 1,1 0,0-1,3 1,-2 0,0 0,-2 0</inkml:trace>
</inkml:ink>
</file>

<file path=ppt/ink/ink2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4 1095,'26'-4,"-23"3,1 1,-1-1,0 1,0 0,2-1,-3-2</inkml:trace>
</inkml:ink>
</file>

<file path=ppt/ink/ink2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062,'24'-3,"-21"3,1 0,-1-1,1 1,-1 0,0 0,0 0,0 1,0 1,-1 2,-1 0</inkml:trace>
</inkml:ink>
</file>

<file path=ppt/ink/ink2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17 1069,'-5'27,"5"-22,-1-2,1 0,0 9,-1-4,1-4,0 1,0-1,0-1,-1 1</inkml:trace>
</inkml:ink>
</file>

<file path=ppt/ink/ink2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5 1007,'-2'20,"2"-17,-1 5,1-5,-1 0,-1 0,1 1,-1 1,-1-2</inkml:trace>
</inkml:ink>
</file>

<file path=ppt/ink/ink2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0 1058,'-2'23,"2"-18,-1 0,1 0,-1-1,1-1,-1 1,-1 5,2-5,-1-1,1 1,-3 14,2-15,0 0,1 1,-1-1,1 0,3-3,1 1,-1 0,7 0,-7-1,0 0,0 0,1-1,-1 1,2 0,-2 0,0-1,-3-2,-3-2,1 1,0-5</inkml:trace>
</inkml:ink>
</file>

<file path=ppt/ink/ink2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8 1060,'20'-3,"-17"2,0 0,0 1,0 1,0-2,-6 6,0-2</inkml:trace>
</inkml:ink>
</file>

<file path=ppt/ink/ink2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7 1099,'34'-4,"-31"3,1 1,-1-1,1 1,-1-1,0-2,0-2,-1 0,-1 1,0-1</inkml:trace>
</inkml:ink>
</file>

<file path=ppt/ink/ink2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7 1003,'-10'43,"8"-40,-1 2,1-2,0 0,-1 2,1-2,1 1,-1-1,-2 2,1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6 1063,'18'-6,"-15"5,3 0,-3 0,0 1,7-2,-7 1,0 1,3-1,-3 0,4 1,-3 0,-1 0,0 0,1 1,2 1,0 3,-3 0,1 4,-1 2,-1-2,-1-5,1 3,-1 1,-1 2,1-4,-1 0,0 1,0-3,0 0,-1-1,1 0,-1 0,0 0,0 0,-2-4,0 0,-3-4,-1-5,2-3,3 8,-1 0,1 1,-2 0</inkml:trace>
</inkml:ink>
</file>

<file path=ppt/ink/ink2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4 1279,'-15'-12,"12"11,0 0,-1 0,1 2,0 0,-1 1,2 1,-1 5,1 1,1-4,1 0,0-1,0 1,0-1,1-1,-1 0,1 1,1-1,1-2,0-2,5-4,3-9,-4-1,-5 11,0 1,0 0,2-2,-1 1,-2 7,-2 3,1 1,0 0,-1-2,1 4,0-6,-1 2,0-1,0-1</inkml:trace>
</inkml:ink>
</file>

<file path=ppt/ink/ink2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3 1233,'-5'40,"4"-37,1 0,0 6,-1 2,1-5,-1 2,1-4,0 0,0 2,-1 4,1-3,0-4,0 2,0-2,0 0,0 0,3 0,-1 2,-1-2,1-9,0-9,-1 8</inkml:trace>
</inkml:ink>
</file>

<file path=ppt/ink/ink2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9 1233,'19'-3,"-16"3,3-2,-2 2,-1 0,5-1,-2 1,-1-1,-2 2,1 0,-2 3,-1 0,-1 0,0 8,-1-9,0 5,1-4,-1 1,-1 14,2-12,-2 13,1-15,1 1,-3 11,3-11,-1-1,1-2,-1 0,-1 4,1-3,-1-8,1 1,0 0</inkml:trace>
</inkml:ink>
</file>

<file path=ppt/ink/ink2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7 1367,'25'-9,"-20"8,-2 2,1-1,0-1,6 1,-5 0,-1-1,0-1,0-2,-3 1,0-1</inkml:trace>
</inkml:ink>
</file>

<file path=ppt/ink/ink2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4 1301,'44'-12,"-41"12,2 0,-1 1,0-1,-1 0,0 0</inkml:trace>
</inkml:ink>
</file>

<file path=ppt/ink/ink2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1255,'5'63,"-5"-60,0 3,1 0,-1-3</inkml:trace>
</inkml:ink>
</file>

<file path=ppt/ink/ink2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3 1230,'-3'62,"2"-57,0 5,1-6,0 0,-1 2,0-3,1 0,-1 1,1-8,1 0,0-3,0 0,2 0,-2 4,-1-1,3-2,0 2,-1 0,1 1,0 3,1 9,-4-4,0-1,0 1,-1-2,-1 3,-1-1,2-1,-2-1,2 0,-4 2,2-1</inkml:trace>
</inkml:ink>
</file>

<file path=ppt/ink/ink2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1 1284,'32'-1,"-29"1,0 0,0 0,-4-3</inkml:trace>
</inkml:ink>
</file>

<file path=ppt/ink/ink2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1267,'-2'44,"1"-33,1-8,2 1,0-7</inkml:trace>
</inkml:ink>
</file>

<file path=ppt/ink/ink2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2 1275,'-15'0,"12"2,-1 3,3-2,-4 8,4-7,0 0,1-1,0 0,-1 2,14 23,-9-25,18-9,-13 1,-4 2,-1 0,-1 1,0-4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1 1066,'-5'25,"8"-27,0-1,0-1,1 1,-1 1,1 2,-2 6,-2-3,0 4,-2 0,1-2,0-2,-1 0,-1 3,2-2,-1 0,2 0,-4 5,1-11,2-1,-1-2,0-1,2 2,-1 0</inkml:trace>
</inkml:ink>
</file>

<file path=ppt/ink/ink2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0 1079,'21'1,"-18"0,0-1,0 0,0 0,0 1,-5 3</inkml:trace>
</inkml:ink>
</file>

<file path=ppt/ink/ink2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098,'18'2,"-15"-1,3-1,-3 0,0 0</inkml:trace>
</inkml:ink>
</file>

<file path=ppt/ink/ink2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1060,'27'6,"-24"-6,2 0,-2 0,1 0,0-1,-1 1,-2 4,-3 1,0 1,0-1,0 0,-3 1,3-3,-3 3,-4 3,7-6,-2 1,1-3,0-6</inkml:trace>
</inkml:ink>
</file>

<file path=ppt/ink/ink2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95,'-1'15,"1"-12,-1 0,0 3,1-2,0 1,0-2,-1 0,1 1,-1-9</inkml:trace>
</inkml:ink>
</file>

<file path=ppt/ink/ink2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46,'3'14,"-3"-11,1 4,0 5,-1-6,0-1,0-2</inkml:trace>
</inkml:ink>
</file>

<file path=ppt/ink/ink2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99 1117,'-12'-13,"9"13,0 3,2 0,1 0,0 1,1 2,-1-2,4 1,-1-3,0-1,0-1,0 0,0-2,1-4,1-5,-3 6,1-4,-2 6,2-6,-2-2,0-4,1 6,-2 6,0-1,-1 8,0 3,1 0,-1 1,1 13,-1-16,1 0,0-1,0 0,0 10,0-9,0-1,0 0,0 0,-1-1,1 0</inkml:trace>
</inkml:ink>
</file>

<file path=ppt/ink/ink2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47 1217,'-1'19,"0"-10,1 1,0-2,-1-5,1 5,0-4,0 1,0 6,-1-1,1-4,-1-3,1 1,-1-1,2 0,-1 0,0-6,0 0,0 0</inkml:trace>
</inkml:ink>
</file>

<file path=ppt/ink/ink2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4 1215,'17'1,"-12"-1,-1 0,1-1,-2 1,4 0,-3 0,-1 0,0 0,1 1,-1-1,-2 3,-1 0,0 1,0 7,0-4,0-1,-1-1,1 0,0 9,-1-1,1-5,0-1,-1-1,0 3,0 2,0-8,0 1,0 5,1-6,-1 1,1-1,-1 0,1 0,-4-10,-1-4,2 7</inkml:trace>
</inkml:ink>
</file>

<file path=ppt/ink/ink2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31 1329,'45'-9,"-40"7,-2 1</inkml:trace>
</inkml:ink>
</file>

<file path=ppt/ink/ink2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78 1262,'-17'-1,"14"3,1 1,2 1,-1-1,1 0,0 1,1 0,1 1,2-2,-1-5,5-7,-5 5,0 2,-1-1,1 1,-3 5,0 4,0-2,0 0,0 4,0-2,0-4,1 2,1-2,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3 1102,'24'-5,"-19"4,-2 1,2 1,-2 0,0-1,-6 4,-2 0,-3 0,4-1,1-1,0 0,1 1,5-2,5-2,-5 1,1-1,0 0,-1 1,0 0,-5 8,-1-4,1-1,0 0,-3 2,2-1,0-1,6-2,1-2,1 0,7-3,-7 3,-1 1,-1 0,-4 3,-3 2,1-2,-3 1,0-1,1 1,2-3,9-1,-3-1,3 0,-1-1,-1 1,0-1,0 1,-1 0,0-1,3-3,-2-1,-3 2</inkml:trace>
</inkml:ink>
</file>

<file path=ppt/ink/ink2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0 1274,'17'-1,"-13"1,0 0,-1 0,1 0,-1 1,0-1,2 0,-2 1,0 0</inkml:trace>
</inkml:ink>
</file>

<file path=ppt/ink/ink2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5 1245,'2'46,"-2"-30,0-13,0 1,1-1</inkml:trace>
</inkml:ink>
</file>

<file path=ppt/ink/ink2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07 1235,'-6'41,"6"-36,-2 6,1-1,0-5,0 1,0-2,1 0,-1-1,2-8,0 1,1-2,0 1,-1 2,0-2,1 2,0-1,2-1,0 2,-1 3,-1 5,-1 1,0-3,-1 7,-1-6,1-1,-2 0,0 3,0-2,-1-2,-3-2,3-2</inkml:trace>
</inkml:ink>
</file>

<file path=ppt/ink/ink2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4 1289,'43'-1,"-40"1</inkml:trace>
</inkml:ink>
</file>

<file path=ppt/ink/ink2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2 1267,'3'53,"-3"-50,1 0,2-4</inkml:trace>
</inkml:ink>
</file>

<file path=ppt/ink/ink2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9 1268,'-11'4,"8"-1,-1 3,3-2,0 1,0 0,1 0,-1-1,2 3,0-3,0 1,1 0,1 0,0-2,2-1,-2-1,2-3,-2 0,0-3,-2 1</inkml:trace>
</inkml:ink>
</file>

<file path=ppt/ink/ink2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4 1064,'14'0,"-6"0,2 1,-3-2,-3 1,0-1,-1 2,0-1</inkml:trace>
</inkml:ink>
</file>

<file path=ppt/ink/ink2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5 1084,'3'22,"-2"-19,-1 1,0 1,0-1,0 3,1 5,-1-7,0 0,1 3,-1-1,-1-4,1-11,0 3,0 0</inkml:trace>
</inkml:ink>
</file>

<file path=ppt/ink/ink2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0 1020,'-6'38,"5"-35</inkml:trace>
</inkml:ink>
</file>

<file path=ppt/ink/ink2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5 1069,'1'35,"-2"-31,0 3,1 3,-1-7,1 5,0-3,-1 0,2-1,-1-1,5 0,1-3,0 0,1-1,-2 0,-2 1,4-2,-4 2,0-1,0-1,-7-4,1 1,1 1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8 1042,'35'1,"-32"-1,0 0,0 0,4-1,-4 1,1 2,-2 1,-1 0,-2 5,-1 0,0 2,-2 0,-2 0,1-6,1-3,-2-1,3-1,-1-1,-1-2,3 0,1 1,0-2,1 0,-1-2,0 0,1 4,0 0,3 1,4 4,-4-1,0 0,0 0,2 2,-4 0,-4-2,-3 1,2 0,1 1,-4 0,2 1,1 0,1-1,4 0,2-2,0 0,4-3,-4 2,0-1,0 1,-4 3,-3 0,0-1,1 0,-2 2,2-1,1 0,0 1</inkml:trace>
</inkml:ink>
</file>

<file path=ppt/ink/ink2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7 1071,'26'-4</inkml:trace>
</inkml:ink>
</file>

<file path=ppt/ink/ink2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0 1105,'22'-4,"-18"3,1-1,-2 1,0-3,0 0,1-4</inkml:trace>
</inkml:ink>
</file>

<file path=ppt/ink/ink2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81 1016,'-2'18,"2"-10,0-5,-1 6,-1-3,2-3</inkml:trace>
</inkml:ink>
</file>

<file path=ppt/ink/ink2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0 1100,'14'2,"-11"-1,1-1,0 1,-1-1,0 1</inkml:trace>
</inkml:ink>
</file>

<file path=ppt/ink/ink2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8 1125,'25'3,"-22"-3,0 0,1-1,0 1,-1-1,-2-3,-3 1</inkml:trace>
</inkml:ink>
</file>

<file path=ppt/ink/ink2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1 1059,'20'22,"-15"-18,-3-1,1-1,0 1,1 0,-1-2,-1 2,1 0,-3 1,-1 0,0-1,-1 0,0 0,-3 6,2-5,-4 6,1-4,-1 0,4-3,1 0,-1-1,-5-2</inkml:trace>
</inkml:ink>
</file>

<file path=ppt/ink/ink2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8 1098,'-11'-14,"8"13,0 1,-1 3,1-1,0 0,-1 2,0-1,0 1,2-1,-3 3,3-1,1-2,0 7,1-7,1 1,0 0,3-2,-1-2,1 0,0-1,0-2,-1-1,-1 1,4-3,-3 2,0 2,-1-1,1 1,-2 5,0 8,-1-5,0-2,0-1,1 2,0-1,0-1</inkml:trace>
</inkml:ink>
</file>

<file path=ppt/ink/ink2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2 1260,'-10'-13,"7"12,-1 2,0 0,1 0,-1 1,1 1,-1 0,3 0,-1 0,2 0,-2 4,2-4,0 2,0-2,0 0,1 3,2-3,0-2,1-1,4-3,-4-1,4-4,-5 4,1 1,-1 0,0 1,0 0,0 5,-3 0,0 9,1-5,-1-1,1 3,-1-6,1 2,2-6</inkml:trace>
</inkml:ink>
</file>

<file path=ppt/ink/ink2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1 1271,'14'1,"-10"0,0-1,1 1,1-1,-3 0,2 0,-2 1,0-1,0-1</inkml:trace>
</inkml:ink>
</file>

<file path=ppt/ink/ink2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232,'-3'39,"3"-35,-1 0,1 7,0-8,0 0,2-8,-4 19,3-11,0 0,0 1,1-1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6 1129,'41'-20,"-40"17,-1-1,0-1,0 2,-1 10,1 0,0-4,0 0,0 1,-1 0,0 1,1 0,-1 0,0 0,-2 3,-2 4,4-9,0 0,-2 3,2-2,0 0,8-17,-3 6,-1 2,1 1,-2 0,0 1,0 0,0 0,0-2,-1 1,1 0,1 0,0 0,1-1,-1 2,0 3,2 2,-3 1,-2 0,-2 0,-7 13,6-13,1 0,0 0,-1 0,1 0,11-2,2-3,-8 1,1 0,0 0,9-1,-9 2,5-5,-4 3,-4-1,3-5,-3 5,-1-1,0 1</inkml:trace>
</inkml:ink>
</file>

<file path=ppt/ink/ink2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7 1236,'20'-20,"-41"62,21-39,-1 2,0 3,1-5,-1 4,1-2,0 0,0 0,-1 0,0 1,0-2,0-1,1-6,4 2,-7 0,4-4,0-1,0 0,1-3,-1 6,3-6,-2 6,1 1,0 1,0 1,0 0,0 3,-3 0,-1 6,0-4,-1 5,2-6,-2-1,-2 0,1-1,0-1</inkml:trace>
</inkml:ink>
</file>

<file path=ppt/ink/ink2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9 1272,'19'3,"-13"-3,-2 0,0 1,-1 0</inkml:trace>
</inkml:ink>
</file>

<file path=ppt/ink/ink2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2 1254,'11'-7,"-20"62,9-51,-1-1,1 6,1-6,2-5</inkml:trace>
</inkml:ink>
</file>

<file path=ppt/ink/ink2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74 1265,'11'-4,"-47"6,33-2,0 1,-1 0,-4 3,6-1,1 0,-1 4,2-4,0 1,1-1,-1 1,0-1,4 5,6-1,-7-6,4 1,-2-1,1-2,-2-1,1-4,-4 3,-1-6,-2 3,1 2,5 4,-8 0</inkml:trace>
</inkml:ink>
</file>

<file path=ppt/ink/ink2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2 1075,'21'3,"-16"-2,-2 0,2 0,1 2,-3-2,0 0,-8-1,2-1</inkml:trace>
</inkml:ink>
</file>

<file path=ppt/ink/ink2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3 1089,'1'14,"-1"-11,0 0,2 2,-1 8,-1-8,0-1,0 0,0 3,-1 0,1-4,-1 1,0-1,1 1,0-1,-1 2,1-1,0 0,-2-17,1 9</inkml:trace>
</inkml:ink>
</file>

<file path=ppt/ink/ink2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9 1011,'-8'33,"7"-30,-2 4,2-4,0 0,0 0,-2-2,0-2,0-2</inkml:trace>
</inkml:ink>
</file>

<file path=ppt/ink/ink2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0 1081,'-3'17,"2"-14,0 3,1-3,-2 3,1-2,0 5,0-3,0-1,1-2,-1 4,0-3,1-1,0 0,3 0,0-2,0-1,2-1,-1 1,-1 0,2-2,-2 0,2 1,-1 0,1 0,-2 1,4-1,-4 0,-12-6,5 3</inkml:trace>
</inkml:ink>
</file>

<file path=ppt/ink/ink2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5 1076,'23'6,"-20"-7</inkml:trace>
</inkml:ink>
</file>

<file path=ppt/ink/ink2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1 1118,'4'-2,"14"3,-15-1,0-1,2 1,0-1,-2 0,0 1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8 1087,'37'-11,"-34"9,0 0,0 1,-2-3,-14-8,11 9,3 6,0 2,0 0,1 2,-1-1,1 5,0-6,-1-1,0 0,1 0,-1-1,-1 1,1 15,-1-16,0 3,0-3,-4-12,2-1,2 2,1 3,1 1,0 0,0 1,6-6,-4 3,0 1,0-1,-1 3,2-1,-2 4,0 1,-1 2,0 4,-2 1,-2 2,1-7,-3 5,1-3,2-2,-1 1,0 0,6-17,-1 4,-2 6,1-1,4-4,-1-2,0 2,4 1,-6 4,0 3,-4 6,1 0,-1 8,1-9,0 0,0-2,0 3,0-2,3-3,1-1,2 0,-1-1,-1 0,9-4,-9 4,1-2,1 2,-1-2,0 0,-2-1</inkml:trace>
</inkml:ink>
</file>

<file path=ppt/ink/ink2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4 1038,'-4'15,"2"-6,2-6,-2 4,2-3,-1-1,0 3,0-3,0 0,-2-2,-1-1</inkml:trace>
</inkml:ink>
</file>

<file path=ppt/ink/ink2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2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2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2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8 1101,'6'-14,"-9"11,0 3,0 2,1 1,0 1,2-1,2 1,0-1,1-1,1 1,-1-3,0 0,-2-3,-3 0,-1 0,0 1,0 1,0 1,0 0,0 0,1 3,3 0,1 0,1 0,0-3,0 0,1-3,-2 0,-2 0,-1-2,0 2,0 0,0 0,-2 2,1 5,0 1,3-2,-1 0,2 0,-1 0,2-2,0-2,-3-2,-1 0,-1 0,-1 2,-2 2,2 0,2 4,2-2,1 0,1 0,0-2,1-2,-1-1,0-1,-1 0,-1-1,-1 0,-2 1,-3-2,2 4,0 1,-1 3,1-1,2 1,1 0,1 0,2-2,0 0,0-1,0 0,-4-3,-2 1,0 3,3 2,2 0,1-4,-1-2,-3 0,0 0,-3-2,2 9,4 1,-1-2,0 0</inkml:trace>
</inkml:ink>
</file>

<file path=ppt/ink/ink2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1279,'-7'14,"7"-11,0 2,0-1,-1-1,2 0,1 0,1-4,0-1,0-1,-2-1,-2 1,0-3,0 2,0 1,-1 0,-1 3,0 5,2 0,0-1,1 1,0-1,0-1,2 0,1-3,0-1,2-2,-4 0,1-4,-2 4,0-1,0-1,-1 2,-2 1,0 1,0 3,1 2,1-1,0 1,1 0,1 0,2-1,1-1,-1-2,0 0,1-6,-2 2,-1 0,-1-1,-1 2,0 0,-2 1,-1 1,1 0,0 1,2 3,1 1,0 1,0-1,0-1,1 0,0 0,2-5,-2-1,0 0,-1 0,-2 0,-1 0,0 4,1 2,1 1,2-1,0 0,1 0,1-3,-1-3,-1 0,1-1,-1 1,-1 0,-1 0,0 0,-1 6,1 2,1-2,0 1,1-1,1-6,0-1,1-2,-3 3,-2 0,-1 2,0 3,1 1,1 1,1 0,0-1,3-7,-1 1,-2 0,-2 8,0-1,1 2,1-3</inkml:trace>
</inkml:ink>
</file>

<file path=ppt/ink/ink2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1103,'-3'13,"6"-12,0-2,2-1,-3-1,1 0,-2-1,0 1,-3 0,-1 2,-1 1,1 0,0 0,1 3,-1-1,2 1,1 0,1 0,3 1,-1-3,0-1,0-2,0-1,-2 0,-4 0,0 2,0 0,0 3,3 1,0 0,1 0,2-2,0-2,0-1,-2-1,-2 0,-1 0,0 6,2 0,3-2,0-2,0 1,-1-3,-5 1,0 2,0 1,0 1,3 1,3-1,0-2,-2-3,-4 1,0 1,3-2,-3 3,3 3,-1 0,1 0,3-4,0 0,-1-2,-5 0,0 2,0 1,2 4,0-1,1 1,1 0,-1-1,0 0</inkml:trace>
</inkml:ink>
</file>

<file path=ppt/ink/ink2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7 1269,'-6'15,"8"-12,1-2,0-3,0-1,-2 0,0 0,0-1,-3 1,0 0,-2 1,1 4,3 1,1 0,2-1,0-2,0-2,-2-1,-1 0,0 0,-2 0,-1 4,2 2,1 0,-1 0,4-2,0-3,-3-1,-2 0,-1 2,-1 2,1 1,3 1,0 0,1 0,2-2,0-1,0 0,-4-3,-2 0,0 0,0 3,0 3,3 1,1-1,0 2,3-2,-1-3,0-3,-1 0,-1 0,-1 0,-1 0,-2 0,0 3,2 3,3 0,1-3,0-3,-3 0,-3 0,0 4,0 0,2 2,3 0,1-3,0 0,-6 1</inkml:trace>
</inkml:ink>
</file>

<file path=ppt/ink/ink2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9 1275,'13'11,"-12"-14,-1-1,0 1,0 0,-3 2,-2 1,1 0,1 4,4-1,0 0,2-1,0 0,0-1,0-2,-2-2,0 0,-1 0,-1 0,0 0,-2 1,0 1,0 2,0 0,0 0,0 0,3 2,5 3,-2-4,2 1,-2-2,0-2,-1-2,-2 0,-1 0,-2 0,0 3,0 0,0 0,2 3,3 0,1-2,0-1,-1-3,-2 0,-1 6,4-1,-1-5,-3 0,-2 2,0 2,2 2,1 0</inkml:trace>
</inkml:ink>
</file>

<file path=ppt/ink/ink2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7 1118,'-5'14,"5"-11,0 0,0 0,3-3,0 0,-2-3,-1-1,0 1,0 0,0 0,-3 1,0 1,0 1,0 3,3 0,-1 4,2-4,2-1,0-3,0-1,-2-1,0 0,0 0,-1 0,-1 0,-2 1,0 2,1 3,2 0,0 0,2 0,1-2,0-2,0-1,-1-1,-1 0,-2 0,-1 0,-1 1,0 0,0 2,0 2,1 1,1 0,1 0,0 1,1 0,0-1,2-1,0-3,-4-2,0 0,-2 1,2 5,3-6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6 1748,'16'-1,"-6"-1,-4 1,-3 1,0-1,0 0,10 0,-9 0,-1 1,0-1,0 0,0 1,0 0,1 0,-1-1,7-1,-6 0,0 0,1 2,-1-2,0 1,0-1,-1 2,1-2,0 0,-1 1,-1 4</inkml:trace>
</inkml:ink>
</file>

<file path=ppt/ink/ink2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2 1184,'17'-1,"-12"2,0 0,-2 0,2-1,-1 1,-1-1,2 2,-2-2,1 1,1 1,-1-1,0 1,1-1,5 0,-1-1,-5 0,-1 0,1 1,0-1,0 1,3-1,2 2,-6-2,0 0,1 1,0-1,1-1,0 2,-1-2,0 1,-1-1,1 1,1 1,-2-1,5 1,-5-1,4 0,-4 0,0 0,0 0,2 0,3-1,-4 0,3 1,-2 0,5 0,-5-1,6 0,-8 1,0-1,1 1,-1 0,0 0,0-1,1 0,0 0,0 0,3 0,-2-1,-1 2,-1-1,0 0,0 0,0 0,0 1,0-2,0 2,0-1,0 1,0-1,0 1,0-1,0 1,0 0,0-1,0 1,0 0,0 0,0 0,-16-2,6 2,0-1</inkml:trace>
</inkml:ink>
</file>

<file path=ppt/ink/ink2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38,'19'2,"-15"-2,-1 1,0-1,1 1,0 0,-1-1,1 1,0 0,0-1,-1 0,0 1,0-1,1 0,-1 1,3-1,-3 0,3 1,-2 0,4 2,-4-2,0 0,1 0,-2-1,0 1,0 0,0-1,0 0,3 1,-1-2,-2 2,1-1,1 0,-2 0,1 0,1 1,0-2,-2 1,1 0,0 0,3 1,-4 0,4-1,-4 0,7 0,-6-1,0 2,4 0,-5-1,5-1,-5 2,0-1,6 1,-5-2,-1 2,1-1,-1 0,5 0,-2 0,-3 0,0 0,1 0,-1 1,0-2,2 2,-2-1,1-1,3 2,-3-1,-1 0,0 0,11 0,-11 0,7 0,-3 0,-3-1,4 1,-4-1,-1 1,1-1,2 2,-2-1,-1-1,1 1,5 0,-6 0,0 0,0 1,1-2,-1 2,1 0,2 0,-2-1,-6-7,-2 0,0 0</inkml:trace>
</inkml:ink>
</file>

<file path=ppt/ink/ink2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2 1161,'13'0,"-8"0,-2 0,6-2,-2 1,-3 0,-1 1,0 0,1 0,-1 0,0 0,2 1,-2-1,1 0,0 2,0-1,-1-1,0 0</inkml:trace>
</inkml:ink>
</file>

<file path=ppt/ink/ink2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318,'13'2,"-9"-2,0 0,-1 1,1-1,-1 0,0 0,2 1,-1 0,-1-1,4 1,-4-1,1 1,0-1,-1 0,4 0,-4 1,0-1</inkml:trace>
</inkml:ink>
</file>

<file path=ppt/ink/ink2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996,'-3'14,"3"-11,-1 2,1 1,0-3,0 0,-1 2,1 1,-1-3,1 1,0 1,0-1,0 2,0 1,1 1,0-2,-1-3,0 0,1 0,-1 0,0 0,0 1,0 0,0-1,0 0,0 0,1 3,0 0,-1-1,0 3,-1 0,2-3,-2-1,2-1,-1 1,0-1,0 11,0-6,-1-11,0 0,1 0,-1-3,1-3,-1 5</inkml:trace>
</inkml:ink>
</file>

<file path=ppt/ink/ink2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996,'15'6,"-11"-6,-1 0,2 1,0-1,-2 0,0-1,0 2,0-1,1-1,1 0,0 1,-1 0,0 0,-1 0,1 0,1 0,1 0,-3 0,0 0,1 1,2-1,-2 1,-1-2,1 2,0-1,-1 0,2-1,-2 2,4-1,-4 0,3-1,-3 1,2 1,-1-1,-1 0,10-1,-9 1,0 0,0 0,1 0,-1 1,0-1,3-1,-4 2,2-2,-2 1,0 0,1 0,-1 0,0 0,2 0,-2 1,0-1,0 0,0 0,1 1,-3 2,1 1,-1-1,0 0,-1 1,1-1,-1 0,0 0,0 2,1-1,0 0,-1-1,0 3,1 1,-1-4,0 1,0 1,0 1,0 0,0-1,0-1,0 1,0-1,0 0,0-1,0 1,0-1,0 0,0 0,0 0,-1 2,1-2,0 2,0 0,-1-1,1 0,-1 0,1-1,0 0,0 0,0 0,0 0,-6-10,3 2,-4-1</inkml:trace>
</inkml:ink>
</file>

<file path=ppt/ink/ink2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5 1190,'19'10,"-16"-10,0 0,0 1,0 0,1-1,-1 1,2 0,-1-2,1 0,4 1,-1 0,-1 0,-1 0,-3 0,1 0,0 0,0 0,1 1,-2-1,1 0,-1 0,2-2,1 2,-3 0,1-1,0 0,-1 0,0 0,0 1,0-1,0 1,2-2,-2 0,0 1,3-1,-2 1,0 0,4-1,-4 1,-1 0,2 1,-1-1,1 1,3 0,-1 0,-4 0,5 3,-5-3,0 0,3 1,-3 0,0-1,-6-8,-2 6,-2-1,0 2,2 0</inkml:trace>
</inkml:ink>
</file>

<file path=ppt/ink/ink2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6 1218,'3'17,"-2"-13,-1 0,1 0,-1-1,1 4,-1-3,1-1,-1 5,0-5,1 1,-1-1,1 0,0 2,-1 0,1-2,-1 1,0 0,1-1,-1 1,1 1,-1-2,1 0,-1 0,1 0,-1 1,1-1,-1 4,1-2,-1-2,-1 3,2-1,-2-2,1-6,-1-7,0 1,1 1,-1 3,0-1</inkml:trace>
</inkml:ink>
</file>

<file path=ppt/ink/ink2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2 1213,'13'3,"-10"-3,0 1,1 0,0-1,-1 1,0-1,0 0,0 0,3 0,-3 0,1 0,0-1,2 2,-2-1,0 1,1-1,-2 0,0 0,4 1,-3-1,-1 0,2 0,0 1,-2-1,5 0,-4 1,0-2,-1 1,0 0,0-1,0 1,0-1,0 1,2 0,-1 0,-1-1,2 1,-1 0,1-1,-2 1,0 0,0 0,0-1,0 2,2-2,-2 1,0 0,2 0,-2 0,0 0,0-1,1 1,-1 1,1-2,0 1,-1 0,0 1,0-2,0 1,0 0,0 0,1 0,1 0,-2 0,0 0,0 0,1 0,3-1,-4 1,4 0,-3 0,-1 0,0 0,1 0,-1 0,0 0,1 0,-1 0,0 0,0 1,0-1,0 1,0 0,0 0,-2 2,1 3,-2-2,1 0,0 7,-1-8,0 2,0-2,0 2,0-1,-1 0,1 0,-1 2,1-3,-1 1,1 0,0 1,-1-1,0-1,1 1,-1 1,0-2,1 0,-1 1,0 0,0-1,1 0,-1 0,1 0,-1 0,1 1,0 0,0-1,0 2,0-2,0 0,-4-11,1 1,0 2,1 0,-2-3,1 3,1 0</inkml:trace>
</inkml:ink>
</file>

<file path=ppt/ink/ink2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58 1528,'14'0,"-5"-2,-4 3,-2-2,1 2,-1 0,0 0,1 0,3 0,-10 1,-3-2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6 1654,'27'13,"-28"-9,0 0,0-1,-1 0,1 0,-2 0</inkml:trace>
</inkml:ink>
</file>

<file path=ppt/ink/ink2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2 1537,'15'7,"-12"-6,0 0,2 0,-1 0,-1-1,0-1,0 1,1-1,1 1,-8 1,-1-1</inkml:trace>
</inkml:ink>
</file>

<file path=ppt/ink/ink2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8 1490,'16'3,"-12"-3,1 0,-2 1,0-1,3 1,2 1,-1 1,-3 0,0 1,-3-1,0 1,0-1,-2 1,-1 3,-1-3,1-1,0 0,-2 4,-6 10,0-3,7-11,0-1,-1 1,1-1,-1 1,1 0,0-1</inkml:trace>
</inkml:ink>
</file>

<file path=ppt/ink/ink2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3 1497,'-14'-2,"11"1,-3 0,1 1,0 8,3-4,1 0,0 0,0-1,1 1,-1-1,-1 2,2-2,-1 0,1 0,0 7,1-6,-1 0,1 2,0-2,0 0,-1-1,0 0,2 0,3-13,-3 4,-1 1,0 0,0 1,3-5,-3 6,1 0,0 0,0 0,4-6,-3 2,-2 3,5-6,-4 7,1 4,-3 6,0-1,0-1,-1 0,1 0,0-1,-1 0,1 3,0-4,0 1,0-1,0 0,0 0,0 2,1-2,-1-8,1 2,-1 0,0-1</inkml:trace>
</inkml:ink>
</file>

<file path=ppt/ink/ink2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3 1487,'17'-2,"-14"1,1 0,-1 1,0 0,2 0,1-1,-3 1,0 1,0-1,1 0,4 3,-8 0</inkml:trace>
</inkml:ink>
</file>

<file path=ppt/ink/ink2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41 1490,'-6'55,"5"-50,0 3,1 1,0-4,0-2,-1 1,-1-1,1-6,0-6,0 2,1 1,0 2</inkml:trace>
</inkml:ink>
</file>

<file path=ppt/ink/ink2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1443,'-1'38,"0"-34,-1 0,1 0</inkml:trace>
</inkml:ink>
</file>

<file path=ppt/ink/ink2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11 1473,'-4'30,"3"-26,0 1,1 0,-1-2,0 1,1 1,-1-2,0 0,0 4,0 0,1-2,0 0,0 4,-1-5,1 2,1-3,-1 0,3-3,1 0,-1 0,2-3,-2 2,2-2,-2 2,0-1,2-2,-2 2,0 1,0-1,1-1,-1 1,1 1</inkml:trace>
</inkml:ink>
</file>

<file path=ppt/ink/ink2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06 1479,'20'3,"-16"-3,0-1,3 0,-4 1,1 0,-1 1</inkml:trace>
</inkml:ink>
</file>

<file path=ppt/ink/ink2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13 1520,'24'-3,"-20"3,0-1,0 1,1 0,-1-1,-2-2,0 0,-1 0,0-2,-1 2,0-3</inkml:trace>
</inkml:ink>
</file>

<file path=ppt/ink/ink2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0 1426,'3'24,"-4"-20,1 1,-1-1,1-1,-1 1,1-1,-1 0,1 2,-1-2,1 0,-2 1,-1-6,2-1,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2 1731,'29'4,"-29"-1,-1 4,1-2,-1-2,1 1,0 2,1-3,-1 0,0 0,0 1,1 1,5-9,-1-5,-3 6,1-3,-2 2,5-5,-4 5,1-7,1 1,-3 7,0-1</inkml:trace>
</inkml:ink>
</file>

<file path=ppt/ink/ink2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10 1690,'-6'-14,"5"11,-2-3,2 3,-2 2,-1 2,1 1,0 3,0 1,-3 6,4-6,2-3,1 2,1 3,-1-5,-1 1,2 1,0 1,0-3,2-4,0-4,-2 1,1-2,-1 2,0-2,0 2,0 0,0-1,1 1,0 1,-2 6,-2 3,1-3,-1 2,1 2,1-2,0 0,0-2,-1 0,1 1,1-1,1 0,0-6</inkml:trace>
</inkml:ink>
</file>

<file path=ppt/ink/ink2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6 1684,'14'0,"-8"0,-3-1,0 0,5 1,-4-1,-1 2,1-1,0 2,-1-1,-1 2,-2 0,-3-4</inkml:trace>
</inkml:ink>
</file>

<file path=ppt/ink/ink2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5 1647,'5'22,"-5"-17,0 1,0-2,0 0,0-1,-1 6,1-6,-1 3,1-3,-1 0,1 0,-1 0,1 1,0-9,1 2,0-7,0 7,-1 0</inkml:trace>
</inkml:ink>
</file>

<file path=ppt/ink/ink2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4 1635,'-1'33,"1"-30,-1 8,1-8,-1 2,2-1,-2-1,1 0,2-6,-1-3,-1 2,1 0,0 1,-1 0,2-2,-1 1,1 1,1 0,1 2,-1 1,1 0,-1 0,3 5,-4-1,-1 2,-1-3,0 2,0 0,-1-2,-2 3,1-2,-1 0,-3-4,2 0,1 0,0-1,0-2</inkml:trace>
</inkml:ink>
</file>

<file path=ppt/ink/ink2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6 1679,'26'-2,"-21"2,-2 0,1 0,0 0,-1 1,0 1,-3 1,-1 0,-2-4</inkml:trace>
</inkml:ink>
</file>

<file path=ppt/ink/ink2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4 1650,'2'38,"-2"-33,-1 1,2-2,1 0,0-1</inkml:trace>
</inkml:ink>
</file>

<file path=ppt/ink/ink2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2 1649,'-14'5,"11"-2,0 3,1-3,1 0,0 1,0 0,0 1,1-2,0 0,0 0,1 0,1 1,1-1,3 3,-2-4,0-1,3-1,-3-1,0-2,0 0,3-4,-8 4,-1 0</inkml:trace>
</inkml:ink>
</file>

<file path=ppt/ink/ink2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4 1568,'20'8,"-16"-9,0 1,0 0,-1 1,0 0,4 0,-3 0,-1 0,-10 3,4-3</inkml:trace>
</inkml:ink>
</file>

<file path=ppt/ink/ink2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6 1741,'14'5,"-11"-7,0 1,1 0,-1 0,1 0,2 0,-3 0,1 2,1-1,-2 0,5 1,-2 1,-2 1,-7-3,-4-2,1-1</inkml:trace>
</inkml:ink>
</file>

<file path=ppt/ink/ink2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526,'2'15,"3"-15,-2-1,0 0,0-1,-1-1,-2 0,-3 1,-2 0,0 1,2 1,0 0,-1 0,0 3,2 0,1 0,1 1,1-1,1 0,1-2,0-1,0-1,0-1,0 1,0-1,0 0,-4-1,-3 1,1 0,0 1,0 0,0 0,0 2,2 2,1 0,1 0,0 0,2 0,0-2,0-1,0-1,1 0,-1 0,0-1,-1-1,-1 0,-2 0,-3 3,0 0,-1 1,2-1,0 2,0-1,2 3,3-1,1-1,0 0,0-2,0 0,0-1,0-2,-2 0,-1 0,0 0,-2-1,-1 2,-2 2,1 2,2 1,0 0,3 0,2-1,0-1,0-1,0 0,-3-3,-3 1,0 1,6 4,0-2,0-1,-4-3,-2 0,0 2,0 0,0 1,4 3,2-1,0 1,0-2,0-1,-1-3,-1 0,-3 0,-1 1,0 0,-1 2,2 3,3 0,1 0,-3-6,4 4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7 1169,'-12'46,"13"-40,1-2,-2-1,2 2,-1-2,1 2,0 0,-1-2,1 0,5 5,-5-5,3 0,-2-2,1 1,0-2,-1 0,0 0,0-2,2 0,-2-1,0-1,1-2,-2 3,1-4,-2-1,2 2,-2 3,1 0,1-3,-1 3,-1 0,1 0,-1 0,2-4,-2 3,0-3,0-1,0 5,-1 0,-3 1,-2 0,-3 0,4 1,0 0,0 0,-1 1,2 0,-3 1,1-1,1 2,0 0,0-1,1 0,0 1,0 2,1-1,2 0,0 11,2-11,-1 1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5 1666,'40'-11,"-37"11,0-1,0 1,0 0,0 1,0 0,-1 2,-1 0,0 7,0-1,-1-5,0 5,1-2,-1-4,0 1,1 8,-1-5,0 0,0 5,0-8,0 9,1-9,-1 0,0-1,0 4,0-4,0 0,1 1,-4-12,0 1,0 1,-1 1,-3-3,4 5,-1 0</inkml:trace>
</inkml:ink>
</file>

<file path=ppt/ink/ink2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1 1691,'0'13,"4"-11,-1-3,1 1,-1-2,0 0,-2-1,-2 0,-2 0,-1-1,1 2,-2 1,2 0,0 2,2 2,0 0,1 0,0 0,1 0,3 1,-1-3,0-2,0 0,0 1,0-2,-3-1,-2 0,-1-1,0 2,0 1,0-1,0 1,0 0,0 2,3 2,1 0,2 1,0-1,0-2,0 0,2 0,-2-2,-1-2,0-1,-1 1,-2 0,0 0,-2 1,0 0,0 2,0 2,2 1,0 0,1 1,2 0,1-1,1-3,-1-2,-6-2,-1 0,1 2,4 5,2-1,0-2,-4-3,-1 6,4 0,-5-5,5 5,1-3,-2-3,-2 0,-2 1,0 0,4 8,2-1,0-3,0 0,0-2,-3-3,-1 0,-2 2</inkml:trace>
</inkml:ink>
</file>

<file path=ppt/ink/ink2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3 1596,'20'3,"-17"-3,1 1,-1-1,0 0,0 0,0 1,0 0,2 0,-2 0,0-1,0 0,0 0,1 0,-1 0,1 0,0 0,0 0,5 1,-6-2,4 2,-4-1,0 0,0-1,1 0,0 1,-1 0,0-1,0 1,3-2,1 1,-3-1,0 2,-1-1,4 0,-4 1,1 0,1 2,-2-2,2 0,-2 1,-9-3,2 2,0 0,1 0,-1 0,0 1,0 0</inkml:trace>
</inkml:ink>
</file>

<file path=ppt/ink/ink2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747,'20'4,"-17"-4,0 0,1-1,0 0,0 1,2 0,-2-1,5 1,-5 0,0-1,0 0,5 0,-3 1,0-1,1 1,-1-1,0 0,-1 0,0 1,7-2,2 2,-7-1,-1 1,-1 0,1 1,4 1,-4 0,1 0,-1 0,-1-1,0 1,3 1,-4 0,0-2,-8-4,-7-2,2-1,1 0,0 0</inkml:trace>
</inkml:ink>
</file>

<file path=ppt/ink/ink2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8 1789,'7'14,"-4"-12,0 0,1-1,0-5,0-3,-2 2,0 0,-1 2,0 0,0-4,0 4,0-1,0-1,1 0,0 1,1-3,-3 4,1-1,0-3,0 4,-1 0,1-1,0 0,-2 1</inkml:trace>
</inkml:ink>
</file>

<file path=ppt/ink/ink2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6 1607,'30'36,"-27"-35,0-3,1-7,-3 5,1-5,0 2,-2 4,1 0,0 0,0-1,1 1,-1 0</inkml:trace>
</inkml:ink>
</file>

<file path=ppt/ink/ink2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7 1830,'12'-5,"-8"4,-1 0,0 1,4-1,-2 0,-2 0,0 1,0-1,0 1,-6 3</inkml:trace>
</inkml:ink>
</file>

<file path=ppt/ink/ink2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0 1830,'-7'19,"7"-14,0-1,-1 0,1 0,0-1,0 5,0-4,0 12,0-12,0 3,0-4,0 0,1 0,2-2,2-2,9-2,-8 1,-3 2,0-1,1-1,0 1,2-1,-2 0,-1 1,-6-3,0-1,1 1</inkml:trace>
</inkml:ink>
</file>

<file path=ppt/ink/ink2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4 1847,'2'27,"-1"-21,1-2,-2-1,0 1,2 0,2-12,-3 2,0 1,0 1</inkml:trace>
</inkml:ink>
</file>

<file path=ppt/ink/ink2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823,'-2'47,"4"-44,1-3,1-2</inkml:trace>
</inkml:ink>
</file>

<file path=ppt/ink/ink2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9 1819,'22'-3,"-19"4,0-1,0 1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1 1705,'33'-10,"-36"22,2-8,0 0,0 0,1 0,0 4,0-2,0 0,-1-3,1 0,0 0,3-1,0-2,4-1,-4 0,3-1,-2 0,0 1,-1-2,1-2,-2 1,1-3,-3 3,-5 0,1 3,-4 0,4 1,0 0,0 0,1 0,0-1</inkml:trace>
</inkml:ink>
</file>

<file path=ppt/ink/ink2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1847,'4'35,"-3"-32,0 3,-1-1,1-1,0-1,-1 0,1-9,-2-2,1 1,-1 2</inkml:trace>
</inkml:ink>
</file>

<file path=ppt/ink/ink2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8 1852,'24'-2,"-20"2,0 0,0 1,-2 5,-2-1,0-2,-1 1,0 1,0-1,0-1,0 1,-1 2,1-3,-1 0,-1-7,1 1,1 0</inkml:trace>
</inkml:ink>
</file>

<file path=ppt/ink/ink2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1831,'5'41,"-2"-37,-1-9,-1 1,-1 0,0 0</inkml:trace>
</inkml:ink>
</file>

<file path=ppt/ink/ink2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1 1814,'-1'27,"0"-24,1 0,0 2,-2-2,2 0,-1 0,1 0,2 0,1-5,1 1,-13 14,6-9,6-4,0-2,0 0,0 1,-3 4,-1 1,0 0,1 0,-2 1,0-1,1-1,8-8,-2-3,-3 5,1-4,-2 4,3-2,-2 1</inkml:trace>
</inkml:ink>
</file>

<file path=ppt/ink/ink2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6 1810,'19'17,"-21"-13,1-1,-2 4,1-1,-1-2,2-1,-1 0,2 0,3-1,1-1,1 0,-2-1,-4 4,-2 5,1-4,0 1,0 1,1-4,0 0,1 0,3-1,4-3,-3 2,0-2,2 0,-2-2,-1-1,0-1,-1 1,-1 0</inkml:trace>
</inkml:ink>
</file>

<file path=ppt/ink/ink2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1816,'18'2,"-17"1,-2 2,0-2,1 1,-1 2,0-3,1 0,0 1,0 0,0 0,3 0,0 0,1 1,-2-2,1 1,0 3,-1-2,-1-2,0 0,0 1,0-1,-1 0,-1 0,1 0,-3 0,-1-1,1 0,0-2,0 0,-1 0,-5-3,5 1,0-1,0 0,0-2,0-1,0 0,0 0</inkml:trace>
</inkml:ink>
</file>

<file path=ppt/ink/ink2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4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1455,'21'8,"-16"-8,-2 0,1 0,0 0,2 0,-3-1,3 0,-3 1,0 0,0-1,1 0,-1 1,3-2,-2 1,0 0,0 1,0-1,13 0,-14 0,1 0,1 0,-2 1,1-2,1 0,0 1,5-1,-4 2,-3-1,0 0,1 1,-1 0,1-1,-1 1,0 0,0-1,0 0,1 0,-1 1,5-2,-3 1,-1 1,-1 0,4 0,-3 0,-1 0,1-1,2 1,-3 0,0 0,0 0,3 0,0 0,-3 0,0 0,1 0,1 0,6 0,-4-1,-2 1,1 0,8 0,-7 0,-3 0,0 0,0 1,3-1,-4 0,3 0,-3 0,1 1,5-2,-6 1,0 0,1 1,0-1,0 0,0 0,2 1,-3-1,0-1,1 2,-1-1,0 0,0-1,3 1,-2 0,-1-1,14 0,-9 1,-2-1,-3 0,1 1,1-1,2 1,236 11,-234-10,-6 0,0 0,3 0,-2 0,0 0,0-1,5 1,-5 0,0-1,2 0,-2 2,-1-2,0 0,0 0,2 1,-2-1,1 0,0 0,0 0,1 1,2-1,-2 1,8-1,-10 1,3-2,-3 2,1-1,0 0,5-1,-3 1,-2 0,0 0,0-1,-1 2,0-1,1-1,-1 1,4 1,-3-1,4-1,-2 2,0-1,-1 0,0-1,-1 2,0-1,4-1,-4 1,0 0,18-2,-17 2,0 0,-2-1,1 1,0 0,0-1,4 1,-3 0,10-2,-9 2,-1 0,-1 0,0 0,0 0,0 0,1 0,1-1,1 1,-1 0,0 0,2 0,-4 1,0-1,2 1,-3-2,1 1,6 1,1-2,-5 2,8 0,-5-1,3 0,-5 0,-1 1,1-1,1-1,-2 2,-2-1,2 0,-3 0,3 1,0-1,16 0,-17 0,0 0,1 0,-1 1,1-1,1 0,1 0,-2 1,-2-1,8 0,-7 0,0 1,17 0,-16 0,0-1,-2 1,2 0,0-1,0 0,0 1,2-1,-2 0,1 1,-1-1,-1 0,-1 1,12 0,-10-1,2 1,0-1,-3 1,0-1,1 0,10 1,-8-1,0 0,-2-1,-1 1,0 0,0 0,0 0,1 0,0 0,2 0,-1 0,-1 0,0 0,-1 1,1-2,-1 1,0 1,2 0,0-1,0 1,-1-1,0 0,-1 0,-1 0,2 0,0 0,0 0,-1 0,9 2,-9-3,0 1,5 0,-6-1,1 1,2 0,1 1,-1-2,-1 1,0 0,-1 0,0-1,0 1,0 0,0 0,1-1,0 1,0 0,0 0,-2 0,0-1,1 1,0 0,-2 0,1 0,2 1,0-1,-2 0,15-1,-16 1,0 0,1 0,-1 0,1-1,0 1,2 0,-1 0,7-1,-8 0,0 1,-1 0,2 0,-2 0,6-1,-5 1,1 0,2 0,0 0,-3 0,1 0,-2 0,0 0,0-1,1 1,-1-1,0 2,1-1,-1-1,4 1,-3 0,0 0,0 0,0 1,0-1,-1 0,0 1,0-1,0-2,0-3,-3 2,0 0,-4-7,2 5</inkml:trace>
</inkml:ink>
</file>

<file path=ppt/ink/ink2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9 295,'20'0,"-17"1,0-1,0 0,1 0,0 0,0 0,-1 0,0 0,1 2,-1-2,1 2,-1-2,1 0,-1 1,1-2,0 1,-1 0,1 0,0 0,-1 0,0 0,0 0,2 1,-2-1,0 0,0 0,1 0,-1 1,0-1,1 1,0 0,0-1,-1 0,0 1,0-1,0 0,0 0,0 0,0 0,0 0,0 0,0-1,0 1,0 0,0 0,0-1,0 2,0-1,1-1,-1 2,0-1,0 0,0 0,0 0,0 0,0-1,0 1,0 0,0 0,0 0,1 0,0 0,-1 0,0 0,0 0,0 0,0 0,2-1,-2 1,1 0,-1 0,0 0,0 0,0 0,0 0,0-1,0 1,0 0,0 0,0 0,0-1,0 1,0 0,1 0,-1 0,0 0,0 0,-6-3</inkml:trace>
</inkml:ink>
</file>

<file path=ppt/ink/ink2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78 1315,'-4'16,"4"-13,2 0,0 1,1-1,0-1,0 1,2-2,-1 0,-1 0,0-2,1 0,1-3,-2 1,1-2,-2 2,-1 0,1 0,-1-1,0 1,0 0,1 0,-2 0,-1 0,-1 0,-1 1,0 1,-1-1,1 2,0 0,0 0,0 1,0-1,0 0,0 1,0 0,0 0,0 1,2 1,0 0</inkml:trace>
</inkml:ink>
</file>

<file path=ppt/ink/ink2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05 1306,'1'24,"1"-20,-2-1,3 2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4 1654,'2'76,"-1"-59,0-11,-1 13,0-13,0-1,0-1,0-1,1 0,-1 0,0 0,1-8,0-1,0 0,-1 1</inkml:trace>
</inkml:ink>
</file>

<file path=ppt/ink/ink2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30 1322,'-10'14,"9"-11,1 4,1 2,1-3,-1-3,2-1,0 1,1-1,-1-1,0 0,0 0,2-2,-2 0,1 0,0 0,2-3,-3 2,0 0,0-3,-1-3,-1 4,-1 1,0 0,0 0,0 0,-1 0,1 0,-3 0,1 0,-4 0,2 1,0 1,-3 0,3 1,1 0,0 1,-1 0,1 1,-1 0,9-1,-2-1,0 0,0 0,0 0,0 1,-3 2,-2 1,0-1,-1 0,6-2,1 0,0 1,0 0,2 1,-1-1,-2-1,-6-6,0 2,-3 0</inkml:trace>
</inkml:ink>
</file>

<file path=ppt/ink/ink2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07 1283,'14'5,"-11"-5,0 0,3-1,-3 1,0 0,2 0,-2 0,-6 1,-2 0,1 0,1-1,0 2,0 0,3 1,-2 1,2 0,-1 3,1-2,0-2,-1 2,1 0,1-2,-1 0,0 1,0-1,0 0,1 0,-2 2,1 0,2-2,-1-11,-1 2,0 0</inkml:trace>
</inkml:ink>
</file>

<file path=ppt/ink/ink2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60 1257,'-2'28,"1"-25,1 1,-1 0,1 4,0-5,1 0</inkml:trace>
</inkml:ink>
</file>

<file path=ppt/ink/ink2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72 1283,'14'-3,"-11"3,1 0,-1 0,0-1,0 1,-6-1,0 1,0 1,1 3,1 0,0 1,1 0,0-1,-1 3,1-4,0 2,-1-2,2 0,0 8,-3-14,2-1</inkml:trace>
</inkml:ink>
</file>

<file path=ppt/ink/ink2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27 1241,'0'14,"-1"-11,1 0,-1 0,1 0,-1 0,1 1,0-1,-1 1</inkml:trace>
</inkml:ink>
</file>

<file path=ppt/ink/ink2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7 1415,'8'14,"-5"-11,0-2,0 1,0 0,0 0,0-1,0-3,1-3,-1 1,2-2,-3 3,0 0,1-1,7-13,-7 12,0 1,0-1,1 1,-2 0,1 0,0 0,-1 0,1-2,-1 1,0-1,0 1,3-3,-3 5,1 0,2-1,1-1,-2 4,1 0</inkml:trace>
</inkml:ink>
</file>

<file path=ppt/ink/ink2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30 1425,'8'21,"-5"-14,-1-4,0 2,1 0,-1-2,1-2,0-1,1-3,-2-1,-1 0,0 0,0 0,1 0,-1 1,0 0,1-4,-1 4,1 0,-1 0,1-2,6-10,-7 12,2-4,3 0,-4 4,8-6,-4 1,-5 5,-1 0,0-3,-1-1</inkml:trace>
</inkml:ink>
</file>

<file path=ppt/ink/ink2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7 1285,'23'1,"-17"-2,-3 0,5 2,-3-1,-2 1,0 0,0 1,-2 1,-3 1,0-1,-1-1,0-1,0 0,-1 2,2 0,1 0,0 0,1 0,-1 2,1 0,0 2,0-4,0 1,0 0,0 1,-1-2,1 0,-1 3,1-3,1-6,-1-2,1-1,-1-5,1 7,-2 1,1 0</inkml:trace>
</inkml:ink>
</file>

<file path=ppt/ink/ink2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17 1237,'-1'30,"0"-27,2 0</inkml:trace>
</inkml:ink>
</file>

<file path=ppt/ink/ink2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14 1315,'-1'24,"1"-21,-1 0,1 1,0-1,1 0,1 0,1 0,0-1,0-1,1 0,0-1,0 0,-1-1,0-1,-1-1,1 0,3-6,-2 2,-1 4,-1 0,-1 0,0 0,-3 0,-1 2,-1-2,1 1,0 0,0 1,-1-1,1 1,-1 0,-3 0,1 0,2 1,1 0,-1 2,1-1,0 2,1 0,1 0,4-3,0-1,0 0,0 0,0 0,0 0,0 0,1 0,0 0,-1 1,0 0,-2 3,0 0,-2 0,-4 1,2-3,7 0,-1-2,0 1,0 0,0 1,0 2,-3 0,-1 0,0 0,-2 1,0-1,-2 1,2-1,-2 0,1 0,0-1,1-1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2 1706,'21'-10,"-17"9,0-1,-1 1,1 0,1 0,0 1</inkml:trace>
</inkml:ink>
</file>

<file path=ppt/ink/ink2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30 1391,'-3'14,"2"-11,1 0,-1 0,1 0,0 1,-1-1,1 1,1 5,-1-5,0-1,0 0,-2-6,0-4,1 4,-1-1,-1 2</inkml:trace>
</inkml:ink>
</file>

<file path=ppt/ink/ink2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99 1392,'-5'33,"10"-32,-2-1,1-1,-1 0,1-2,1 0,-2 2,1-3,-1 2,1-2,-1 0,1 1,-1 1,0 3,-3 3,-1 0,0-1,0 0,0 0,-3 2,1-2,-1-2,1 0,-1-1,1 0</inkml:trace>
</inkml:ink>
</file>

<file path=ppt/ink/ink2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04 1427,'-3'18,"3"-11,0-3,2 4,1-7,0-2,3-4,-3 2,1-1,-1 1,0 0,0 1,0-2,0 2,0 1,-2 6,-1-1,1-1,-1 1,0 1,0-1,1 0,0 0,-1-7</inkml:trace>
</inkml:ink>
</file>

<file path=ppt/ink/ink2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59 1374,'-3'19,"2"-14,0 0,0 1,0-3,0 0,3-8,0 2,-1 0,2-3,-1 3,0 0,1 1,1 0,-1 2,-6 4,0 1,1-2,0 2,-1 0,1-1,-1 0,2-1,4-3,0-2,0 0,0 0,0-1,2 0,-2 3,-4 4,-3 0,2-1,0 0,-1 0,1 0,-1-1,1 1,0 0,5-5,0 0,2-1,-2 1,-1-1,-6 0,1 2,0 9,2-3,1-2,0 0,0 0,0 2,0-1,0-1,0 0,1 0,0 4,0-3,2-4,1-6,-1 2,-1-1,0-3,0 4,-1 1,1-5,0 2,0 2,-2 1,2-4,-2 3,0 1,0-2,0 1,-1 1,1-1</inkml:trace>
</inkml:ink>
</file>

<file path=ppt/ink/ink2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84 1388,'14'0,"-11"-1,1-1,-1 2,1-2,-1 1,1 0,-1 0,-6 1,-1-1,-2-2</inkml:trace>
</inkml:ink>
</file>

<file path=ppt/ink/ink2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96 1367,'0'21,"0"-18,0 0,0 0,1-8,-1 1,0 0</inkml:trace>
</inkml:ink>
</file>

<file path=ppt/ink/ink2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08 1346,'-5'38,"2"-29,1-6,1 0,0 1,-2 1,1-2,0 0,-1 0,-1 1,1-2,0 0,13-8,-7 4,0 0,0-3,0 0,0 2,0-1,0 2,0 0,0 0,0 1,-6 3,-2 4,2-2,1 0,1-1,0 0,-3 8,3-7,0 0,1 0,-1 2,1-3,-1 1,1 1,0-2,0 0,2-7,-2 1,1-1,0 1,0-1,0 1,0 0,1 0,-1 0,2 1,0-1,0 2,0 1,0 2,-1 1,-1 1,0-1,0 1,-1 0,-1 1,1-2,-2 3,1-1,-2 0,0-3,0 0,0 0,0-2,0 0,3-5,0 0,1 1,0-6,0 7,2 1,0 0,-2-1</inkml:trace>
</inkml:ink>
</file>

<file path=ppt/ink/ink2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86 1480,'21'2,"-18"-2,1-1,-1 1,1 0,0-1,0 1,3 0,-4-1,0 1,1 0,0 0,1 0,-2 0,3 0,2-1,-4 1,-1-1,1 0,0 0,3 0,-2 1,0-1,7 0,-7 0,0 1,0 0,-2 0,2 0,1 0,-3 0,0 0,0 1,0-1,1 0,-8 0</inkml:trace>
</inkml:ink>
</file>

<file path=ppt/ink/ink2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5 1248,'-11'20,"11"-12,0-4,0 6,0-5,0 1,0-1,0 4,0-5,0 0,0 0,0 2,0 0,1 1,0 0,1 10,-1-12,-1 0,0 0,1 0,-1 1,0-1,0-1,0 1,0-1,0 0,-1 1,1 5,0-1,0-6,0 6,-1 5,1-10,-1 0,1 0,0-1,1 1,-1-1,1 0,1 0,1-2,1 2,-1-1,0 0,0-1,0 0,0 0,3 1,-3-2,5 3,-5-2,0 0,0 1,0-2,0 2,0-2,1 0,-1 0,0 1,1-1,0-1,1 3,-2-2,0 0,4 1,-4-1,4 0,-4 1,0 0,0-1,2 0,-2 0,0 1,1-1,-1 0,0-1,0 1,3 1,-3-1,0 0,0 0,3 0,-1 1,-2-2,1 1,0-2,-1 0,0-1,1 0,0 0,-1-1,0 3,0-2,0 1,1 0,0 0,-1-1,1 1,-1-2,1 1,-1 1,0 0,0-1,-1 0,1-1,-3-1,1-1,-1 1,0 1,-1 1,1-1,0 1,-1 0,0-2,1 2,0-1,-1 1,1 0,-1-2,0 0,1-1,-1-5,0 6,0 1,-1 0,1 0,0-1,0 1,0-1,-1 0,0-1,0 0,0 0,1 1,-1 0,0 1,-1 0,1 0,-1-1,1 0,-6-12,2 7,4 7,0 0,-2-3,2 2,1 1,-1-1,-1-2,2 2,-1 1,0 0,-3-1,1 0,-5 2,2 0,4 2,-2-1,1 0,-2-1,3 2,-6-2,5 1,-4 0,4 1,-1 0,-1 0,1 1,1-1,-6 1,5 0,0 0,-5 1,4-1,0 0,0-1,0 1,-3 0,5 0,0-1,0 0,1 1,0 0,-1-2,1 2,0-1,0 0,0-2,-1-1,1 1,-4-3</inkml:trace>
</inkml:ink>
</file>

<file path=ppt/ink/ink2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1 942,'-1'14,"2"-11,2-1,0-2,0 0,0-1,0 0,0 0,1 0,-1-1,0 1,0-2,0-1,-2 1,-1 0,-1 0,-2 0,1 0,0 0,-1 2,0 1,0 0,0 0,0 2,-2 0,2-1,0 1,0 0,0 1,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1 1651,'-8'77,"8"-74,0 0,0 0,-1 1,3-1,2-4,-1 1,1-2,1-1,0 0,-2 1,1-1,-1 1,-1-2,-3 10,-2-2,0 0,-2 2,1-2,0 3,1-2,1 0,2-2,-1 0,1 2,1 1,0-2,1 2,1-4,2-2,0-2,-2 2,0-1,2-4,-1 2,-2 0,1-3,0 3,-2 0,2 0,0 1,0 0,-3 18,1-8,-1-1,0-2,0-2,0 1,-1 1,-3-2</inkml:trace>
</inkml:ink>
</file>

<file path=ppt/ink/ink2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4 928,'-1'22,"0"-18</inkml:trace>
</inkml:ink>
</file>

<file path=ppt/ink/ink2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2 925,'-6'22,"6"-18,-1 5,2-5,-1 0,0 5,1-5,-1-1,0 1,0-1,0 0,1 0,-1 0,1 0,2 8,-3 0,0-7,0 0,-1-1,-2-7,1-2,1 1</inkml:trace>
</inkml:ink>
</file>

<file path=ppt/ink/ink2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1 930,'-3'16,"5"-13,2 3,1-2,-2-4,3-2,-3 1,0 0,1 0,-1-1,0 0,0 0,0-2,-1-1,-2 2,0-1,0 1,-1 0,0 0,0 0,-1 0,-2 0,0 2,-2 2,0 1,3-1,-1 1,1-1,1 2,0 0,5-1,1-2,0-1,-1 1,-2 4,-2-1,-2 0,1 0,6-2,0-1,0 0,-1-1,2 1,-2 0,0 0,0 0</inkml:trace>
</inkml:ink>
</file>

<file path=ppt/ink/ink2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4 940,'-7'13,"6"-10,-2 0,1 0,0 2,2-2,3-4,0 1,0-1,1 0,0-1,-1 1,1-1,-1 1,0 1,1-1,-1 1,-4 4,-1 0,-1 0,1-1,-2 2,1-2,0 0,0 0,-1 0,1 0,0-1,6-1,1-2,-1 1,2-1,-2 0,0 1,2-1,-2-1,0 1,-3-2,-2-2,0 0,1 1,-1-1</inkml:trace>
</inkml:ink>
</file>

<file path=ppt/ink/ink2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9 941,'-3'27,"3"-18,-1-4,0-1,1 0,-1-1,-1 5,2-4,-1-1,0 1,0 0,0 0,0 0,0 0,0-1,0 1,-1-1,3-8,-1 1</inkml:trace>
</inkml:ink>
</file>

<file path=ppt/ink/ink2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8 998,'2'0</inkml:trace>
</inkml:ink>
</file>

<file path=ppt/ink/ink2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7 941,'1'21,"-2"-13,1-1,-1-4,0 0,0 0,0 0,0 1,-1-1,5-6,-2-1,0-1,1 0,-1 0</inkml:trace>
</inkml:ink>
</file>

<file path=ppt/ink/ink2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955,'13'10,"-14"-5,1 0,-1-1,-1 0,2-1,-3-2,0-2,2-2,-1-3,2 2,0 1,-1 0,1 0,3 6,-3 0,1 1,-2 6,0-3,0-2,1 2,-1 3,1-6,0 4,-1-5,0-6,1-1,1-7,0 7,0 1,1 0,1 4,-1 2,0 2,-1-2,0 0</inkml:trace>
</inkml:ink>
</file>

<file path=ppt/ink/ink2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6 992,'12'18,"-10"-15,-1 0,2-1,-2-5,0 0</inkml:trace>
</inkml:ink>
</file>

<file path=ppt/ink/ink2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4 931,'-10'41,"9"-36,0-2,-1 0,1 0,10-11,-6 4,2-3,0 1,-2 3,0 2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6 1578,'13'-7,"-10"4,0 1,2-3,0 2,0 1,2-1,0 1,-3 1,3 0,-4 0,3-1,0 0,-2 1,5-1,-5 1,5 0,-5-1,0 2,0-1,-1 0,7-1,-7 1,0 1,11-2,-9 2,-1 0,0-1,0 1,4-2,-5 1,0 1,2-1,-1 0,-1 0,-6 4</inkml:trace>
</inkml:ink>
</file>

<file path=ppt/ink/ink2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955,'-1'34,"1"-31,-1 2,0-2,0 0,0 0,1 0,-3 0,0 0,0-3,-1-2,2-1,0 0,-1-3,3 3,0-2,5 5,-2 2,0 0,0 0,4 3,-2-2,0 1,3 4,-5-6,0 2,-5 0</inkml:trace>
</inkml:ink>
</file>

<file path=ppt/ink/ink2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38 1147,'12'12,"-9"-10,0-2,0 1,0 0,0-1,0 1,0 0,0 0,0 0,2 0,-1-1,0 1,0-1,0 0,0 1,-1-2,2 1,-2 0,2 0,-1 0,0-1,1 1,-2-1,0 1,1-1,-1 1,1-1,1 0,-2 1,0 0,0-1,0 1,1-1,-1 1,0 0,0-1,0 1,3 0,-1 0,-2 0,1 0,-1-1,0 2,0-1,3 0</inkml:trace>
</inkml:ink>
</file>

<file path=ppt/ink/ink2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84 1808,'13'1,"-9"-1,0 0,1-1,-2 0,0 1,0 0,0 0,0 0,0 0,1 0,-1 1,0 0,-2 2,-5-1,1-2</inkml:trace>
</inkml:ink>
</file>

<file path=ppt/ink/ink2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3 1817,'-1'17,"1"-14,0 0,0 0,0 2,0-2,0 1,-1 0,1 0,1 0,-2-1,1 1,0-1,0 0,1 0,-1 0,0-7,0 1,1-1,-1 1</inkml:trace>
</inkml:ink>
</file>

<file path=ppt/ink/ink2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0 1773,'0'24,"0"-21,0 0,-1 0,0 1,2-1</inkml:trace>
</inkml:ink>
</file>

<file path=ppt/ink/ink2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6 1842,'13'2,"-10"-1,0-2,1 2,-1-1,0 0,0 0,0 0,0 0,0 0,-7 1</inkml:trace>
</inkml:ink>
</file>

<file path=ppt/ink/ink2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7 1854,'14'0,"-11"0,3 0,-3 0,0-1,2 1,-2 1,0-1,1 0,-1 0</inkml:trace>
</inkml:ink>
</file>

<file path=ppt/ink/ink2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87 1814,'16'2,"-11"-1,-1 0,-1 1,0 0,1-1,-3 2,0 0,-1 5,-1-5,0 2,-2 2,1-4,-1 0,1 0,0 0</inkml:trace>
</inkml:ink>
</file>

<file path=ppt/ink/ink2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61 1824,'-12'8,"9"-4,-1 0,0 1,2-2,0 2,1-2,1 0,2 0,8 2,-6-5,0 0,0-1,0 1,-1-1,0 0,0 0,0 0,-8 2,0 1,2-1,-2 1,1 0,1 2,0 0,3 0,0 4,4-3,0-3,-1 0,2-1,-1 1,-1-2,2 1,-2-1,0-1,0 2</inkml:trace>
</inkml:ink>
</file>

<file path=ppt/ink/ink2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1 1934,'20'-1,"-13"1,-2 0,-1 0,-1 1,0-1,0 1,0-1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4 1481,'14'12,"-12"-8,-3 1,0-1,0-1,-1 1</inkml:trace>
</inkml:ink>
</file>

<file path=ppt/ink/ink2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39 1915,'4'19,"-4"-13,1-2,-1 6,1-7,-1 0,-1 3,0-2,1-1</inkml:trace>
</inkml:ink>
</file>

<file path=ppt/ink/ink2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86 1918,'14'-5,"-9"2,2-2,-1 3,-3-1,-1 0,1 0,0 1,-1-1,1 1,-2-1,-4 3</inkml:trace>
</inkml:ink>
</file>

<file path=ppt/ink/ink2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5 1878,'14'-5,"-11"5,-3 9,0-4,-1 0,1-1,0 1,0-2,-1 0,0 1,0 0,-2-1</inkml:trace>
</inkml:ink>
</file>

<file path=ppt/ink/ink2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84 1819,'13'-1,"-9"1,-1 0,4 0,-4-1,1 2,-1-1</inkml:trace>
</inkml:ink>
</file>

<file path=ppt/ink/ink2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3 1818,'3'16,"-3"-11,1-1,-1 3,0-4,0 0,1 0,-1 0</inkml:trace>
</inkml:ink>
</file>

<file path=ppt/ink/ink2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45 1795,'-4'14,"3"-11,0 0,0 0,0 0,2-6</inkml:trace>
</inkml:ink>
</file>

<file path=ppt/ink/ink2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7 1809,'-3'34,"2"-30,0 1,2-2,0 0,1 0,2-2,0 1,8-2,-8 0,-1 0,0-1,0 1,0-1,0 1,-2-3</inkml:trace>
</inkml:ink>
</file>

<file path=ppt/ink/ink2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6 1810,'20'0,"-17"0,0 0,0-1,0 1</inkml:trace>
</inkml:ink>
</file>

<file path=ppt/ink/ink2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8 1836,'23'-8,"-20"8,0 0,0-1,0 0,-3-2,1 0,-1 0</inkml:trace>
</inkml:ink>
</file>

<file path=ppt/ink/ink2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7 1759,'-1'21,"-1"-11,2-7,0 0,-2 1,1-1,-2-2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5 1545,'14'-11,"-11"8,0 2,0-1,-2 10,-1 0,0-4,1 6,0-2,0-5,0 0,2 0,1-2,1-2,-2 0,0-2,-1-1,0-2,-1 2,1-6,-2 7,1-1,0 1,-1-1,1 0</inkml:trace>
</inkml:ink>
</file>

<file path=ppt/ink/ink2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0 1934,'16'-3,"-13"3,2 0,-2-1,0 0</inkml:trace>
</inkml:ink>
</file>

<file path=ppt/ink/ink2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3 1916,'3'19,"-3"-16,1 1,-1 3,1-3,-1-1,0 0,1 0,0 0</inkml:trace>
</inkml:ink>
</file>

<file path=ppt/ink/ink2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5 1923,'4'13,"-3"-8,-1-2,-1 3,1 1,0-2,0-2,3-8,-2 1,0 0,2 1,0 1,0 4,-2 2,0 1,-1-1,0-1,-2 0,-1 0,0-1</inkml:trace>
</inkml:ink>
</file>

<file path=ppt/ink/ink2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18 1931,'28'-2,"-25"2,0 2,-1 1</inkml:trace>
</inkml:ink>
</file>

<file path=ppt/ink/ink2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923,'10'39,"-9"-36,0 0</inkml:trace>
</inkml:ink>
</file>

<file path=ppt/ink/ink2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95 1928,'-14'2,"11"1,3 3,0-3,0 0,-1 5,2-4,1-1,0 0,2 1,1 0,-2-3,1-1,-1 0,2-1,-1 0,0 0,2 0,-2-1,-1 1,-6-2</inkml:trace>
</inkml:ink>
</file>

<file path=ppt/ink/ink2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5 1915,'-8'15,"8"-11,0-1,-1 3,1-2,0-1,0 0,1 1,0-1,2 0,0 0,0-1,1 0,2 0,-3-1,0 0,0 0,0-1,0 0,0-1,3-1,-1-2,-3 1,-1 0,1-1,-2 1,0 0,1-2,-1 2,-1 0,0-1,-1 1,0 0,0 0,-1 1,0 0,0-1,-1 3,1-2,0 2,-1 0,-1-4,1 4,1-2,0 0,0 0,0 2</inkml:trace>
</inkml:ink>
</file>

<file path=ppt/ink/ink2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92 1816,'20'8,"-16"-8,-1 1,0 0,8 0,-7 0,3-1,-1 1,-1-2,-1 0,-1 1,2 1,-2-2,0 2,1 0,1 0,-2 0,0-1,1 2,-7-4,-2-1,0-1,2 2</inkml:trace>
</inkml:ink>
</file>

<file path=ppt/ink/ink2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8 1821,'-17'3,"14"-1,0-1,-1 4,1-2,2 0,-1 0,0 0,1 1,5 1,-1-3,1-1,-1-1,1 0,-1 0,1 0,-7 1,0 1,-2 0,1 0,1 1,1 0,1 0,5 0,-1-2,1 1,-1-1,1-1,0 0,0 0,0-1,-1 0,-1-2,-2 0</inkml:trace>
</inkml:ink>
</file>

<file path=ppt/ink/ink2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4 1809,'2'14,"-2"-7,0-4,-1 3,1-3,0 3,-1-2,1 2,0-3,0 0,0 0,1 1,0-1,3-1,-1-1,2-2,2 0,-4 0,2 0,-1 1,1-2,-2 1,0-1,-3-1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6 1482,'24'-8,"-21"7,0 1,4-2,-4 1,3 0,-2 0,-1 1,-7-1</inkml:trace>
</inkml:ink>
</file>

<file path=ppt/ink/ink2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1 1817,'17'4,"-14"-4,2-1,-2 1,0 0,0 0,0 0,0-1,-6 6,-1-2,0-1,1 0</inkml:trace>
</inkml:ink>
</file>

<file path=ppt/ink/ink2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6 1859,'27'-4,"-23"4,0 0,-1 0,0 0,0-1,-2-2,0 0</inkml:trace>
</inkml:ink>
</file>

<file path=ppt/ink/ink2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08 1777,'2'17,"-1"-11,-1-2,0 2,0-2,0 0,-3-1</inkml:trace>
</inkml:ink>
</file>

<file path=ppt/ink/ink2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23 1928,'15'2,"-12"-1,0-1,0 0,7 0,-7 0,0 0,0 0,0 1,-5 2</inkml:trace>
</inkml:ink>
</file>

<file path=ppt/ink/ink2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39 1912,'5'14,"-3"-3,-2-6,1 0,0 0,0 3,0-5,1 1,0-1</inkml:trace>
</inkml:ink>
</file>

<file path=ppt/ink/ink2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2 1925,'-11'-2,"8"4,3 2,1-1,-1 0,0 4,0-4,1 0,-2 0,2 0</inkml:trace>
</inkml:ink>
</file>

<file path=ppt/ink/ink2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91 1899,'-1'13,"1"-9,1-1,-1 1,0 0,0 3,1-3,-1 0,0 3,0-4,0 6,3-11,-3-1,2-7,0-1,-1 7,3-7,-3 8,2 1,1 0,0 2,-2 3,0 0,-1 0,-1 1,-1 3,-1-1,1 2,-1-4,1 1,-1-2,0 0,-1-1,0-1,2-4</inkml:trace>
</inkml:ink>
</file>

<file path=ppt/ink/ink2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3 1925,'21'1,"-17"-1,0 0,-1 1,0-1,0 1</inkml:trace>
</inkml:ink>
</file>

<file path=ppt/ink/ink2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40 1911,'13'28,"-12"-24,0 4,3 4,-3-7,0-2</inkml:trace>
</inkml:ink>
</file>

<file path=ppt/ink/ink2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0 1921,'-8'15,"7"-12,1 6,0-6,0 1,0 0,0-1,1 1,1 1,-1-2,2-2,0 0,0 0,2-1,-1 0,0 1,0-1,2-1,1-1,-3 1,-3-2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5 1472,'-3'65,"3"-60,0-2,-3-3,-1-7,1 3,1 1</inkml:trace>
</inkml:ink>
</file>

<file path=ppt/ink/ink2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71 1837,'17'2,"-12"-2,-2 0,0 0,5 0,2 0,-7 0,0 0,6 1,-4 0,-2 0,0-1,0 1,1 0,-1-1,1 1,6 1,-7-2,0 0,2 2,-1-1,-5 4,-3-3,-2-2</inkml:trace>
</inkml:ink>
</file>

<file path=ppt/ink/ink2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99 1821,'15'1,"-12"0,0-1,1 0,0 0,0-1,-1 2,0-2,0 2,1-1,-4 3,-2 0,-1-3,-2-5,2 2</inkml:trace>
</inkml:ink>
</file>

<file path=ppt/ink/ink2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16 1805,'5'21,"-4"-17,-1 0,1 0,-1-1,1 1,0 2,0-3,-1 1,0 1</inkml:trace>
</inkml:ink>
</file>

<file path=ppt/ink/ink2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2 1793,'28'3,"-25"-3,1 0,0 0,0 1,-1-1</inkml:trace>
</inkml:ink>
</file>

<file path=ppt/ink/ink2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68 1807,'9'35,"-8"-32,0 4,-1-4,1 0</inkml:trace>
</inkml:ink>
</file>

<file path=ppt/ink/ink2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5 1806,'-1'13,"1"-9,0 3,0-4,0 1,0-1,1 5,-1-5,1 0,3 0,4-1,-2-1,-2 0,1 0,-2-2,0 2,0-1,3-1,-3 1</inkml:trace>
</inkml:ink>
</file>

<file path=ppt/ink/ink2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8 1801,'18'0,"-14"0,-1 0,2-1,-2 1,-2 3,-4-1</inkml:trace>
</inkml:ink>
</file>

<file path=ppt/ink/ink2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9 1820,'16'-3,"-13"3,0 0,6 0,-5 0,-1 0,1-1,-1-1,-4-1</inkml:trace>
</inkml:ink>
</file>

<file path=ppt/ink/ink2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9 1756,'1'31,"-1"-27,0-1,-1 2,1 1,0-3</inkml:trace>
</inkml:ink>
</file>

<file path=ppt/ink/ink2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8 1922,'14'1,"-10"-1,1 0,0 0,-1 0,-1 0,0 0,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1172,'4'37,"-4"-34,0 3,0-1,0 0,0-2,-4-8,0 1,1 1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7 1516,'31'-20,"-27"19,-1 0,0 0,0 0,1 0,0 1,-1-1,0 0,0 1,-9 13,1-2,1-4,-2-1,2-4,0 0,1 1,-1 0,1 0,-4 3,4-3,-1-1,8-4,-1 1,10-4,-9 3,5-1,-3 0,-3 1,3-2,-1 2,-2-1,1 2,-7 5,-1-2,-2 2,2 0,1-2,0 0,-2 3,0-1,0 2,3 6,2-8,3 2,2-1,3-2,-4-2,0-2,-1 0,0-1,-1-1,2-5,-3 5,-1-1,0 0,0 1,-1-2,-2 1,0 0,0 3,-1 1</inkml:trace>
</inkml:ink>
</file>

<file path=ppt/ink/ink2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9 1907,'11'33,"-10"-22,-1 0,1-8,-1 0,0 3,1-3</inkml:trace>
</inkml:ink>
</file>

<file path=ppt/ink/ink2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82 1900,'6'18,"-6"-15,1 1,-1 0,1 6,-1-1,0-6,1 2,-1-8,0-1,0-12,2 12,-1 0,2 1,0 0,0 2,0 3,-4 15,1-14,-1 1,1-1,-2 0,1 0,-4-2,2-6,1 0,2 0,0 2</inkml:trace>
</inkml:ink>
</file>

<file path=ppt/ink/ink2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17 1922,'29'3,"-26"-3,1 1</inkml:trace>
</inkml:ink>
</file>

<file path=ppt/ink/ink2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3 1911,'3'15,"-3"-12,1 0,-1 1,0 1,2 8,-1-10,0 1,0-1</inkml:trace>
</inkml:ink>
</file>

<file path=ppt/ink/ink2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87 1918,'-25'9,"22"-5,2 0,1 4,0 0,1-5,2 1,2 0,-2-3,4 2,-1-2,-1-1,-1-1,0 0,-1-1,1-5</inkml:trace>
</inkml:ink>
</file>

<file path=ppt/ink/ink2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22 1902,'-13'12,"12"-8,0-1,1 1,-1 0,1-1,0 1,1 5,-2-5,2-1,-1 0,1 1,-1-1,1 0,0 0,2 2,-1-2,0 0,1-1,0-1,1 1,-1-2,1 0,0-1,0 1,0-2,-1 1,1 0,-1 0,0-1,1-1,1 0,-2-2,0-2,-2 3,0 0,0 0,-1-1,0 2,0-1,-1 1,0 0,-1 0,0-1,-1 1,-1-1,2 1,-1-1,0 3,-2-2,1 3,1-1,-1 1,0 1,0 0,0 1,1-1,0 2,1 0,-3 1,3-1</inkml:trace>
</inkml:ink>
</file>

<file path=ppt/ink/ink2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8 1374,'-1'22,"1"-17,0 0,-1 2,1-4,0 0,0 0,-1 1,0 0,1-1,0-6,-1-2,1 0</inkml:trace>
</inkml:ink>
</file>

<file path=ppt/ink/ink2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9 1366,'26'4,"-23"-4,0 0,0 0,0 0,-4 4,-2 0</inkml:trace>
</inkml:ink>
</file>

<file path=ppt/ink/ink2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7 1406,'29'-4,"-26"4,0 1</inkml:trace>
</inkml:ink>
</file>

<file path=ppt/ink/ink2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2 1408,'-1'23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2 1459,'-3'34,"3"-28,0 1,1 0,-1-1,1 0,0 0,-1 0,1 0,0 0,0 1,0 0,0-2,0 3,0-4,-1 0</inkml:trace>
</inkml:ink>
</file>

<file path=ppt/ink/ink2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8 1380,'13'14,"-10"-9,-2-2</inkml:trace>
</inkml:ink>
</file>

<file path=ppt/ink/ink2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7 1404,'7'14,"-7"-11,0 1,0-1,-1 0,0-11,2 4,0-1,1-4,-2 6,1 0,1 0,-1 0,2 1,-1-1,1 2,-3 4</inkml:trace>
</inkml:ink>
</file>

<file path=ppt/ink/ink2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6 1388,'-14'18,"13"-14,1-1,0 0,3-1,0-1,0-1,0 0,1 1,-1 0,0 1,-3 1,-4 2,2-2,-1-2,0 2,0 0,0-4</inkml:trace>
</inkml:ink>
</file>

<file path=ppt/ink/ink2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1 1362,'-9'30,"8"-27,1 1,0 0,0 3,1-4,0 0,1 0,1-2,0-2,0 1,0-1,0 0,-2-2,-6-4,3 4,0 0,1 0,-3 0,1 0,-4-2,4 4,-3-1,3 1,6 1,1-1,4 1,-5 0,0 0,0 0,4 1,-1 0,-3 0,-2 2</inkml:trace>
</inkml:ink>
</file>

<file path=ppt/ink/ink2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2 1389,'3'14,"-4"-11,0 0,-3 2</inkml:trace>
</inkml:ink>
</file>

<file path=ppt/ink/ink2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2 1425,'2'0</inkml:trace>
</inkml:ink>
</file>

<file path=ppt/ink/ink2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4 1391,'1'30,"-1"-26,0-1,0 2,2-2,0-6,-1 0,-1-1</inkml:trace>
</inkml:ink>
</file>

<file path=ppt/ink/ink2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3 1366,'9'16</inkml:trace>
</inkml:ink>
</file>

<file path=ppt/ink/ink2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7 1408,'-14'-9,"11"9,0 2,2 1,0 0,0 6,2-5,-1-1,0 0,2 0,1-3,1-2,-1 0,2-2,-2 1,-1-1,3-9,1-3,-3 8,0 2,-1 1,-1 2,-3 8,1 1,0 1,1-4,-1 3,1-2,-1 1,1 0,1 0,-1-2,0 3,0-3,1 0</inkml:trace>
</inkml:ink>
</file>

<file path=ppt/ink/ink2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8 1406,'16'-2,"-13"1,2 0,-1 0,-1 0,2 0,-2 1,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4 1499,'34'-20</inkml:trace>
</inkml:ink>
</file>

<file path=ppt/ink/ink2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6 1375,'15'5,"-12"-4,0-1,0 2,0-1,0 0,-2 2,-1 1,-4 6,0 2,3-9,-3 1</inkml:trace>
</inkml:ink>
</file>

<file path=ppt/ink/ink2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6 1421,'13'0,"-8"-3,-1 2,-1-1,0 1,0-1,0 2,-1 3</inkml:trace>
</inkml:ink>
</file>

<file path=ppt/ink/ink2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7 1416,'-5'-18,"2"15,0 1,-1 1,1 1,0 1,-1 1,0 2,2 1,1-2,-1 2,1-1,1 2,3 1,0-7,0 0,0 0,1 0,0-2,-1 0,1-1,-1 0,-1 0,1 1,-3 5,1 1,2 2,-2-2,0 1,2-1</inkml:trace>
</inkml:ink>
</file>

<file path=ppt/ink/ink2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6 1435,'13'3,"-10"-3,0 1,1-1,-1 1,0-1,0 0,1-1,-1 2,4-2,-4 1,0 0,0 0,0 0,3 0,-2-1,-1 1,1 0,3-2,-4 1,0 1,5-2,-5 2,3-1,-3 1,1 0,3-1,-2 0,-1 0,0 1,-1-1,0 2,1-1,-1-1,0 1,1-1,0 1,-1-1,0 1,0 0,0-1,1 1,-1 0,0 1,-9-2,-6-1,8 0,0 1</inkml:trace>
</inkml:ink>
</file>

<file path=ppt/ink/ink2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434,'3'-16,"-3"13,0 0,0 0,0-1,0-2,0-2,1 5,-1 0,0 0,0 0,1 0,-1 0,1 0,1 0,1 1,0 2,1 0,-1 2,0-2,1 0,-1 0,1 0,-1 0,1-1,0 1,0 0,12 0,-13-1,1 1,5-1,0 1,-5-1,-1 1,2 0,-2 0,2 0,-2 0,2 0,-2 0,0 0,0 1,0-1,0 0,1 1,-1 0,0-1,0 0,-2 3,0 1,-1-1,0 3,0-3,1 1,-1 0,0 1,0 0,0-1,0 1,0-1,0-1,1 1,-1 1,1-1,-4-6,-1-2,0-1,-1-1</inkml:trace>
</inkml:ink>
</file>

<file path=ppt/ink/ink2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1386,'-4'20,"3"-15,-1-1,1-1,1 0,-4 3,2-2,0-1,-1 0,6-6,-1 0,1 1,0-1,1 0,2-2,-3 3,1-1,-1 2,0 0,0 0</inkml:trace>
</inkml:ink>
</file>

<file path=ppt/ink/ink2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3 1416,'4'19</inkml:trace>
</inkml:ink>
</file>

<file path=ppt/ink/ink2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8 1388,'-4'19,"3"-16,0 0,4 0,0-2,0-1,-5 3,-5 2,3-3,0 0,0 1,1-2,0 1,6-2,0-1,0 1,1 0,1-1,-2 0,-6 2,-6 2,6-2,0 1,6-4,2 1,0 0,-2 0,1 1,-1 0,1 0,0 0,-1 0,1 0,-2 3,-1 0,-1 0,0 1,0 0,-1 0,0 3,0-4,0 0,0 0,-1 0,-1-1,0-1,0-1,0-1,-2-5,4 2,0 1,0-1</inkml:trace>
</inkml:ink>
</file>

<file path=ppt/ink/ink2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7 1432,'4'15,"-3"-5,-1-6,-1-1,1 0,0 1,-1 1,0-2,0 0</inkml:trace>
</inkml:ink>
</file>

<file path=ppt/ink/ink2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5 1455,'-10'11,"8"-8,2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1468,'7'19,"-14"15,6-31,0 0,-1 0,1 0,6-2,-1-3,1 0,-2 0,0 1,1 0,1 0,-10 7,-1 1,2-2,3-2,-2 1,0 3,-1 8,2-10,1-1,4-3,0-2,0 0,1-1,2-2,-2 1,-2 0,4-2,-4 2,4-3,-3 3,0 2,-1 5,-1-1,0 7,-1-5,0-1,1-1,-1 0,0 0,1 4</inkml:trace>
</inkml:ink>
</file>

<file path=ppt/ink/ink2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6 1418,'13'-1,"-10"-1,0 0,0 1,0-1,-1-1,0-3</inkml:trace>
</inkml:ink>
</file>

<file path=ppt/ink/ink2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8 1379,'-7'17,"5"-12,0-2,0 1,1-1,-1 0,1 0,5-3,0-1,4 0,-5 0,0 0,5-3,-5 2,0 0,4 0,-4 1,-6 2,0-1,0 1,0 3,2-1,0 0,1 0,0 1,0-1,1 2,0 1,-1-1,-1 0,1-2,0 1,0 0,-1 0,1-1,0 0,-2 3,-2-2,1-4,-1-1</inkml:trace>
</inkml:ink>
</file>

<file path=ppt/ink/ink2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9 1438,'2'0</inkml:trace>
</inkml:ink>
</file>

<file path=ppt/ink/ink2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0 1438,'6'-3,"-6"0,4 1,-1 2,0-1,0 1,0 0,0 0,0 0,-5 3,-2-1,0 1,1 0,-1-1,7-1,0-1,-2 3,-2 1,0-1,-1 2,0-2,6-2,7-6,-8 4,5-2,-5 3,0-1,0 0,1 1,-1 1,-2 2,0 2,-2-2,0 0,-1 2,-1-1,1-1,-1-1,0 1,-1 0,1-2,0 0,0-2,0-3,0 0,3 1</inkml:trace>
</inkml:ink>
</file>

<file path=ppt/ink/ink2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7 1444,'5'15,"-5"-9,0-3,0 0,0 1,0 0,0 0,0 0,0-1,-1-12,1 5,0 1,0 0,-1 0,-2 6,0 1,-4 3,5-4,-1 1,1-1,-1-1,-1-1</inkml:trace>
</inkml:ink>
</file>

<file path=ppt/ink/ink2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7 1386,'-5'19,"5"-16,0 1,0-1,3-8,-3-1,1 1,-1 1,1 1,1-1,-1 0,2 2,0 0,0 3,0 0,0 0,-2 2,-4 6,2-6,-1 5,0-5,0 1,-1-1,0 1,0-2,0-1,0-2,2-2,1 0,2-4,0 1,2 1,-1 3,0 1,2 1,-2-1,-4 4,0 0,0 0,-1 2,-1 1,1-2,0 0,-1-1,-1 2,1-3,6-2,1-2,0 1,-1-1,0 1,0 0,-2 4,-1 2,0-2,-1 1,1-1,4-4,-1-1,0-1,0 0,-6 3,-1 1,1-1,-1 1</inkml:trace>
</inkml:ink>
</file>

<file path=ppt/ink/ink2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1 1438,'-5'25,"4"-21,-1-1,1 0,-1 0,1 0,2-6,2-3,-2 2,1 1,-1 0,2 1,0 1,0 1,0 0,0 0,0 3,2 1,-3-1,1-1,0 1,0-2,0-1,0-3,1-7,-1 1,7-2</inkml:trace>
</inkml:ink>
</file>

<file path=ppt/ink/ink2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8 1426,'-14'-13,"11"10,0 2,0 2,1 2,-3 6,4-4,0 0,1 0,2-2,1-1,0-2,1-2,1-2,-3 1,1 0,0-1,0 8,1 2,-3-3,1 0,0 0,0 1,-5-9,0 2</inkml:trace>
</inkml:ink>
</file>

<file path=ppt/ink/ink2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1 1807,'15'-3,"-11"3,2 0,-2 0,1-1,1 0,-2 0,-1 1,0-1,0 0,1 0,-1 1,2 0,-1 1,0 0,-1 0,-11 3,5-4,-1 1</inkml:trace>
</inkml:ink>
</file>

<file path=ppt/ink/ink2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1822,'3'12,"-3"-9,0 1,0 5,0-1,0-3,0 1,0-3,0 1,0 1,1 3,-1-4,0 0,0-1,2-8,-1-5,1-11,-2 16,0 1,1-1,-1 0,1-1,-1-5,1-6,-1 14,1 0,-1 0,-1-2,1 1,-1 1,-1 9,1-1,1-2,-1 0,1 0,0 2,0-1,0 10,0-4,0-7,-1 1,1 2,0-2,1 0,1-1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4 1472,'-21'18,"16"-7,4-6,0 1,-1 0,1-1,0-1,-1 5,2-5,0 0,-1 4,1-3,1 1,-1-1,1 4,-1-6,2 3,1-2,0-1,1 0,0-2,-1 0,3-2,-3 0</inkml:trace>
</inkml:ink>
</file>

<file path=ppt/ink/ink2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2 1784,'12'13,"-8"-13,0 0,3-1,-4 0,0 1,3-2,-3 2,1 1,1 0,-2-1,0 1,-8 0,2-1,0 1,0-1,0 0,0 0,0-1,0 0,0 1,0 0,0 0,0 0,0 0,0 0,7 0,1 0,-1 0,0 0,-1 0,0-1,0 1,1-1,0 1,-1 0,1 0,-1 1,1 0,1 1,-1-1,-1 1</inkml:trace>
</inkml:ink>
</file>

<file path=ppt/ink/ink2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753,'-2'22,"2"-19,0 1,0-1,0 0,0 0,1 2,-2-2,1 0,1-8,0 2,-1 0,0-1,0 1,0 6,1 1,-1 0,0 0,1 0,-1 7</inkml:trace>
</inkml:ink>
</file>

<file path=ppt/ink/ink2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4 1837,'17'2,"-14"-3,0 1,5 0,-5 1,0-1,4 1,-4 0,0 0,0-1,0 2</inkml:trace>
</inkml:ink>
</file>

<file path=ppt/ink/ink2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0 1810,'14'5,"-11"-5,1 1,0 0,-1 1,0-2,1 2,-1 1,-1 1,-3-1,0 0,-1 1,-1 1,1-2,-2 2,0-1,1-2,0 1,0-2,0 2,0-2</inkml:trace>
</inkml:ink>
</file>

<file path=ppt/ink/ink2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5 1849,'14'-1,"-10"1,0 0,0 0,5 0,-5 0,-1 1,0 0,0 1,-1 1,1 0</inkml:trace>
</inkml:ink>
</file>

<file path=ppt/ink/ink2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9 1812,'-15'6,"12"-6,-1 2,0-1,1 1,0 0,0 0,0 1,-1 2,3-2,-2 4,2-4,1 2,1-2,2-1,0 0,0-2,1 1,0 0,0 0,0-1,0-1,-1 1,0 0,0-1,0 0,-6 2,-1 1,1-1,0 0,-5 1,5 0,0-1,2 2,-2-1,2 1,0 0,1 0,-1 0,1 1,0-1,3-1,0 0,0-1,1 0,-1-1,0 1,2 1,-1-2,-1 0,2-1,-2 0,0 1,0-1</inkml:trace>
</inkml:ink>
</file>

<file path=ppt/ink/ink2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5 1931,'13'-2,"-10"2,1 0,-1 0,0-1,0 2,2-1,0 0,-2 0,1 0,-1 0,0-1,0 1,0 0,0 0</inkml:trace>
</inkml:ink>
</file>

<file path=ppt/ink/ink2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9 1897,'4'26,"-3"-23,0 0,-1 0,0 0,0 1,0-1,0 1,0 0,0 1,0-2,0 0,-1 1,1-1,0-8,-2-8,1-1,0 6,1 5,0-5,0 3,1 2,0-1,-1 8,2 0,-2 1,1-2,1 5,-1-4,0 5,-1-6,0 0,1 0,-1 1,2 3,-2-4,1 0,-1 0,0 0,3-1,0 1</inkml:trace>
</inkml:ink>
</file>

<file path=ppt/ink/ink2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4 1918,'2'17,"-1"-9,-1-3,0-1,1 1,-1-2,1 1,-1-1,2 1</inkml:trace>
</inkml:ink>
</file>

<file path=ppt/ink/ink2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3 1794,'-2'19,"1"-15,2-1,-1 0,-1 10,1-10,0 0,0 0,0 1,1 1,-1-2,1 0,-1 0,1 0,-1 0,0 0,1 0,2 0,0 0,0-2,0 0,0 0,0-1,0 1,0-1,1 0,0-2,-1 1,0 0,0 1,0-2,1-1,-2 0,1 1,-2-1,0 0,-1 0,0 0,-1 0,0-1,1 1,-1-1,0-2,0 2,0 0,0 1,0 0,0 0,-2-2,2 2,-2-1,0-2,0 2,1 0,0-2,0 0,2 3,-1 0,0 0,-1 0,-3 0,0 5,2 1,0-1,0 3,0-1,0 0,1 0,-1-1,-2 1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3 1476,'-6'72,"6"-68,0 0,-1 5,1-6,0 1,0-1,0-10,1 0,-1 0,1 2</inkml:trace>
</inkml:ink>
</file>

<file path=ppt/ink/ink2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5 1898,'-15'14,"14"-11,0 0,1 0,0 0,0 0,0 0,0 2,0 0,1-1,0 1,-1-1,1 0,0-1,1 0,1-1,-2 1,3-1,-1 0,0-2,0 1,0 0,1-1,-1 0,0 0,0 0,0 0,0-1,0-1,2-1,-2 0,0 1,0-1,-1 0,-1 0,-1 0,1-1,-1-1,0 2,0 0,0 0,-1-2,1 2,-1 0,-1 0,0 0,-1-1,1 1,-1 0,0 0,0 1,0 1,0-1,-1 2,1-1,-1 2,1-1,0 1,-2 1,2-3,0 2</inkml:trace>
</inkml:ink>
</file>

<file path=ppt/ink/ink2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8 1926,'23'-6,"-19"6,0 0,1-1,-2 2,0-1</inkml:trace>
</inkml:ink>
</file>

<file path=ppt/ink/ink2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7 1905,'8'15,"-7"-12,1 0,-1 3,-1-3,1 8,0-4,0-4,0 3,0-3,0 0</inkml:trace>
</inkml:ink>
</file>

<file path=ppt/ink/ink2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5 1879,'14'4,"-11"-4,0-1,0 2,0-2,0 1,3-2,-3 1,1 0,-1 0,0 1,0 0,0-1,0 1,0-1,0 1,0-1</inkml:trace>
</inkml:ink>
</file>

<file path=ppt/ink/ink2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7 1810,'14'4,"-11"-4,1 1,-1-1,0 1,0-1,0 0,0 0,2 1,-2-1,-6-1</inkml:trace>
</inkml:ink>
</file>

<file path=ppt/ink/ink2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806,'14'6,"-10"-6,0 0,0 0,-1-1,1 1,-1 0,0-1,-6 1,-1 0,1 0,-2 0,0 0,2 0,6 0,1 1,1-1,-1 0,-1 0,0 0,0 0,0 1,-6 0</inkml:trace>
</inkml:ink>
</file>

<file path=ppt/ink/ink2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7 1790,'0'14,"1"-9,-1-1,1-1,-1 0,0 0,1 2,-2-1,1 0,0 7,0-6,0-2,2 0,0 0,-5-8,1 1,0 0</inkml:trace>
</inkml:ink>
</file>

<file path=ppt/ink/ink2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3 1776,'-15'3,"12"-3,0 1,0 2,1 0,-1 0,2 0,1 0,0 0,1 0,2-1,0-2,0 1,0-1,0 0,0 0,-7 1,-1 0,8-3,-12 5,6-2,-1 1,1 2,3-1,3 3,-1-1,-1-2,1 1,0-1,2-2,1-3,-1 1,0-1,-1 1,-1 4,-6-1</inkml:trace>
</inkml:ink>
</file>

<file path=ppt/ink/ink2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4 1865,'14'-1,"-10"1,-1 0,0 0,1 0,-1 0,1-1,-1 1,0 0,0 0,0 0,2 0,0 0,-2-1,3 1,-2 0,-1 0,4 0,-4 0,1-1,8 1,-9 0,2 0,0 0,0 0,0 0,-2 0,7-1,-5 1,0 0,3 0,-5 0,2 0,-2 0,4 1,-3 0,-1-1,1 1,-1-1,-6-1,0 1,-7-2,5 0,0 1</inkml:trace>
</inkml:ink>
</file>

<file path=ppt/ink/ink2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0 1907,'-4'14,"5"-10,0 0,0-1,-1 0,1 0,0 2,-1 0,1-2,0 0,2 2,-1-1,1-2,0 1,2 0,-2-1,0-1,0 0,0 0,2-1,-2 0,0 0,0 0,0-1,1-1,1-2,-2 2,-1-1,0 0,0-1,0-2,-2 2,1-8,-1 6,0 3,-1 0,0 0,-2 1,1-1,-1 1,-1-1,-1-1,2 2,1-1,-1 2,-8-5,7 8,1-3,-1 3,1-2,-1 2,0-4,-4-1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1 1478,'17'-1,"-15"4,-2 1,-3 7,2-7,0-1,-1 0,1 1,-2 1,2-1,-1-1,-4 4,3-4,0 1,0-3,7-4,3-1,-4 2,0 2,0-1,5 1,-5 0,1 0,0 1,-2 2,-1 4,-2-3,-1 3,1-4,-3 6,0 0,1-5,0 0,-3 1,3-2,-1-1,-3-5</inkml:trace>
</inkml:ink>
</file>

<file path=ppt/ink/ink2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7 1849,'-9'-21,"8"18,1 0,0 0,0 0,0-1,0 0,1-2,0 3,-1 0,1 0,0-1,0 1,0 0,3-4,0 2,2 0,-3 4,3-2,-3 1,0 2,0 0,1 2,0-1,-1-2,0 4,-1 0,-1 0,0 0,-1 1,1-1,-1 1,0-1,1 1,-1 0,0-1,1 0,-1 0,0 1,0-1,0 0,0 0,-1 2,0-2,0 0,0 2,0 0,-1-1,0-1,1 1,-1 0,-1 0,0-2,-2-1,0-1,0-1,-1 0</inkml:trace>
</inkml:ink>
</file>

<file path=ppt/ink/ink2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826,'-5'-13,"7"17,0 10,-1-5,0-2,-1-3,0-1,1 0,0 3,-1-3,1 0,-1 1,0 0,0 4,0-3,1 0,-1 3,1-3,0 0,1-8,-1-1,-1-5,0 1,-1 2</inkml:trace>
</inkml:ink>
</file>

<file path=ppt/ink/ink2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1 1811,'14'-3,"-10"2,1 0,-1 0,2-1,-1 1,-2 1,0 0,0 0</inkml:trace>
</inkml:ink>
</file>

<file path=ppt/ink/ink2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8 1849,'27'-2,"-23"2,0-1,-1 0,0 0,1 0,-1 1,0 2,-2 1,-1 0,-2 0,0 1,1-1,-1 0,0 0,0 1,2-1,1 0,0 1,3 0,1-4,0-1,1-6,-2 3,-2 1,-1-1,-1 1,0 0,-3 1,-1 0,-1 0,2 1,0 1,0 0,1-6</inkml:trace>
</inkml:ink>
</file>

<file path=ppt/ink/ink2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7 1777,'-2'41,"2"-36,0 0,0 7,1-7,-1-1,0 0,1 3,-1-2,2-1,-1 2,2-5</inkml:trace>
</inkml:ink>
</file>

<file path=ppt/ink/ink2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9 1792,'-2'13,"2"-9,0 8,0-1,0-4,0-1,0-2,0 0,0-1,0 0,0 0,1 1,0-1,3-3</inkml:trace>
</inkml:ink>
</file>

<file path=ppt/ink/ink2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4 1846,'-3'14,"2"-10,2-1,-1 0,0 0,3 0,0-1,0-2,0-2,1-2,-2 1,-3 0,-2 0,0 2,1-2,0 0,6-4,-1 3,-2 1,2 2,0 5,-2-1,0 3,0-3,0 1,0-1,0 1,1 0,0-1,1-2,0-2,1-3,-2 1,1-2,-2 1,1 1,0-1,0 0,1 6,-2 1,0 1,1 0,0-1,1-1,2-3,-2-1,-1-2,-1 0,-1 1,0-2,0-2,0 4,-1 0,-2 1,-1 5</inkml:trace>
</inkml:ink>
</file>

<file path=ppt/ink/ink2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7 1825,'0'14,"0"-11,-1 2,1-2,0 0,-1 2,1-1,0 4,0-5,0 7,0-6,-1 1,1-2,0 2,0-1,0 0,0 0,0-1,3-4,1-1,0-1,-1 0,2 0,-1 2,2-2,-3 3,0-2,1 3,0-2,-1 3,0 0,0-1</inkml:trace>
</inkml:ink>
</file>

<file path=ppt/ink/ink2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9 1816,'-2'20,"2"-16,0 1,0 0,0 0,0-1,0 0,0-1,1 1,-1-1,0 4,0 3,0-7,0 0,1 0,-1 2,3-6,1-4,3-7,-5 9,3 0,-2 1,1-1,0 2</inkml:trace>
</inkml:ink>
</file>

<file path=ppt/ink/ink2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4 1827,'-6'20,"3"-11,2-5,1-1,-1 1,0 0,1 0,2 3,-2-4,1 1,0 0,1 1,1-3,2-2,0-2,-1 0,-3-1,1-2,-1 2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7 1477,'-15'66,"14"-59,0 2,1-6,0 0,2-11,0 3,-1 1</inkml:trace>
</inkml:ink>
</file>

<file path=ppt/ink/ink2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7 1815,'7'51,"-7"-47,1-1,0 2,-1 0,1-1,-1-1</inkml:trace>
</inkml:ink>
</file>

<file path=ppt/ink/ink2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9 1809,'18'47,"-17"-39,-1-3,-1-1,1 7,-1-6,1-2,-1 0,2-6</inkml:trace>
</inkml:ink>
</file>

<file path=ppt/ink/ink2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1771,'-1'23,"1"-20,-1 3,0-2,0-1,0 1,0-1,0 0,0 1,0-1,4-5,0 0,0-2,1 1,-1 0,-1 0,1 1,0 0,-2 6,-2 0,-2 8,2-6,1-3,-2 3,0 1,5-8,5-11,-3 7,0 1,-1 3,-1 5,-2 3,0-3,-1 0,0-1,-1 1,-1 0,0-1,0 1,-2 2,2-3,0 0,0 1,-1-5,3-5,0 2,0 1,-1 0,1 0,0 0,0 0,-1 0,1-1,0 1,-1-2,2 2,-3 8,2 0,0-1,-1 4,2-4,-2-1,1 0,0 2,-1-2,1 1,0-1,0 0,0 2,0-1,0 0,0 1,-1-2,3 0</inkml:trace>
</inkml:ink>
</file>

<file path=ppt/ink/ink2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2 1828,'21'-14,"-19"11,1 2,-1-2</inkml:trace>
</inkml:ink>
</file>

<file path=ppt/ink/ink2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6 1776,'2'14,"0"-6,-2-5,3 6,-3-5,1-1,1 10,-1-2,-1-6,1-1,-1 4,0-1,-1-1,1 1,0-4,-1 2,0-2,0 1,0-1,-1 0,-2-1,0-5,1-13,3 9,0-3,0 7,0 0,1 0,0 0,1-4,-1-2,0 5,1-1,-1 2,0 0,1 0,-1-3,5-1,-3 4,2-1,-2 2,0 1,-5 4,-1 7,1-4,2-2,-1-1,1 0,-1 0,2 0,2-3,1-1,-1 1,2-1,-2 1,-2 6,-2 4,-1-4,1-3,1 0,0 0,-1 0,0 0,-1 0,5-8,-2 1,1 0,-1 0,3-5,-2 2,-1 3,0 1,1-3,-1 3,1 0,0 0,1 0,0 2,-3 6,0-1,1 8,0-5,-1-1,2 6,0-9,-1 2,0 1,3 9,-2-7,0 2,1-1,-1-3,-1 5,-1-2,-2-1,0-2,0-1</inkml:trace>
</inkml:ink>
</file>

<file path=ppt/ink/ink2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1 1817,'13'-9,"-10"8,3-2,-2 0,-1 2,0 0,0-1,0 1,1-2,3-5,-3 3,-4 2</inkml:trace>
</inkml:ink>
</file>

<file path=ppt/ink/ink2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2 1744,'8'20,"-7"-16,0 1,1 4,-1-1,0-5,-1 0,1 0,0 1,-1-1,1 0,-3-6</inkml:trace>
</inkml:ink>
</file>

<file path=ppt/ink/ink2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9 1741,'20'-19,"-17"15,-1 1,1 0,1 0,-1 1</inkml:trace>
</inkml:ink>
</file>

<file path=ppt/ink/ink2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1 1762,'21'-16,"-18"15,0 1,0 0</inkml:trace>
</inkml:ink>
</file>

<file path=ppt/ink/ink2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5 1757,'4'21,"-4"-18,1 1,-1 0,1-1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2 1501,'11'-2,"-9"12,-1-5,-1-1,1 0,0 0,-1-1,0 1,1-1,0 0,-1 2,1-1,3-5,-1-3,-1 1,-1-1,2-3,-3 3,1-1,1-6,-2 5,1 2,0-1,-1 2,0 0,2-7,-1 6,0-3,-4 12,1-1,0-1</inkml:trace>
</inkml:ink>
</file>

<file path=ppt/ink/ink2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1 1732,'13'10,"-9"-8,-1 0,-1 3,-1 1,-1-1,0-2,0 0,0 0,3-6,-1-2,0 0,-2 1,2-1,-1 2,4 10,-4-2,1-1,0-1,1 6,-2-6,1 1,0 4,0-3,-5-11,2 2,-2-4,2 3,-1-3,2 5,0 0,1 0,1 0,1 0,1-1,-1 2,0-1,-1 0,1 1</inkml:trace>
</inkml:ink>
</file>

<file path=ppt/ink/ink2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5 1727,'-14'17,"13"-14,0 0,6 0,1-2,-3 0,0 0,0 0,0 1,-3 1,0 1,-2 1,0 1,1-3,0 1,-1 0,-1 0</inkml:trace>
</inkml:ink>
</file>

<file path=ppt/ink/ink2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4 1698,'-6'28,"6"-25,0 0,0 4,0-4,0 1,1 2,0-3,3 1,0-1,1-2,-2 1,1-3,0-2,-2 0,-1-1,-4 2,0 1,-1 0,1-1,-5 1,3 0,2 0,-3 0,3 1,7-4,1 1,9-5,-9 5,-1 0,-1 1,0 1,0 0</inkml:trace>
</inkml:ink>
</file>

<file path=ppt/ink/ink2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9 1640,'-7'48,"3"-42,2-2,5-5,-1-2,0 0,0 0,0 0,2 0,-1 4,0 7,-1-2,-1-1,0-1,0 0,0-1,-2-7,1 1,0-1</inkml:trace>
</inkml:ink>
</file>

<file path=ppt/ink/ink2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5 1629,'-1'24,"0"-20,1-1,-1 0,5-8,-1 2,-1 0,1 2,0 1,0 0,0 2,-2 1,0 2,0 5,-1-7,-1 0,1 1,0-1,0 1,-1 0,0 1,-1-2,-1-3,0-1,0-2,1 0,0 0,1-1,1 1,1 0,0-1,1 0,1 2,0 2,1 1,-1-1,-1 3,-1 0,-3 1,0 0,0-1,-1 1,0-1,1 1,-2 1,2-1,-1 1,2-1,-1 2,0-2,2 0,-1-1,1 0,-1 0,0 0,0 0,4-4,3-4,-3 0,-1 1,0 1,0 0,0 0,2-1,-1 2,1-1,4-2,-5 3,0-1,0 2,-7-1,-1 1,1 0,-1 1,2-1,-1 1,1 0,1 3,1 2,1-1,0 6,0-7,0 1,-1 2,2-2,-1 2,0 2,0-3,0-1,1-1,-2-11,1 4,-1 1,1-3,1 1,-1 0,0 2</inkml:trace>
</inkml:ink>
</file>

<file path=ppt/ink/ink2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714,'22'22,"-18"-15,-3-4,-5-3</inkml:trace>
</inkml:ink>
</file>

<file path=ppt/ink/ink2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0 1816,'6'18,"-4"-15,-1 1,1 0,2 5,-2-6,2 3,-1 0,-2-3,3 7,-3-5,0-2,-2-6,0 0</inkml:trace>
</inkml:ink>
</file>

<file path=ppt/ink/ink2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5 1874,'1'23,"0"-19,-1 3,0-4,0 2,1-2,-1 0,1 0,-1 0,1 1,0 10,0-11,-1 1,1-1,-1-8,0-3,0 1,0 2</inkml:trace>
</inkml:ink>
</file>

<file path=ppt/ink/ink2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3 1867,'20'-2,"-17"0,1 1,-1-1,1 0,-3 7,-3-2,1 0</inkml:trace>
</inkml:ink>
</file>

<file path=ppt/ink/ink2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0 1910,'17'-20,"-14"16,-2 1,1-1,0 1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4 1446,'10'47,"-9"-34,-1-6,0 0,0-2,-1 5,1-7,-1 1,2-1,-2 2,1-2,0 2,0-14,0 6</inkml:trace>
</inkml:ink>
</file>

<file path=ppt/ink/ink2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3 1922,'3'25,"0"-26,1-1,1-3,-4-2,-1 4,1 0,-2 0,-1 0,-2 0,1 2,0 0,-4 0</inkml:trace>
</inkml:ink>
</file>

<file path=ppt/ink/ink2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3 1866,'-1'9,"1"-3,0 11,0-3,1-8,-1-3,1 0,1 2,-1-1,0-1,0 1,1 0,1 2,0-5,-1-11,-1 0,-1 6,0-7,0-7,0 5,0 3,0 6</inkml:trace>
</inkml:ink>
</file>

<file path=ppt/ink/ink2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0 1849,'-3'18,"3"-12,0-2,1 1,0 5,-1 0,1-6,0 2,0 0,1-3,1-4,-1-3</inkml:trace>
</inkml:ink>
</file>

<file path=ppt/ink/ink2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0 1897,'12'24,"-10"-27,-4 0,-1 2,-1-2,1 2,0 1,8-5,-1 2,0 0,-1 4,-1 2,-1 0,0 3,1-1,-1-1,1-1,1-1,-1-9,-1 4,-1 0,1-4,-1 4,0-3,0-3,0 6,0 7,1 1,-1-1,1-1,-1 0,2 0,-1 0,1 0,0-8,-2 2,0-1,0 0,1-1,-1 0,0 1,0 1,0-2,0 1,0 1,0 0</inkml:trace>
</inkml:ink>
</file>

<file path=ppt/ink/ink2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5 1798,'-3'22,"0"-15,2-3,-1 1,-1 4,2-6,-1 0,0 0,-1 1,1 1,2-2,5-4,1-2,-4 0,1 0,0-1,0 2,-1 9,0-2,0 3,0-4,-1 0,1-1,-2 0</inkml:trace>
</inkml:ink>
</file>

<file path=ppt/ink/ink2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5 1789,'-6'15,"5"-12,-1 0,1 0,1 0,4-2,0-3,0-1,-1 1,0 2,-2 3,1 4,-2 0,0 2,0-6,-1 2,1 4,-1-6,0 0,-2-3,0 0,0-3,1 0,1-1,0-3,2 4,2 1,0 1,4 0,-3 0,-1 0,0 1,-1 4,-2 1,-1-1,-3 3,1-4,0 0,6-3,1 0,-5 3,-2 2,0-2,0 1,1-1,-1 1,1 0,1 0,-2 6,1-6,1-1,-3 2,2-2,0 0,7-6,2-5,-5 5,0-1,3-1,-3 1,1 1,2-1,-2 2,-1-1,3 1,-2-1,0 2,0-1,-6 1,-2 0,1-1,1 2,0-1,0 1,3 6,1-3,0 0,3 13,-3-12,0-1,1 2,-1-1,1 1,-1-1,2 4,-3-5,1 0,-1 0,-1-7,0 0,-1-4,0 2,2 3,-1 0,0-1,-3 1,1 3,-1 2,1 1,0 1,2 0,0-1,0 0,1 0,0 0</inkml:trace>
</inkml:ink>
</file>

<file path=ppt/ink/ink2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3 1902,'2'0</inkml:trace>
</inkml:ink>
</file>

<file path=ppt/ink/ink2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3:0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3 1893,'-5'18,"5"-15,1 0,0 0,0 0,1 0,0 0,1 1,0-4,1-1,1-1,-3-1,-2-2,-1 1,0 1,0-2,0 2,-1 0,-1 1,0 1,-1 1,1 0,0 2</inkml:trace>
</inkml:ink>
</file>

<file path=ppt/ink/ink2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6 297,'13'-1,"-9"1,1 0,-2-1,0 1,0-1,3 1,-3 0,0 0,0 0,1 0,1 2,-1-1,0-1,-1-1,3 2,-3-1,0-1,2 2,1-2,-2 0,0 1,-1 0,1 0,-1 1,0-1,1 0,2 1,-2-1,1 0,-2 0,1 0,2-1,-3 2,1-2,-1 1,1 1,3-1,-4 0,0 0,4 1,-4-1,2 0,-1 0,-1 0,0 0,1-1,-1 1,3 0,-3-1,2 1,-1 0,-1 0,2 0,2 0,-1-1,-3 1,0 0,0-1,0 1,0 0,0 0,0 0,0 0,0 0,0 1,0 0,1 0,-1-1,1 0,-1 0,1 0,-1 0,2 1,-2-1,0 0,0 0,0 1,0-1,-11-3,-8-3</inkml:trace>
</inkml:ink>
</file>

<file path=ppt/ink/ink2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4 1042,'-2'18,"2"-15,0 2,-1 0,-1 7,1-8,0 0,-1 4,1-4,0 0,0 0,-1 4,1-5,1 2,-4 10,3-12,0 0,0 0,-1 0,5 0,0-3,0 0,0 0,0 1,6-1,-6-1,5 1,-5 0,0 0,0 1,0-2,1 1,-1 0,0 0,1-2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7 1378,'-10'22,"9"-14,0-5,0 0,1 1,-2 0,2 0,0 0,1 0,0 0,0 0,0 0,1 2,-1-1,1 0,-1-1,1 1,0-2,2 2,-1-2,0-2,0-1,0 0,2 0,-1-2,-1 1,1-1,9-6,-5-5,-6 8,-1 1,1 0,5-12,-5 8,-1 4,0-1,-1-1,1 1,-1 0,0-6,0 8,-1-4,0 3,-1 1,0 0,-2 1,-1-2,0 3,-5 1,7 1,-1 0,-4 3,2 0,1-1,-9 8,11-9,0 1,6-1,2-3,2-1,-2 0,2 1,-3-1,0 2,-1 0,1-1,0 1,-1 0,-6 7,-1-2,-7 17,5-14,2 0,3-5,-1 0,1 0,0 1,5-6,-1 1,7-2,-6 2,7-1,-7 2,-1-1,0 1,0-1,1 0,1 2,-1-2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1 1465,'26'-9,"-23"7,1 1,-1 4,-2 0</inkml:trace>
</inkml:ink>
</file>

<file path=ppt/ink/ink2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3 1047,'19'1,"-15"0,-1-1,3 0,-3-1,0 0</inkml:trace>
</inkml:ink>
</file>

<file path=ppt/ink/ink2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8 1080,'16'6,"-13"-5,1 0,-1 1,2-1,1 0,-3-2,0 0,-3-2</inkml:trace>
</inkml:ink>
</file>

<file path=ppt/ink/ink2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6 1083,'24'4,"-20"-4,-1 2,1-2,-1 1,1-1,-2 3</inkml:trace>
</inkml:ink>
</file>

<file path=ppt/ink/ink2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3 1104,'15'0,"-12"0,0 0,1 0,2 1,-3-1,1 0,0 1,-1 0</inkml:trace>
</inkml:ink>
</file>

<file path=ppt/ink/ink2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8 1054,'14'9,"-10"-8,2 1,-3-1,1 1,4 0,-4-1,-1 1,-1 1,-1 1,-1-1,-1 2,-3 1,-2 1,3-3,-1-1,1 1,-4 4,-1 8,5-12,1 0,0-1,-1 0,-2 1,2-5</inkml:trace>
</inkml:ink>
</file>

<file path=ppt/ink/ink2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6 1073,'-14'-9,"11"8,-8 1,8 0,-2 0,2 2,0 0,1 1,-1 0,2 0,0 0,0 0,0 0,0 0,-2 10,3-9,2 0,1 1,0-3,0-3,1 0,4-4,-1-1,-4 4,0 0,1-2,1-2,-3 3,1 0,-3 6,-1 7,1-7,0 0,0 0,0 0,0 1,0 4,0 0,0 3,1-6,-1 0</inkml:trace>
</inkml:ink>
</file>

<file path=ppt/ink/ink2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9 1060,'2'0</inkml:trace>
</inkml:ink>
</file>

<file path=ppt/ink/ink2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0 149,'-26'11,"22"-8,1-1,0 1,0-1,0 1,0 0,1 1,2-1,1 2,1-1,0-1,1 0,1 0,1 0,-2-1,6 5,-6-3,4 1,-4-4,0 1,2 0,0-1,-2 0,3 0,1 1,-4-2,0 0,4 0,2 0,-5 1,4-2,-4 0,0 1,-1-1,6 1,-4 1,1-1,0 0,-3 0,3 0,-2-2,-1 2,0 0,1 0,1-1,0 2,-2-2,0 2,0 0,0-2,1 1,1 1,-2-1,0 0,1 1,3-2,-4 1,1-1,0 1,-1 0,0 0,4-1,-2 2,3-2,-3 0,-2 1,0-1,0 1,0-2,0 2,0-2,0 1,0-1,0 0,0-2,0 3,1-3,-2 1,1 0,0 1,-1-1,0 0,-2 0,0 0,-3 0,0 0,-1 0,-1-2,1 2,1 0,0 1,0 0,-2-2,2 2,0 0,0 0,0 0,0 1,-1 0,-1-1,-2 0,2 1,-9-3,5 2,6 2,0-1,-4 0,3 1,-1 0,0 0,0 0,1 0,-3 0,4 0,-2 1,1-1,1 0,0 1,0-1,-1 0,0 0,1 1,-6-1,6 0,-1 1,-1-1,-1 0,3 1,-1-1,0 0,0 0,-1 0,0 0,2-1,-3 1,3 0,-1 0,0 0,1 0,0 0,0 0,0 0,0 0,0 1,0 0,-2 1,1 0,0 0,1 0,-1 0,0-1</inkml:trace>
</inkml:ink>
</file>

<file path=ppt/ink/ink2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82 1025,'28'6,"-24"-7,1 0,-1 1,1-1,-2 2,0-1,0 1,-1 2,-1 1,0-1,-1 0,-2 0,-1-3</inkml:trace>
</inkml:ink>
</file>

<file path=ppt/ink/ink2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2 1042,'0'21,"0"-10,0 5,-1-11,1 0,0-2,0 1,-1 0,2 4,-2 2,0-1,1-6,-1 3,1-3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7 1503,'21'-5,"-18"3,0 2,1-1,-1-2</inkml:trace>
</inkml:ink>
</file>

<file path=ppt/ink/ink2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7 983,'-7'29,"7"-24,-1-2,1 1,-1-1,1 0,-1 2,1-2,0 0</inkml:trace>
</inkml:ink>
</file>

<file path=ppt/ink/ink2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85 1038,'-9'22,"7"-18,1 0,1 0,-3 11,2-3,0-9,1 0,0 0,0 2,1-2,-1 0,3-1,2-3,-1 1,3-2,2-1,-6 2,4-1,-4 1,0 1,0-1,2 0</inkml:trace>
</inkml:ink>
</file>

<file path=ppt/ink/ink2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81 1021,'33'13,"-32"-10,-2 1</inkml:trace>
</inkml:ink>
</file>

<file path=ppt/ink/ink2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81 1068,'32'0,"-29"0</inkml:trace>
</inkml:ink>
</file>

<file path=ppt/ink/ink2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1 989,'-8'35,"6"-23,1-9,0 0,-2-3,2-4</inkml:trace>
</inkml:ink>
</file>

<file path=ppt/ink/ink2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20 1258,'-15'-7,"12"7,-1 1,1 1,0 0,-1 1,2 1,-2 2,3-2,1 2,0-3,0 1,0-1,0 0,1 0,0 0,2 2,0-5,1-2,-1-2,-1 0,0 0,-1 1,4-4,-3 3,1-1,-1 1,1 1,-1 0,-3 6,2 0,-1 1,1 0,0-1,0 0,3 12,-1-6,-2-6,0 0,2 1,0-6</inkml:trace>
</inkml:ink>
</file>

<file path=ppt/ink/ink2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9 1259,'13'1,"-9"-1,1 0,-1 0,0 0,0 0,-1 1,0-1,0 0,0 0</inkml:trace>
</inkml:ink>
</file>

<file path=ppt/ink/ink2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85 1229,'0'22,"1"-11,-2-8,2 3,-1-2,0 1,1 12,-1-12,0 4,-1-4</inkml:trace>
</inkml:ink>
</file>

<file path=ppt/ink/ink2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38 1220,'-1'28,"1"-24,0-1,0 0,0 1,-1-1,2 6,0-5,-1 0,0 0,0 0,0 0,-1 4,0-5,-1-8,2 0,0 1,0 0,0 1,2-4,-1 4,0 0,1-1,1 1,0 1,0 1,-1 5,-1 0,0 3,-2-2,-2 9,2-9,0-2,-1 1,-1-2,2-5</inkml:trace>
</inkml:ink>
</file>

<file path=ppt/ink/ink2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8 1258,'36'2,"-33"-2,0 2,0 1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8 1435,'28'78,"-28"-72,-1-1,-2 5,1-6,-1 0,-1 0,-1 1,-1-1,-2 1,-1-3,-1-3,0-2</inkml:trace>
</inkml:ink>
</file>

<file path=ppt/ink/ink2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94 1243,'0'29,"1"-23,0-2,-1-1,1 6,0-5,0-1,0 0,0 1,2-3</inkml:trace>
</inkml:ink>
</file>

<file path=ppt/ink/ink2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4 1251,'-14'3,"5"2,5-1,2-1,1 0,1 4,1-4,1 2,-1-2,6 6,-4-7,0-1,0 1,0-1,2 1,-1-2,-1-1,1-2,0-3,-3 3,0 0,1-2,-2 2</inkml:trace>
</inkml:ink>
</file>

<file path=ppt/ink/ink2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4 1094,'3'3,"-6"-4,2 4,4-1,0-2,1-1,-1 0,0 0,1-2,-3 0,-4 2,-1-1,1 2,0-1,0 1,1 3,1 1,1-1,1 0,2-1,0-2,0-1,0 1,0-1,-4-2,-1 0,-1 1,0 0,0 2,0 0,4 3,2 0,2-2,-1-1,-1 0,0-1,-3-2,-3 1,0 1,0 1,0 0,0 1,1 2,5-1,0-1,0-1,-4-3,-2 2,0 2,0 0,3 2,3 0,0-3,-3-3,-3 2,0-1,0 5,5 0,1-3,0 0,-6-2,6 4,-6-3</inkml:trace>
</inkml:ink>
</file>

<file path=ppt/ink/ink2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2 1264,'0'13,"2"-16,-2 0,-3 0,-1 1,1 1,1 4,6 0,-1-2,0-1,0 0,-1-3,-1 0,-2 0,-1 0,-1 3,0 0,-4 9,8-5,0-1,2-1,1-3,-1-1,-1-1,-2 0,-1 0,0-1,-1 1,0 6,2 0,1 0,2-4,-6-1,3 5,1 0,2-1,0-5,-4-2,0 2,0 0,0 6,1 0</inkml:trace>
</inkml:ink>
</file>

<file path=ppt/ink/ink2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8 1331,'14'0,"-10"-1,0 1,1 0,-1 0,0 0,0 0,0 0,-1-1,0 1,8 0,-8 0,1 0,-1-1,2 2,-1-1,0 0,5 0,-5 1,1-1,0 0,2 0,-1 1,-3 0,2-1,2 1,-4-1,0 1,1 0,0-1,-1 1,0-1,1 0,3 0,-3-1,1 1,0 0,-2 0,0 0,0 0,1 0,0 0,-1 0,0 0,0 0,0 0</inkml:trace>
</inkml:ink>
</file>

<file path=ppt/ink/ink2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6 1316,'-7'-14,"7"10,-1-2,1 3,-1 0,2-6,-1 5,1 0,1-1,0 1,-1 1,-1 0,0 0,2 0,0-2,-1 2,0 0,1-1,1 1,0 1,0 1,0 0,0 0,0 1,0 0,1 1,-1 0,0 0,0 0,-2 2,1 0,-1 0,0 0,0 0,0 1,-1-1,1 1,-1-1,1 0,-1 0,0 0,0 1,0-1,-1 1,1-1,-1 2,1-1,0 0,-1-1,1 1,1-1,-1 1,-1 0,1-1,-4-4</inkml:trace>
</inkml:ink>
</file>

<file path=ppt/ink/ink2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0 1141,'14'2,"-11"-1,0-1,0 0,0 0,0 0,3 0,-3 0,2-1,-2 1,0-1,0 1,0-1,0 1,0 0,0 0,2 0,-1-1,-1 1,0-1,0 0,0 1,0-2,0 2,1 0,0-1,-1 0,1 0,-1-1,0 1,0 0,0 0,0 0,1 0,-1 0,0 1,0-1,1 1,1 0,2-1,-4 1,0 0,0 0</inkml:trace>
</inkml:ink>
</file>

<file path=ppt/ink/ink2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1 1320,'15'5,"-12"-5,0 0,1 0,0 0,-1 0,0-1,0 1,0 0,0 0,0 0,0-2,0-2,-2 1,-3 0,-1 0</inkml:trace>
</inkml:ink>
</file>

<file path=ppt/ink/ink2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992,'-1'-17,"1"12,1 1,-1 0,-1 0,2-3,-1-4,0 7,1-11,0 4,0 5,-1 2,1 0,1-9,-1 8,0-6,-1 6,1-1,-1-3,1 6,-1-3,0 3,0 0,0 0,0-3,0-10,0 12,-1 1,2 0,-1 0,-1 0,0 0,-3 1</inkml:trace>
</inkml:ink>
</file>

<file path=ppt/ink/ink2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0 620,'-14'-5,"11"5,0 0,0-1,-5 3,5 0,0-1,0 3,1 0,-1 5,3-5,0 0,-1 0,1-1,0 1,0-1,0 1,1 2,2-5,1-1,-1 0,0-1,0 0,0-1,0-1,-1 0,0-1,0 1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3 1586,'6'18,"-5"-14,0-1,0 1,0-1,0 2,0-2,1 1,1-3,0 1,1-3,-1-1,0-1,0 0,0 0,6-8,-6 7,2-2,-2 2,2-1,0-2,-3 4,4-5,-1-4,-2 7,5-3,0 0,-5 5,3-2,-2 2,-1-1</inkml:trace>
</inkml:ink>
</file>

<file path=ppt/ink/ink2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1 637,'2'0</inkml:trace>
</inkml:ink>
</file>

<file path=ppt/ink/ink2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2 637,'3'4,"1"-4,0-1,2 0,-2 0,-1 0,1 0</inkml:trace>
</inkml:ink>
</file>

<file path=ppt/ink/ink2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2 620,'-6'19,"4"-13,0 5,2-8,-1 0,1 0</inkml:trace>
</inkml:ink>
</file>

<file path=ppt/ink/ink2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614,'-16'19,"15"-15,-1 0,1 0,0 2,0-2,1-1,-1 1,3-1,0 0,1-1,0 0,0-2,0 0,0 1,2-1,0 0,-2 0,5-1,-3 0,4-6,-6 1,-2 3,0-1,-1 0,0 1,0 0,-1 0,-1-1,2 1,-2 0,1 0,0 0,-2-1,0 3,-1 1,1 0</inkml:trace>
</inkml:ink>
</file>

<file path=ppt/ink/ink2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1 594,'2'0</inkml:trace>
</inkml:ink>
</file>

<file path=ppt/ink/ink2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2 594,'2'12,"1"-12,6 0,-6 0,0-1,2 1,-2-1,0 1,0 0,-4 3,-3-1,0 1,-1-1,1 0,-1 1,1-1,0 0,2 1,0 0,0 0,7-2,1-1,-2 0,-1 0,3-2,-2 2,1-1,-1 0,-1 1,-5-6,0 2</inkml:trace>
</inkml:ink>
</file>

<file path=ppt/ink/ink2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2 606,'-1'40,"0"-30,1-6,0 0,-1-1,0 0,0 0,1 0,-1 0,-1 0,3-6,0-1,1 0,-1 0,2-4,-2 5,0-2</inkml:trace>
</inkml:ink>
</file>

<file path=ppt/ink/ink2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622,'4'13,"-4"-8,1 0,-1-1,0 0,0 0,0-1,0 1,0 0,2-7,-1-1,0-1,-1-2,0 1,1 1,-1 1</inkml:trace>
</inkml:ink>
</file>

<file path=ppt/ink/ink2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8 585,'0'21,"-3"-20,0 2,2 0,4-2,0 0,3-1,-3 1,2-1,-8 3,-2-1,0 2,1-2,2 1,5-3,2-1,7-2,-5 1,-2 1,-1-1,-1 1,1-2,-1 0,-4-1,-1 0,-2-3,2 3,1 1,-2 6,3 1,-1 1,-1-1,1 0,0-1,0 2,-2 4,1-6,1 0,0 1,0 0,0 0,0 0,-1 5,1-6,1-6,1-5,0 3,0 0,0 2,0 0,0-1,2 2,1 2,0 2,-1 3,-1-1,0-1,-1 1,0-1,0 0,1 0,0 0,0 1,1-2</inkml:trace>
</inkml:ink>
</file>

<file path=ppt/ink/ink2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709,'-12'26,"12"-22,0 0,0 1,3-8,-2 0,1 0,0 0,1 2,1 0,-1 2,0 1,-2 2,-1 0,-1 0,0 0,-1 0,0-1,-1 0,2-13,1 2,1 5,0 0,0-1,1-1,0 1,1 2,0 1,-1 4,1-1,3 0,-2-2,1 1,-1 1,-1-1,0 0,0 1,-2 1,-1 1,0-1,-1 3,-1-2,1-1,-1 2,-1-2,0-2,0-1,-1-2,2-3,0-2,2 4,-1 0,2 0,1-1,2 1,0-1,-1 3,0-2,0 0,0-1,-1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4 1818,'5'17,"-2"-12,-2 0,0-2,1 1,1-2,0-1,0-1,1 0,3-4,-1-4,-2 1,-2 3,0 0,2-4,1 2,-2 2,4-3,-3 3,0-1,0-2,0 0,0 0,4-8,-5 6,6-13,-5 12,0 0,2 1,1-2,3-11,-6 14</inkml:trace>
</inkml:ink>
</file>

<file path=ppt/ink/ink2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9 694,'17'16,"-13"-17,1 0,-2 0,-4 4,-2-2,-2 3,0-1,2-1,2 1,4-3,0 0,0 0,-2 3,-6 0,2 0,1 0,1 0,0 1,5-7,-1 2,1-2,-1 1,0 1,0 1,0 3,-1 0,-14 6,9-7,-1 3,1-2,0-1,0 1,1 0,0 0,6 0,2-3,-3-1,0 1,0-1,1 0,-1 0,0 1,0-1,0 1,1-2,1 1,-2 0,-2-2,-7-8,5 8,-1 0</inkml:trace>
</inkml:ink>
</file>

<file path=ppt/ink/ink2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7 719,'-5'3,"5"2,1-1,2 14,-2-10,1 5,-1-7,0 5,-1-5,0 0,0 1,-2 8,1-12,-4 0</inkml:trace>
</inkml:ink>
</file>

<file path=ppt/ink/ink2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3 691,'3'16,"-2"-12,0 0,1 6,0-5,-2-2,1 1,1 0,-2 0,0-1,0 1,0-1,-1 0,0 0</inkml:trace>
</inkml:ink>
</file>

<file path=ppt/ink/ink2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0 712,'-13'2,"12"1,0 0,1 0,0 0,1 0,3-1,-1 0,3 0,-3-1,1-1,0-1,-1-1,1 0,-1 0,-1-1,-4-3,1 3,0 0,-2 2,-1 0,1-1,0 1,0 1,0-1,-1 3,1 0,-1 0</inkml:trace>
</inkml:ink>
</file>

<file path=ppt/ink/ink2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85 1084,'16'1,"-12"-1,-1 0,0-1,0 1,1 0,-1 0,0 1,0 0,0-1</inkml:trace>
</inkml:ink>
</file>

<file path=ppt/ink/ink2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95 1100,'13'4,"-9"-4,3 0,-3 1,2 0,-3-2,0 1,0 0,-7 3</inkml:trace>
</inkml:ink>
</file>

<file path=ppt/ink/ink2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2 1060,'18'2,"-13"-2,-2 1,0 0,1 0,0 0,-1 1,1 1,-1 0,-2 0,-1 1,-1-1,0 1,-3 4,0-3,0 0,2-2,-4 2,-2 5,5-5,1-1,0 0,1-1,3-11,-2 5</inkml:trace>
</inkml:ink>
</file>

<file path=ppt/ink/ink2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64 1067,'-14'-1,"9"-2,0 1,2 1,0 0,-1 1,-3 4,4-2,1 4,1-3,-2 9,3-9,-1 1,1 1,0 0,1-1,0-1,2 2,0-1,0-2,0-2,1-2,1-1,0-1,-1 0,-1 2,6-7,-4 1,-2 0,-1 3,-1 1,-1 9,0-2,0 1,0 3,0-1,1-1,0 2,-1 2,0-2,1 6,-1-10</inkml:trace>
</inkml:ink>
</file>

<file path=ppt/ink/ink2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60 1248,'-12'-14,"9"13,0 1,0 1,0 0,0 2,1 0,-1 3,0-1,2-2,-1 0,0 2,0 0,1-2,0 9,1-3,1 3,1-6,1-2,2-2,0-3,0-5,1-1,-4 3,0 1,3-7,-1 5,-1 1,-1 0,-1 0,2 1,-2-1,1 1,-1 9,-1-3,0 1,0 1,0-1,1 2,0-2,-1 0,1 4,0-5,0 3,3 2,-4-12,-2-11,1 7</inkml:trace>
</inkml:ink>
</file>

<file path=ppt/ink/ink2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1 1053,'-17'-1,"12"2,2-1,0 2,-1 0,1-1,-2 4,3-2,0 1,0 0,1-1,1 0,-1 3,1-2,0 0,2-1,3 0,-2-4,1 1,-1 0,1-1,-1 1,0-1,0 0,-6 1,-3 2,2 0,0-1,1 1,-2 2,2-1,1 0,0 2,2-2,0 0,1 2,1 3,0-3,0-2,1 0,2 0,-1-1,-1-2,4 0,-4-1,1 1,-1-1,1-1,-1-1,-1-1,-2 1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1 1621,'14'-15,"-10"16,-3-4,2 1,-2-3,2 1,-2 1,-1-1,0 1,0 0,0 0,0-7,0 7,0 0,-1-1,1 1,-1 0,0-1,2 0,2 1,0 1,1 2,-1-1,1 1,0-1,0 1,-1-1,0 0,2-3,-9 5</inkml:trace>
</inkml:ink>
</file>

<file path=ppt/ink/ink2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0 1046,'-9'39,"9"-35,-1-1,0 0,1 0,-2 4,2-4,-1 4,1-4,0 0,0 1,0 0,1-1,2 1,0-2,1-2,2 0,-2 0,0-1,0 0,-1 1,0-1,-3-2,0-2,-2-6</inkml:trace>
</inkml:ink>
</file>

<file path=ppt/ink/ink2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2 1060,'15'-3,"-12"1,0 1,1 0,-1-1,2 2,-2 0,0 0,-7 3,0-1</inkml:trace>
</inkml:ink>
</file>

<file path=ppt/ink/ink2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5 1093,'19'4,"-16"-5,5 0,-4 0,-1 1,0-1</inkml:trace>
</inkml:ink>
</file>

<file path=ppt/ink/ink2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2 1013,'0'17,"0"-14,-1 0,0 0,0 0,1 0,-2 2,1 3,0-1,0-2,1-2,-5-4,2-2</inkml:trace>
</inkml:ink>
</file>

<file path=ppt/ink/ink2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9 1286,'24'5,"-20"-5,1 0,-2 0,0 0,0 0</inkml:trace>
</inkml:ink>
</file>

<file path=ppt/ink/ink2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9 1261,'4'20,"-4"-15,0 5,0-5,0-1,0 4,1-2,0 0,1-1,-1-1,1-1,1-4,-3-4,1 1</inkml:trace>
</inkml:ink>
</file>

<file path=ppt/ink/ink2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7 1250,'6'22,"-7"-17,1-2,0 9,0-8,0 0,1-1,-1 0,0 0,1 0,-2 0,2 0,-1-6,1 0,2-2,-3 2,1-1,1 0,-1 1,1-4,0 4,0 0,1 0,2 3,-3 3,0 0,-2 1,0-1,-1 1,1 0,-1-1,0 0,1 0,-2 0,-1 1,-2 1,2-3,0 0,0-1,-1-1,1 0,2-3,1 0</inkml:trace>
</inkml:ink>
</file>

<file path=ppt/ink/ink2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6 1279,'18'2,"-15"-2,0-1,1 1,0 0,0 0,-1 1,0 0,-5-6</inkml:trace>
</inkml:ink>
</file>

<file path=ppt/ink/ink2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2 1258,'0'22,"0"-14,0-3,0-1,0 3,0-1,1-2,0 3,-1-3,1-1</inkml:trace>
</inkml:ink>
</file>

<file path=ppt/ink/ink2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8 1270,'-15'7,"8"1,0 5,5-4,3-2,6 1,-4-5,8 0,-6-3,3-2,-3 0,-1-2,-1-2,-4 3,-3-7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1 1643,'1'13,"-1"-8,0 0,0 1,0 2,1-18,-2 28,0-15,1 2,1-2,-1 0,1 1,-1 0,1 1,2 22,-2-24,-1 0,0 0,1 1,1 1,-2-2,2 1,2-4,-6 3,3 0,3 0,-1 0,1 1,1 0,3 1,-5-4,4 2,-4-1,2 3,-10-3</inkml:trace>
</inkml:ink>
</file>

<file path=ppt/ink/ink2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82 1062,'14'3,"-10"-2,-1-1,1 0,4 0,-5 0,3 0,-2 1,3 0,-3-1,-1 2,2-2,-2 0</inkml:trace>
</inkml:ink>
</file>

<file path=ppt/ink/ink2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74 1105,'15'2,"-11"-2,0 0,0 0,0-1,1 1,-1-1,-1 1,0 0,0 0,0 0,1 0,-1 0,1-1,5 1,-6 0,1 0,-1-1,2 2,-2 0</inkml:trace>
</inkml:ink>
</file>

<file path=ppt/ink/ink2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4 1097,'-17'-13,"12"11,1 2,1 1,0-1,0 1,1 2,1 0,0 0,0 3,1 2,0-5,0 0,0 0,0 0,1 0,-1 0,1 4,-1-4,3 3,-1-3,0 0,4-2,-1 0,0-3,-1-1,-2 0,1-1,-1 1,1-4,-1 2,1 1,-1 1,-1 0,-1 0,1 6,0 2,0-2,-1 1,0 0,0 0,1-1,-1 0,0 0,0 2,2-2,-1 0,2-1</inkml:trace>
</inkml:ink>
</file>

<file path=ppt/ink/ink2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2 1047,'-6'15,"5"-12,0 0,0 1,1 2,-4 8,3-10,0-1,-1 1,1-1,0 0,0 0,0 0,1 0,-1 1,1-1,0 0,-1 2,1-1,0-1,1 0,0 0,0 0,3-1,2 0,0-1,-3-2,1 2,0-2,-1 0,0 0,0 0,-2-2,-3 0,-1-3,0-4,1 6</inkml:trace>
</inkml:ink>
</file>

<file path=ppt/ink/ink2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44 1054,'30'1,"-26"-1,-1 0,0 0</inkml:trace>
</inkml:ink>
</file>

<file path=ppt/ink/ink2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53 1096,'19'2,"-13"-2,-3-1,0 0,0 0,1-2,-2 0,0 0,-2 0</inkml:trace>
</inkml:ink>
</file>

<file path=ppt/ink/ink2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10 1012,'0'15,"-1"-10,1-1,-1 0,-1 1,1-1,0-1,0 3,0-1,0-1,-2-5</inkml:trace>
</inkml:ink>
</file>

<file path=ppt/ink/ink2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1 1311,'-13'-14,"9"13,0 1,1 1,0 0,0 2,2 0,0 1,0-1,1 2,1 0,0-1,0-1,0 1,3 0,0-1,-1-2,0-1,0 0,0-2,1-2,-1 0,-2 1,4-7,-4 7,0 0,2 10,-2-2,1-1,-2-1,2 0,-1 0,1 0,1-1</inkml:trace>
</inkml:ink>
</file>

<file path=ppt/ink/ink2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0 1298,'19'6,"-15"-6,-1 1,0-2,0 1,0 0</inkml:trace>
</inkml:ink>
</file>

<file path=ppt/ink/ink2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42 1267,'3'38,"-3"-35,0 0,0 2,1-1,-1 0,0 4,1-4,-1-1,3-4,-2-2,0 0,0-1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 1296,'28'2,"-24"-1,-1 0,0 0,0 2,-2 0,-1 2,-1 2,0-4,-2 7,1-3,1-3,0-1,0 0,-2 3,0-2,0 0,0-1,-1 0,9-1,1-4,-3 2,2-1,-1 0,2 0,-2 1,1 0,-2 0,0 0,0 0,5 1,-5-1,0 0,0 1,0-2</inkml:trace>
</inkml:ink>
</file>

<file path=ppt/ink/ink2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84 1236,'1'23,"0"-19,-1-1,1 5,-1-5,0 0,0 1,1 0,-1 1,0 0,-1 2,1-1,-1-2,1 0,-1-1,1-6,0-2,1 1,0 0,0 1,0-4,0 2,1 1,1 1,0 1,0 1,0 1,0 0,0 0,-1 3,-1 0,0 2,-1-2,-2 7,1-6,-2 1,0-1,0-1,0 0,-2-2,2 0</inkml:trace>
</inkml:ink>
</file>

<file path=ppt/ink/ink2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5 1282,'17'-1,"-14"1,1 0,-1-1,0 1,0 0,0 0,0 1,0 0</inkml:trace>
</inkml:ink>
</file>

<file path=ppt/ink/ink2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51 1256,'4'19,"-4"-16,1 0,-1 0,0 1,0 0,0 0,0 5,1-4,0 0,1 2,0-4,3 0,-2-5</inkml:trace>
</inkml:ink>
</file>

<file path=ppt/ink/ink2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6 1270,'-14'-1,"11"1,-5 3,4-1,3 1,-1 0,0 1,1 3,1-3,0 0,0-1,0 4,2-3,8 0,-3-3,-3-1,-1 0,0 0,3-1,0 0,-3-2,0 0,-4-3,-1-3</inkml:trace>
</inkml:ink>
</file>

<file path=ppt/ink/ink2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0 1090,'-9'17,"9"-14,3 0,0-3,0-1,-1-2,-3 0,0 0,-1 0,-1 1,0 2,0 0,1 3,3 0,2 0,0-3,1 0,-1-1,0-1,-1-1,-1 0,-3-1,0 1,1 0,-2 2,1 4,1 0,1 0,-1 0,1 1,0-1,3-1,0-3,0 0,1-1,-2-1,-2 0,-2-1,-1 2,0 0,0 3,1 2,2 0,-1 0,1 1,0-1,2 0,1-2,0-5,-3 1,-2 0,-1 2,0 2,0 0,3 3,0-1,1 0,2-2,0-4,-1 0,-2 0,0 0,-3 2,0 4,2 0,1 0,3-2,-1-4,-2 0,-1 0,-2 3,3 3,1 0,2-1,0-3,-2-2,-1 0,-3 1,0 5,1 0,1 0,1 0</inkml:trace>
</inkml:ink>
</file>

<file path=ppt/ink/ink2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6 1273,'-4'18,"4"-15,0 0,0 0,1 1,1-1,2-4,-1-1,0-2,-2 0,0 0,-1 1,-1 0,-3 0,0 0,1 3,0 0,2 3,1 0,0 0,0 1,2 1,-2-2,1 0,2-3,0-4,-1-1,-1 0,-1 0,0 2,-1 0,-2 0,0 4,1 2,2 2,0-2,0 0,0 5,0-5,1 2,0-2,2-4,-1-4,-1-3,-1 4,-1 1,0 0,-2 0,0 2,1 4,2 4,1 0,1-4,1-3,0-3,-2-2,0 0,-1 1,0 0,0 1,-3 5,3 7,0-5,2 3,2-11,-4 1,0 0,-1 0,-2 1,0 0,0 1,3 4,3 0,0-1,0-2</inkml:trace>
</inkml:ink>
</file>

<file path=ppt/ink/ink2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1 1303,'4'9,"-1"-8,-2-4,-4 0,-1 1,1 1,1 6,3-2,1 1,1-2,0-1,0 0,0 0,0-1,-1-3,-3 0,0 0,-2 1,0 0,0 1,0 0,0 1,0 3,3 0,0 0,3-1,0-1,1-1,0-1,-1-1,-2-1,-4-1,2 0,-2 1,0 2,0 3,0 2,3-1,1 0,0 0,2-3,-3-4,3 4,0 1,0-1,-4-3,0 0,-1 0,0 6,3 0,2 0,0-2,-4-4,-1-1,0 1,-1 3,2 3,1 0,2 0,0-6</inkml:trace>
</inkml:ink>
</file>

<file path=ppt/ink/ink2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4 1104,'-6'14,"9"-12,0-1,0 0,0-2,0 1,-3-3,-1 0,-1 0,-1 0,0 2,0 1,0 1,1 2,4 0,1-1,1 0,-1-3,0-2,-3 0,0 0,-2 0,0 0,-1 2,0 2,1 2,5 0,1 0,-1-2,0-1,-5-3,-1 2,2 4,2 0,0-6,-4 1,3 5,0 0,0 0,1 0,0-6,-1 0,0 0,3 6</inkml:trace>
</inkml:ink>
</file>

<file path=ppt/ink/ink2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8 294,'14'5,"-11"-4,1-1,0 1,3 0,-4 0,0-1,5 1,-4-1,-1 0,0 0,0 1,0 0,0-1,0 0,1 1,-1-1,0 0,3-1,3 1,-5 0,0-1,0 1,-1 0,0 0,0 0,1 0,-1 0,0 0,0 0,0-1,0 1,0 0,0-1,0 1,0 0,0-1,0 1,1-1,-1 1,0 0,1 0,-1 0,1-1,0 1,-1 0,0 0,0 0,0 0,0 0,3 0,-2 0,1 0,-1 1,1-1,-2 0</inkml:trace>
</inkml:ink>
</file>

<file path=ppt/ink/ink2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5 1098,'19'0,"-15"-1,-1 1,0 1,0-1,1 1,-1-1,0 1,0 1,0-1,0-1,-6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1 1307,'34'-13,"-31"13,-8 4,2-1</inkml:trace>
</inkml:ink>
</file>

<file path=ppt/ink/ink2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1 1116,'26'1,"-22"-2,3 0,-2 0,-1 1,-1 0,0 0,0 0,-6-2</inkml:trace>
</inkml:ink>
</file>

<file path=ppt/ink/ink2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9 1069,'25'9,"-22"-6,0-1,0 1,0 0,-1 0,2-1,-1 1,0-1,-2 1,-2 0,-3 4,1-3,-3 10,3-10,1 1,0-1,-1-1,0-1,-6 4,6-4,8-9,-2 2,1 0</inkml:trace>
</inkml:ink>
</file>

<file path=ppt/ink/ink2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99 1084,'-16'-8,"13"7,-1 0,1 1,0 0,0 2,-1 0,2 1,-1 0,2 1,0-1,0 0,1 1,0 1,2 7,-1-9,1 0,1-2,1-2,0-1,8-5,-9 3,1 1,-1-1,0-1,0 2,-3 6,-1 4,1-2,0-2,0 0,1 3,1-2,0-1,0-6</inkml:trace>
</inkml:ink>
</file>

<file path=ppt/ink/ink2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8 1091,'14'0,"-10"1,-1 0,0-1,0 1,0 0,0 0</inkml:trace>
</inkml:ink>
</file>

<file path=ppt/ink/ink2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2 1055,'0'25,"0"-20,-1 0,1-1,-1 0,1 0,0-1,0 1,-1 2,0 3,1-6,1 0,-2 1,2-8,0-1</inkml:trace>
</inkml:ink>
</file>

<file path=ppt/ink/ink2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3 1063,'18'0,"-13"0,-2 1,0-1,1 1,-1-1,0 1,0-2,0 2,-6 0</inkml:trace>
</inkml:ink>
</file>

<file path=ppt/ink/ink2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31 1072,'0'19,"1"-15,-2 0,2 0,-2-1,1 3,-1-3,1 0,-1 2,0 4,0 1,0-6,1 0,-1-1,2-6</inkml:trace>
</inkml:ink>
</file>

<file path=ppt/ink/ink2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4 1056,'-3'20,"3"-16,0-1,-1 0,0 2,3-9,-6 17,3-10,1 0,-2 4,2-4,0 1,0 0,2 9,2-11,5-2,-3-2,-1 0,0 0,2-3,-2 2,-1 1,3-3,-4 2,-1-2,-4 1,0 0</inkml:trace>
</inkml:ink>
</file>

<file path=ppt/ink/ink2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95 1055,'31'-7,"-32"10,-2-1</inkml:trace>
</inkml:ink>
</file>

<file path=ppt/ink/ink2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5 1093,'32'-6,"-28"5,2-3,-4 1,0 0,0 0,1-4,1 7,-6-3,5 1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0 1347,'44'-14,"-40"13,-1 0,1 1,-1-1,0 1,-6-1</inkml:trace>
</inkml:ink>
</file>

<file path=ppt/ink/ink2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6 1011,'-4'28,"3"-23,0-1,0 1,-2 2,1-3,1-1,-2-4,-2-4</inkml:trace>
</inkml:ink>
</file>

<file path=ppt/ink/ink2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3 1266,'-15'-13,"11"12,1 1,0 1,0 1,-2 2,3 0,0 2,2-3,-1 10,2-2,0-8,-1 0,3-1,0-1,3 0,0-5,-3 0,-1 1,0-2,0 1,0 1,1-1,0-1,1 0,-1 2,-1-1,-2 9,0 0,1 4,-1-2,2 2,-1-2,3-1</inkml:trace>
</inkml:ink>
</file>

<file path=ppt/ink/ink2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85 1265,'19'1,"-16"0,0-1,1-1</inkml:trace>
</inkml:ink>
</file>

<file path=ppt/ink/ink2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4 1236,'1'23,"-1"-20,0 0,0 0,-1 4,1 4,0-2,0-5,-1 1,1-2,0 1,-1 0</inkml:trace>
</inkml:ink>
</file>

<file path=ppt/ink/ink2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1 1209,'-5'27,"5"-22,0 0,-1-1,0 5,0-5,0-1,-1 7,1-4,0 1,0 2,0-6,2-12,0 5,-1 1,2-4,-1 4,2-2,1 1,-1 3,1 0,-1 1,0 0,-3 6,-3 0,1-3,0 0,-1 9,2-9,-1 4,1-3</inkml:trace>
</inkml:ink>
</file>

<file path=ppt/ink/ink2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13 1263,'23'3,"-20"-3</inkml:trace>
</inkml:ink>
</file>

<file path=ppt/ink/ink2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26 1238,'1'18,"-1"-13,1 2,-1-3,1 2,-1-3,0 1,0 0,0 0,0 0,0 0,0-1,0 1</inkml:trace>
</inkml:ink>
</file>

<file path=ppt/ink/ink2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06 1251,'-14'1,"11"0,-1 1,1 0,1 1,0 1,0-1,2 2,-1-2,1 2,1-2,-1 1,2 0,-1-1,3 1,0-2,5 0,-2-3,-4 1,2-1,-1-2,-1 0,-2 0,-1 0,-1 0</inkml:trace>
</inkml:ink>
</file>

<file path=ppt/ink/ink2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7 1103,'13'9,"-13"-12,-4 1,1 3,3 2,4 0,-1-3,-6-3,0 1,0 1,2 4,1 0,3-1,-1-5,0 0,-5 1,0 2,5 3,1-1,0-1,0-1,0-2,-3-1,-2 0,-3 2,1 2,1 1,6 0,0-2,0 0,0 0,-2-3,-4 1,0 0,1 5,3 0,-5-5,1 2,6 3,0-3,0 1,0-3</inkml:trace>
</inkml:ink>
</file>

<file path=ppt/ink/ink2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6 1283,'3'14,"-1"-11,1-1,0-3,-1-2,-2-1,1 1,-1 0,0 0,-1 0,-2 1,0 1,0 0,1 4,4 0,0 0,3-3,-2-5,-2 2,-1 0,-2 0,-1 3,3 4,0 0,1-1,0 0,2-3,-1-3,-3 0,-2 1,3 5,1 0,0 0,0 0,2-2,0-4,-2-1,-1 0,0 1,-2 0,-1 1,0 1,-1 4,1 0,2 0,1 0,1 0,2-4,-3-2,0 8,1-1,0-1,1-6,-2-1,-1 1,-1 0,-1 1,0 2,2 7,1-3,1-1,0 2,0-2,2-6,-1-4,-2 3,0 1,0 6,-1 0,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9 1172,'6'-11,"5"20,-8-9,0 0,0 0,0-1,0 2,0 0,1-1,-6 3,-3-1,2-1,0 1,1 1,1 1,0 1,0-2,1 0,-3 4,2-2,-1-1,4-8,-5 15,2-7,1 0,-1 1,1-1,6-4,0-1,-2-1,2 1,-3 0,0 0,3 1,0 0,-2 2,0-1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7 1380,'-48'24,"47"-19,1-1,0-1,0 4,0-4,1 0,1 4,-2-4,1 0,0 1,1 0,-1-1,1 4,0-3,1-2,1-3,2-3,-1-5,-1 4,-1-1,1 0,-3 3,2-4,0 3,0 2,-3 5,1 1,0-1,0 2,-1 0,0 0,0-2,0 3,0-3,1 6,-1-6,0 0,1 0,-6-12,3 4,-2-2,1 3,-1 1,0 0,1 1,-1 1,2-2,3 0,0 0,2-1,1 1,-1 2,5-3,-4 1,0 1,-1-1,3 0,-3 3,-3 3,-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7 1317,'6'26,"-5"-22,0 0,-1-1,1-6,-2 0,1 0,0-2,-1 0,1 2</inkml:trace>
</inkml:ink>
</file>

<file path=ppt/ink/ink3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3 1151,'15'-2,"-11"0,1 2,-2-1,0 1,0-1,3 1,-3 1,0 0,-2 3,-4-4,0 0</inkml:trace>
</inkml:ink>
</file>

<file path=ppt/ink/ink3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4 1168,'15'1,"-12"-1,0 0,4 0,-2 0,-2 0,1 0,0 1,0-1,0-1</inkml:trace>
</inkml:ink>
</file>

<file path=ppt/ink/ink3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3 1318,'29'2,"-26"-1,1-1,-1 0,0 0</inkml:trace>
</inkml:ink>
</file>

<file path=ppt/ink/ink3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346,'25'-2,"-21"2,0 0,-1 1,0-1,2 0,2-5,-6 2,1 0,-1 0,-1-1</inkml:trace>
</inkml:ink>
</file>

<file path=ppt/ink/ink3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54 1479,'14'3,"-10"-2,0-2,0 1,1 0,0 0,-2 0,0-1,0 1,0 0,3-1,-3 1,0 0,0 0,0 1</inkml:trace>
</inkml:ink>
</file>

<file path=ppt/ink/ink3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56 1506,'23'5,"-14"-4,-6-1,0-1,2 2,1-1,-3 0,0 1,1 1,-2 1</inkml:trace>
</inkml:ink>
</file>

<file path=ppt/ink/ink3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2 1467,'-18'-12,"15"11,0 1,0 1,0 0,1 2,0 0,-2 3,1 1,1-4,-1 3,0-1,1 4,2-5,0 0,1 10,1-5,0-4,2-1,-1-3,4-5,-1-4,-4 4,0 0,0-1,2-4,2-1,-4 7,4-4,1-2,-5 6,-2 7,-1 3,1-4,1 3,0 0,0-2,0 0,0 1,0 0,1 2,0-2,-1-2</inkml:trace>
</inkml:ink>
</file>

<file path=ppt/ink/ink3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5 1476,'19'0,"-16"0,5 0,-5 1,1 0,0 0,-1 1</inkml:trace>
</inkml:ink>
</file>

<file path=ppt/ink/ink3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1 1444,'4'57,"-4"-51,0-1,0 1,1-1,-1-2,0 0,0 1</inkml:trace>
</inkml:ink>
</file>

<file path=ppt/ink/ink3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46 1456,'23'-5,"-18"6,-2-1,7-1,-7 1,0 0,0 0,0-1,0 1,0 1,-3 2,-1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13 1324,'13'18,"-11"-15,0 0,1-1,-1-7,-1 0,-1 1,1 0</inkml:trace>
</inkml:ink>
</file>

<file path=ppt/ink/ink3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6 1459,'3'38,"-2"-34,-1 0,0 1,1 5,-1-7,1 1,0 3,-1-2,1-1</inkml:trace>
</inkml:ink>
</file>

<file path=ppt/ink/ink3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8 1434,'0'40,"-1"-31,2-6,-1 0,0 1,0 13,1-14,-1 2,1-2,-1 0,2 0,1-3,4-1,-3-1,0 1,-1 1,4-3,-3-1,3-2,-6 3,2 0,-1 0,0-1,1 0,-2 1,-4-3</inkml:trace>
</inkml:ink>
</file>

<file path=ppt/ink/ink3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8 1446,'23'-3,"-20"3,0 1,0-1,-2 3</inkml:trace>
</inkml:ink>
</file>

<file path=ppt/ink/ink3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8 1478,'25'-6,"-22"4,1 0,4-3,-6 2,0 0</inkml:trace>
</inkml:ink>
</file>

<file path=ppt/ink/ink3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3 1405,'3'45,"-2"-41,-1 6,0-6,0 1,0-1,-3-4,1-3</inkml:trace>
</inkml:ink>
</file>

<file path=ppt/ink/ink3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7 1635,'-14'-8,"10"8,-2 3,3-1,0 2,0 0,2 0,2 2,1-2,6 13,-6-13,1-1,0-1,0-4,1-5,-2 3,-1 0,1-1,-2 2,2-1,0 0,0 0,-1 0,1 7,0 1,-2-1,1 0,1 2,0-1,0-1,0 0,-1 0,2-1</inkml:trace>
</inkml:ink>
</file>

<file path=ppt/ink/ink3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1 1638,'15'3,"-12"-3,1 1,0 0,-1 0,0 0,-1 2</inkml:trace>
</inkml:ink>
</file>

<file path=ppt/ink/ink3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1 1604,'3'24,"-3"-18,2 3,-2-6,1 1,0 5,0-4,-1 1,1 1,0-2,0 1,-2-1</inkml:trace>
</inkml:ink>
</file>

<file path=ppt/ink/ink3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67 1589,'4'39,"-4"-34,0 3,0-4,0-1,0 0,0 1,1 3,-1-2,-1-2,1 3,0-2,-1-1,1-9,0 0,0 1,0-5,1 3,0 4,1-1,1-1,-1 2,1 2,0 1,0 1,0 0,-1 4,-2 3,-1-5,0 1,-1 0,0 0,0 2,-2 1,1-1,0-3,2-9,2 0,-1 1,1 0</inkml:trace>
</inkml:ink>
</file>

<file path=ppt/ink/ink3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10 1636,'34'-2,"-30"1,-1 2,0-1,0 2,-1 1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2 1295,'8'29,"-8"-26,0 0,0 0,2-7,0 0,-1 0,0 0</inkml:trace>
</inkml:ink>
</file>

<file path=ppt/ink/ink3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8 1604,'3'35,"-3"-32,1 1,-1-1,1 1,0 0,0 1,1 2,-1-3,1 1,1-4</inkml:trace>
</inkml:ink>
</file>

<file path=ppt/ink/ink3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9 1614,'-12'18,"9"-15,0 0,-1 1,-2 5,4-5,0 0,2-1,1 4,-1-4,1 0,2 3,0-1,3-1,-2-1,0-3,1-1,1-2,-2-1,4-5,-4 1,-5 4,-5-1</inkml:trace>
</inkml:ink>
</file>

<file path=ppt/ink/ink3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3 1493,'-2'17,"5"-15,0-4,-1-1,0-1,-1 1,-2 0,0 0,-2 1,0 0,0 2,0 0,-1 5,4-2,1 1,1-1,2-3,-1-1,-1-2,-4 0,-1 3,0 1,4 2,1 0,0 0,1-2,-2-4,0 0,-1 0,0 0,-3 3,0 0,0 4,3 0,1-1,1 4,-1-4,2-2,-1-4,-1 0,0 0,-1 0,0 0,-2 7,3-1,1 0,0-6,-1-1,-1 1,-2 0,-1 1,2 8,1 0,3-7,-2-2,0-1,0 1</inkml:trace>
</inkml:ink>
</file>

<file path=ppt/ink/ink3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2 1646,'8'7,"-6"-10,-5 1,0 0,0 3,3 2,3-1,0 1,0-1,0-3,-2-2,-1 0,-2 0,-1 1,0 2,0 0,2 3,2 0,0 0,1 0,1-3,-1-3,-2 0,-1 0,-2 1,3 5,2 2,0-2,1-2,-2-4,0 0,-3 0,-1 2,0 0,0 1,2 3,3 0,0 0,1-3,-3-3,1 0,-1 0,-3 3,1 3,1 1,1 0,1 0,0-1,1 0,0-6,0 0,-1 0,-2 0,-1 0</inkml:trace>
</inkml:ink>
</file>

<file path=ppt/ink/ink3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9 1694,'14'4,"-10"-5,-1 2,0-1,0 0,2 1,-1-2,-1 1,0-1,-3-3,-1-2</inkml:trace>
</inkml:ink>
</file>

<file path=ppt/ink/ink3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9 1549,'13'5,"-10"-5,0 0,0 0,0 0,0-1,1 1,-1 0,1 0,2-1,-3 0,0 0,2 1,-2 0,2 0</inkml:trace>
</inkml:ink>
</file>

<file path=ppt/ink/ink3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1462,'14'-5,"-10"3,0 0,1-1,-2 2,0 0,1-1,0 1,-1-1,2 0,1 0,-2 0,0 0,-1 2,1-1,2 0,-2 0,0 1,-1 0</inkml:trace>
</inkml:ink>
</file>

<file path=ppt/ink/ink3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9 1382,'15'-1,"-11"1,-1 0,1-1,0 0,0 1,-1-1,0 1,0 0,-6 2,0-1,0-1</inkml:trace>
</inkml:ink>
</file>

<file path=ppt/ink/ink3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3 1375,'0'19,"0"-13,0-1,0 0,1-2,-1 1,0 1,0 0,1-2,-1 1,0 0,0 0,0 0,0 10,0-10,-1-1,1 1,0 0,-1-7</inkml:trace>
</inkml:ink>
</file>

<file path=ppt/ink/ink3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0 1396,'15'-1,"-12"0,0 1,0 0,-2 3,-2 1,0-1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9 1263,'14'38,"-16"-33,-1-1,-2 2,1-2,1 0,-1-1,2 0,-2 2,2-2,0 0,0 0,1 1,-1 0,0-1,0 0,0 1,0-1,-1-1,2 1,-2 1,1-1,2 0,0 0,2 1,1-3,0-1,1-1,0-2,-2 0,1 1,0 0,2 0,-2 0,0 1,-6-4,-6 1,8 7,1 2,-1-2,0 2,-1-1,1-1,-1 1,0-1,0 2,1-1,4-3,1-1,0-1,3 0,-1 0,-3 1,0-1,1-3,1-3</inkml:trace>
</inkml:ink>
</file>

<file path=ppt/ink/ink3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9 1366,'20'8,"-17"-7,0 2,0-2,-4 2,-2 1,1 0,0 0,0 0,0 0,-4 12,4-12,2-1,-1 0,2 1</inkml:trace>
</inkml:ink>
</file>

<file path=ppt/ink/ink3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7 1363,'0'17,"0"-12,0-2,0 0,0 5,0-4,0 5,0-6,1 0,-1 5,1-2,0-3,-1 0,0 0</inkml:trace>
</inkml:ink>
</file>

<file path=ppt/ink/ink3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1366,'17'-3,"-13"2,0 0,-1 1,-4 3,-2 0,-2 2,2-4</inkml:trace>
</inkml:ink>
</file>

<file path=ppt/ink/ink3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4 1393,'14'1,"-11"-1,1-1,-1 0,0 0,0-2,-2 0</inkml:trace>
</inkml:ink>
</file>

<file path=ppt/ink/ink3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1 1370,'15'2,"-12"-2,1 0,0 0,-1-1,0 3,-2 2</inkml:trace>
</inkml:ink>
</file>

<file path=ppt/ink/ink3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5 1382,'-2'19,"2"-16,0 0,0 5,0-4,0 1,0-1,0-1,0 0,2-10,-2 2,0-1</inkml:trace>
</inkml:ink>
</file>

<file path=ppt/ink/ink3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7 1326,'-2'16,"1"3,0-14,1-2,-2 0,-2-1,0-3,-1 0,2 0</inkml:trace>
</inkml:ink>
</file>

<file path=ppt/ink/ink3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8 1464,'15'10,"-12"-8,1 3,-1-3,-1 1,1 0,2 2,-1 0,-1-2,0 1,2 1,-1-1,0 2,0-1</inkml:trace>
</inkml:ink>
</file>

<file path=ppt/ink/ink3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7 1483,'1'22,"-1"-16,0-2,0 0,0-1,-1 0,1 7,0-6,-1-1</inkml:trace>
</inkml:ink>
</file>

<file path=ppt/ink/ink3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2 1492,'-2'15,"2"-12,1 2,2-3,1-1,0-1,-1-2,0 1,6-7,-5 4,-1 2,0-1,0 1,-4 6,-1-1,1 1,-2 0,1-1,1 1,-1-1,0 0,-1-1,0 0,-5 4,4-2,1-1,1 2,0-1,2-1,2 1,0 1,1-1,1-1,0-3,-1-1,1-1,-2-1,2-1,-1-2,0 2,-2 0,2 0,-2 1,4-5,-2 6,-1 5,-1 1,-1 1,0-2,0 1,0-1,0 0,0 1,0 4,0-1,-1-1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4 1365,'15'26</inkml:trace>
</inkml:ink>
</file>

<file path=ppt/ink/ink3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1 1477,'-4'20,"3"-16,0 0,0 3,-1-2,2-2,-1 0</inkml:trace>
</inkml:ink>
</file>

<file path=ppt/ink/ink3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2 1490,'10'7,"-13"-4,-1 1,1 1,0-1,1-1,12-5,-6 1,2-3,-3 2,0-1,-5 7,-1-1,-3 6,3-5,0 0,-2 1,3-1,-1-1,2 0,0 0,4-4,6-5,-4 3,-2 1,-1-1,2 0,-1 1,-7 1,1 0,0 1,-1 1,1-1,-1 5,4-2,-1 6,2-4,-1-1,1-1,-1 0,0 0,1 1,1 0,1-3,1-5,1-7,-3 8,0-1,-1 0,0 1,0-1,0 0,0 1,0-2,0 0,0-1</inkml:trace>
</inkml:ink>
</file>

<file path=ppt/ink/ink3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3 1484,'23'-4,"-20"3,1-1,2-1,-1 2,-10 5,1-2,1-2,0 1</inkml:trace>
</inkml:ink>
</file>

<file path=ppt/ink/ink3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7 1476,'2'14,"-1"-11,-1 1</inkml:trace>
</inkml:ink>
</file>

<file path=ppt/ink/ink3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4 1448,'-14'40,"11"-34,2-2,1-1,-1 1,0 0,1-1,4-5,-2-1,1 1,2-2,-1 2,-1 1,0 1,0-1,-7 1,0 2,0 1,1 0,1 2,1 0,0-2,0 1,-1 1,1-2,0 0,1 0,0 0,0 0,2 3,-1-3,3-9,-4 3,2-1,-1 1,0-1,2 1,0 1,0 0,0 2,0 0,0 2,0-1,-2 2,0 1,-1-1,0 0,-2 1,2-1,-2 0,0 0,-2 1,0-1,1-2,0-1,0-1,2-2,0 0,1 0,1-1,1 1,1-1,-1 1,1-1,0 2,1 0,-1 0,0-1,0 1</inkml:trace>
</inkml:ink>
</file>

<file path=ppt/ink/ink3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0 1482,'13'-8,"-11"11,-2 0,0 0,0 1,-1 2,1-2,-1 0,1 0,0-1,-1 4,1-3</inkml:trace>
</inkml:ink>
</file>

<file path=ppt/ink/ink3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0 1550,'-5'5,"3"-2,5-2,-1-4,-1-1,-1 1,-2 0,-1 2,0 0</inkml:trace>
</inkml:ink>
</file>

<file path=ppt/ink/ink3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8 1631,'-2'29,"2"-25,0 1,-1 4,1-6,0 2,0-2,0 2,0 0,0-2,1-9,-1 2,0 0,1 0,-1 1,1 0,0 0,-1-1,2 1,-1 0,2 2,1 4,-3 1,1 0,-2-1,0 6,0-5,-1 0,-1 0,-1-2,0 0,0 0,-1 1,1-2</inkml:trace>
</inkml:ink>
</file>

<file path=ppt/ink/ink3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6 1654,'19'1,"-16"0,0-2,0 1,0 1,0 0,0-1,-3 3</inkml:trace>
</inkml:ink>
</file>

<file path=ppt/ink/ink3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5 1635,'3'35,"-3"-31,1-1,-1 1,0 0,0-1,1 2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7 1269,'6'41,"-2"-40,0 0,0 0,-1 0,1 0,0-1,-1 2,0-1,-1 2,0 0,-6 6,-1 0,-1 4,-1-6,2-4,2 0,0-2</inkml:trace>
</inkml:ink>
</file>

<file path=ppt/ink/ink3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4 1644,'-15'4,"11"-2,1 2,2-1,1 0,0 2,1-2,1 0,-1 1,2 3,-2-4,2 2,-1-2,1 1,0-3,2 1,-2-3,1-1,-4-3</inkml:trace>
</inkml:ink>
</file>

<file path=ppt/ink/ink3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7 1721,'16'5,"-13"-5,0 0,0 0,1 1,0-1,-1-1,0 2,0-1,6 1,-6 0,0-1,4 3,-3-1,-1-1,2 0,-2-2,1 1,-1-1,1 1,0 0,8-2,-8 3,-1-1,0 0,1 0,3-1,-4 1,0 0,0 0,2-1,-1 1,4-1,2 1,-4-1,0 2,-1 0,-2 0,0-1,-5-3,-6-2,-1 0,2 2,1 0</inkml:trace>
</inkml:ink>
</file>

<file path=ppt/ink/ink3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3 1708,'-5'-16,"6"12,-1-4,0 4,0 0,0-2,1 3,-2 0,2-2,0 1,0 0,1 1,0-1,0 1,0 0,-1 0,2 1,0 2,0-2,0 0,0 1,2 0,-2 1,0 0,1-1,0 2,-1 1,0 0,0-1,-1 2,-4 1,-1 0,3-1,0 0,1 2,0-1,0 0,0 0,0 2,0 0,1-1,-2 0,2 4,-1-6,-1 0,1 1,0-1,0 0,-1 0,0 1,0-1,1 1,-1-1,0 1,0-1,-1 0,-3-9,0-2,0 0,0 0</inkml:trace>
</inkml:ink>
</file>

<file path=ppt/ink/ink3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3 1393,'16'0,"-13"0,6 0,-6-1,0 1,0 0,0-1,5 0,-4 1,1 0,-2 0,0-1,2 2,-2-1,1 1,0 1,-7-5,1 0,-1 0</inkml:trace>
</inkml:ink>
</file>

<file path=ppt/ink/ink3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9 1374,'-2'19,"2"-15,0 3,0-2,0-1,0-1,0 0,0 0,0 0,0 0,0 4,1-2,-1-2,0 0,0 0,0 4,1-4,-1-9,0 1,0 0,-1-2,1 1</inkml:trace>
</inkml:ink>
</file>

<file path=ppt/ink/ink3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6 1378,'14'1,"-10"-1,4-1,-5 1,0 0,-6 4,-6-2,6-2</inkml:trace>
</inkml:ink>
</file>

<file path=ppt/ink/ink3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7 1402,'2'0</inkml:trace>
</inkml:ink>
</file>

<file path=ppt/ink/ink3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2 1350,'0'21,"0"-16,0-2</inkml:trace>
</inkml:ink>
</file>

<file path=ppt/ink/ink3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8 1409,'15'0,"-11"0,-1 1,4 1,-4-1,-3 2,0 0</inkml:trace>
</inkml:ink>
</file>

<file path=ppt/ink/ink3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1 1390,'22'0,"-19"0,0 1,1 0,-1 0,-3 3,0-1,-8-2,3-4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2 1271,'18'0,"-14"-1,0 1,4-1,-5 0,2 1,1 0,-6 3,-14 3</inkml:trace>
</inkml:ink>
</file>

<file path=ppt/ink/ink3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3 1409,'2'29,"-2"-26,0 0,0 2,0-2,0 0,0 0,-1 2,0-2,-2-6,3-6,-1 5</inkml:trace>
</inkml:ink>
</file>

<file path=ppt/ink/ink3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2 1413,'17'-1,"-14"1,0 0,9 0,-9 0,0 1,0 0,-7-1</inkml:trace>
</inkml:ink>
</file>

<file path=ppt/ink/ink3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5 1426,'14'3,"-11"-2,4-2,-3 1,-1 0,0 0,0 0</inkml:trace>
</inkml:ink>
</file>

<file path=ppt/ink/ink3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0 1386,'27'5,"-24"-3,0 2,0 0,-1 0,0 1,-2 0,0-1,-1-1,-1 1,-2 3,2-3,0-1,-2 1,1-3</inkml:trace>
</inkml:ink>
</file>

<file path=ppt/ink/ink3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1 1384,'0'27,"0"-23,0 1,0 0,0-1,0 0,0 0,-1 0,1 0,0 0,0 1,-1-1,0 1,1-2,-1-7,0 0,0 1,1 0,-1-2,1 1,0 1,3 0,-1 0,1 1,0 0,0 2,0 1,-1 2,-2 0,1 7,-2-6,1 0,-2 2,-1-2,1-1,-1-1</inkml:trace>
</inkml:ink>
</file>

<file path=ppt/ink/ink3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7 1433,'13'6,"-9"-7,-1-2</inkml:trace>
</inkml:ink>
</file>

<file path=ppt/ink/ink3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3 1433,'17'2,"-12"-3,-1 1,2 0,-2-1,0 0,-1 1,1 0,-1 1,0 0,0-1,1-1,-1 0,0 1,1 0,-1 1,0 0,0-1,0 1,3-1,-2-1,-1 1,1-2,-1 2,0 0,0 3,0-1,-6-2</inkml:trace>
</inkml:ink>
</file>

<file path=ppt/ink/ink3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8 1412,'17'14,"-16"-11,1 1,0-1,0 2,-1 0,0-2,0 3,-1-3,0 0,-1-8,-1-2</inkml:trace>
</inkml:ink>
</file>

<file path=ppt/ink/ink3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5 1408,'-5'15,"4"-12,1 0,-2 1,2 7,0-8,0 0,0 3,1-10</inkml:trace>
</inkml:ink>
</file>

<file path=ppt/ink/ink3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4 1401,'0'27,"1"-24,2-1,0-2,0-1,0-1,1-1,-1 0,-1 0,1 0,-2 0,0 0,-1 6,1 3,-2-3,1 0,0 0,-1 1,1-1,-1 2,0 0,1-1,-3 14,0-12,1-3,-1-3,4-5,-1 1,1-1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9 1314,'22'-6,"-18"5,-1 1,1-2,-1 0,0 1,-1-2,-6 1,-11-5,10 5,1 0</inkml:trace>
</inkml:ink>
</file>

<file path=ppt/ink/ink3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6 1397,'19'1,"-16"-1,0-1,1 0,-1 1,0 0,-2 4,-2 1,0 0,0-1,-1 0,-1-1,-1 2,1-2,0-1,1 1,-7 6,7-5,1-1,0 0,0 0,10-4,-5 1,-1 0,5-1,-5 0,0 1,0 0,-2-5</inkml:trace>
</inkml:ink>
</file>

<file path=ppt/ink/ink3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1416,'26'12,"-22"-10,0 0,-1-2,0-1</inkml:trace>
</inkml:ink>
</file>

<file path=ppt/ink/ink3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8 1417,'17'5,"-13"-5,0-1,2-1,-3 2</inkml:trace>
</inkml:ink>
</file>

<file path=ppt/ink/ink3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2 1418,'21'4,"-18"-5,-1-2,1 0,-1 0</inkml:trace>
</inkml:ink>
</file>

<file path=ppt/ink/ink3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0 1398,'-7'19,"5"-22</inkml:trace>
</inkml:ink>
</file>

<file path=ppt/ink/ink3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4 1368,'-1'14,"2"-11,-1 3,1 2,0-4,-1 1,0 0,0-2,1 4,-1-1,1 0,-1-2,0 0,0 1,1 5,-1-5,1-2,-1 4,0-4,0 3,1-3,-1 0,5-3,-2 0,0-1,1 1,-1-1,5-1,-5 1,3 0,-2 0,0 1,0 0,3 1,-4-1,0 0,0-10,-3 6,0-1,-1 0,1 1,0-1,-1 2,-1-5,1 4,0 0,0 0,0-1,0 2,1-1,-1-2,1-4,0 5,0 1,-1 0,1-1,-1 2,0-2,1 2,-1 0,1 0,-1 0,-4 4,2 0,-3 0,0 0,-3 1,5-2,0 1,0 1,1-2,-7 4,5-3,2-1,-1 2,1-3</inkml:trace>
</inkml:ink>
</file>

<file path=ppt/ink/ink3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38:4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6 1615,'20'-6,"-17"6,0 0,1-2,-1 2,0-1,0 1,3-2,2-2,-5 3,0 1,0-1,4-2,-4 3,2-1,-1 0,1 0,-1 1,0-1,0 1,-1-1,0 0,0 0,1 1,-1-2,1 1,-1 0,1 0,1 0,-1 0,16-6,-16 5,-1 1,0-1,2-1,0 1,-1 0,-1 0,10-1,-9 1,0 1,-1 0,0 1,1-2,-1 2,0-1,2-2,-2 3,0-1,3 0,-3 0,1 1,0 0,6-1,-5 0,-2 0,1 1,-1 0,2-1,-1 0,-1 0,7-1,-7 1,3 0,-3 1,0-1,3-1,0 1,-3 1,0-1,3-1,-1-1,-1 1,-1 1,1-1,0 0,0 0,-1 0,0 0,1-2,0 0,-2 1,1 0,-1 0,0 0,1 2,0-1,1 0,-1 1,0 0,-6 0</inkml:trace>
</inkml:ink>
</file>

<file path=ppt/ink/ink3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4 1049,'0'23,"0"-18,0 4,-1-5,1 0,-1-1,1 0,-1 0,1 1,-3 8,2-8,1 0,-1-1,1 0,-1 2,0 0,2-2,2-3,3-1,-3 1,2-2,-1 2,-1-1,1 0,1 0,-2 1,1 0,0 0,-1 1</inkml:trace>
</inkml:ink>
</file>

<file path=ppt/ink/ink3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4 1044,'17'2,"-13"-3,-1 1,0-1,1 1,1 0,-1-1,-1 1,0 1,-3 4,-4-1</inkml:trace>
</inkml:ink>
</file>

<file path=ppt/ink/ink3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5 1074,'27'6,"-24"-6,0 1,1 0,-1 1,-1 2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9 1276,'17'-12,"-14"12,0 1,4 1,-2-1,-2 0,1-1,0 2,-1 2,-2-1,-1 1,2 1,-1 0,0 4,-1-5,2-1</inkml:trace>
</inkml:ink>
</file>

<file path=ppt/ink/ink3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0 1081,'14'0,"-11"-1,15 7</inkml:trace>
</inkml:ink>
</file>

<file path=ppt/ink/ink3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8 1094,'2'0</inkml:trace>
</inkml:ink>
</file>

<file path=ppt/ink/ink3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3 1050,'43'45,"-45"-42,0 0,0 0,-1 1,1-1,-1 1,-3 1,3-4,-2-3,2-3,2-3,1 5</inkml:trace>
</inkml:ink>
</file>

<file path=ppt/ink/ink3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7 1101,'15'1,"-11"-1,-1 0,3 0,-3 1,0-1,-2 3</inkml:trace>
</inkml:ink>
</file>

<file path=ppt/ink/ink3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5 1075,'-15'-8,"11"10,0 2,0 1,1 1,1-3,-1 1,2 0,-1 0,2-1,1 1,0-1,2 1,-1-1,2-1,-1-2,0 0,0-2,0 0,1-1,-1-1,0 1,4-6,-3 3,-2 2,0 1,-3 8,-1 1,1-3,1 1,0-1,0 2,1-2,0 0,0 0,-1 0,2 2,-1-2,2 3,-2-2,3-1,-1-1,-2-5,1-2,-2 2</inkml:trace>
</inkml:ink>
</file>

<file path=ppt/ink/ink3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5 1089,'18'2,"-15"-2,0 0,8-1,-6 2,-2-1,0 0,0 0,1 1,-1 0</inkml:trace>
</inkml:ink>
</file>

<file path=ppt/ink/ink3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89 1055,'3'15,"-3"-10,1 0,-1-1,1 2,-1-3,0 0,-1 0,1 2,0-1,0 0,-1 0,1 0,-4-12,1 2,-3-9</inkml:trace>
</inkml:ink>
</file>

<file path=ppt/ink/ink3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62 1045,'15'2,"-11"-3,0 1,-1 0,0 0,1 1,-1 0,0-1</inkml:trace>
</inkml:ink>
</file>

<file path=ppt/ink/ink3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89 1053,'-6'26,"6"-22,0 1,-1-2,0 0,1 0,-1 2,1-2,0 0,-1 1,1 0,-1 0,1-1,-1 0</inkml:trace>
</inkml:ink>
</file>

<file path=ppt/ink/ink3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8 1053,'4'22,"-4"-18,-1 0,1 0,-1-1,-3 8,3-6,-1 0,1-1,0 0,1-1,0 0,1 0,3-1,1-2,-1-1,-1 1,3-3,-1 0,0 0,-2 3,0-1,0 0,-6-3,-1-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9 1287,'5'16,"-4"-13,1 3,0-3,0 1,1-3,0-3,-3-1,1-1,-1-1,0 0</inkml:trace>
</inkml:ink>
</file>

<file path=ppt/ink/ink3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0 1058,'30'-4,"-27"4,0 0,0 0,-7 3</inkml:trace>
</inkml:ink>
</file>

<file path=ppt/ink/ink3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8 1089,'29'-13,"-26"13,1-7,-3 4,-1 0,1 0</inkml:trace>
</inkml:ink>
</file>

<file path=ppt/ink/ink3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09 1005,'-5'39,"4"-36,0 2,-1-2,0 0,-1-3,-1 0</inkml:trace>
</inkml:ink>
</file>

<file path=ppt/ink/ink3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7 1214,'-15'-1,"10"1,-3 3,3-1,3 1,1 0,-1 3,4 6,2 1,-2-10,2-1,1-1,-1-2,2-6,-3 2,-2 2,0-1,0 1,2-3,-2 2,0 8,-2 1,1 9,0-9,1-2,0 1,0 0,1 0,1-4</inkml:trace>
</inkml:ink>
</file>

<file path=ppt/ink/ink3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2 1233,'22'-3,"-13"3,-5 0,-1 0,0 2,0 0,-1 1</inkml:trace>
</inkml:ink>
</file>

<file path=ppt/ink/ink3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64 1212,'0'20,"0"-12,0-4,0-1,0 1,0 3,0-3,0 1</inkml:trace>
</inkml:ink>
</file>

<file path=ppt/ink/ink3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53 1203,'0'24,"0"-21,0 5,0 1,-1-2,1-4,-1 1,0-1,1-7,0 0,1 0,0 0,2-1,-1 2,1 0,0 1,0 0,1 4,-4 3,1 5,-2-7,0 1,1-1,-1 1,-1 2,0-3,-1-1,-1 0,0-2,0 0,1-2,1-1,3 0,-1 0,1 0,1-1,-1 1,1-1</inkml:trace>
</inkml:ink>
</file>

<file path=ppt/ink/ink3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07 1238,'20'-3,"-16"3,1-1,-1 2,0-2,-1 2,1-1</inkml:trace>
</inkml:ink>
</file>

<file path=ppt/ink/ink3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4 1218,'3'18,"-3"-14,2 9,-2-10,1 2,1-1,-1 0,0-1,0 0</inkml:trace>
</inkml:ink>
</file>

<file path=ppt/ink/ink3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3 1220,'-17'4,"14"-2,0 1,0 1,2-1,-2 5,2-5,1 0,0 0,-1 1,2 0,1-1,1 1,0-2,2 0,-2-1,0-1,1 0,-1 0,0-1,1 0,-1-3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1 1375,'28'-3,"-25"3,0-1,0 1,0 0,0-1,-6 5,0-1,-1-2,1 0,0-1,-2 0,2 0,2 4,0 3,0 2,0-5,0 0,1-1,-1 2,-1 0,1 0,0 0,1-2,-1 0,3 0,1-2,3-2,-1 0,-1 0,1-1,-1 1,-1 1,3-1,2 0,-5 0,0-1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2 1270,'2'0</inkml:trace>
</inkml:ink>
</file>

<file path=ppt/ink/ink3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31 1014,'1'40,"-1"-36,0 6,1-3,-1-1,0 0,0 0,0 2,0-5,-1 3,1 2,-1-5,2 0,-1 0,2 0,0 2,-1-2,-1 0,1 0,0 0,2-2,0-1,1 1,-1 0,3 0,1 0,-4 0,4-1,3-1,-7 1,4 0,1-1,-5 1,1 0,1 0,3-1,-5 1,0 0,6 0,-5 0,3 0,-3 0,-1-1,0 1,3 1,-3-2,5 2,-5-2,0 1,5 1,-5-1,4 0,-4 0,1 0,0 0,-1 0,0 1,0-1,0 0,1-2,-3-1,0-2,1-1,-1 1,0 1,0 0,0 1,0 0,1 0,-1 0,1 0,0-1,0 1,0-1,0 0,1-2,0-2,-1 2,0 1,0 0,3-5,-3 6,2-4,-2 4,-1-1,1 1,-1-4,0 5,0-2,0 2,-5-2,-1 3,2 2,0-2,0 1,0 0,-2-2,1 1,1 1,-1-1,0 1,1 0,-1-1,0 0,-1 0,1 1,1 1,-2 0,2-1,-3 1,2 0,0-1,-1 1,0 0,-2-1,3 1,0 1,0-1,1 0,-5 2,4-1,-1 0,-7 1,6-1,2 0,-1 0,1 0,1 0,-1-1,-2 1,3 0,0-1,-4 0,4 0,0 0,0 0,0 0,-1 1,0-1,1 0,0 0</inkml:trace>
</inkml:ink>
</file>

<file path=ppt/ink/ink3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5 1180,'-1'17,"1"-13,0-1,0 3,0-3,1 0,-1 0,1 10,-1-6,0 0,1 3,-1-6,0 0,1 3,-1-4,0 2,1-2,-1 4,0-4,1 3,-1-3,1 0,3 1,-1-2,0-1,0 0,0 0,1 0,0 2,2-1,-3-2,0 1,4 0,-2-1,-2-1,0 2,2-1,-1 0,4 0,-4-1,5 0,-6 1,2-1,-2 1,3 0,2 0,1 0,-4 0,-1 0,0 0,0 0,7 0,-7 0,0 0,2 0,-1 0,12 0,-12 0,-1 0,0 0,0 0,0-1,1 1,11-1,-11 1,0-1,-1 1,0 0,3-1,-4 1,0 0,1-1,1 0,-2-1,-1-1,-3-2,1 1,0 0,-1 0,1 0,-1 0,0-2,1 3,-1 0,1 0,-1 0,0-1,0-4,-1-3,1 5,1 1,-1 1,0 0,0-4,1 4,-1 1,1 0,-1-1,1 1,-1-1,0 1,1 0,-1-1,0 1,0 0,-2 2,-7 1,7 1,-12 1,0 2,11-2,-5 0,5 0,-2-1,-6 0,6 0,1-1,-6 1,6-2,0 1,-2 0,0-1,-1 1,1-1,0 1,1-1,0 0,-7-1,-1 1,8 0,-6-1,7 1,0 0,-1 1,1-1,0 1,-9 0,11 0,0 0,-1 1,1-1,0-1</inkml:trace>
</inkml:ink>
</file>

<file path=ppt/ink/ink3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88 1243,'4'16,"-1"-17,-1-2,-1 0,-1 0,0-1,0 0,-1 1,0 0,-1-1,-1 3,0 2,0 2,-2 3,4-3,1 0,0 0,2 4,-1-3,2-1,0-2,1-4,-3-1,-1-2,0 3,-1 0,-1 0,-1 1,0 3,0 1,2 1,1 0,0 0,2 0,0 0,1-4,-1-2,-3 0,1 0,-3 2,2 4,0 1,1-1,0 0,2 0,1-1,-1-5,0-2,-2 0,0 2,-1 0,0 0,0 0,-2 0,1 6,1 0,1 2,0-2,3-2,0-1,0-3,-1 0,-2 0,-3 6,1 0,2 0,4-15,-3 4,-1-2</inkml:trace>
</inkml:ink>
</file>

<file path=ppt/ink/ink3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23 1093,'-6'15,"9"-13,0-2,1-1,-3-2,-2 0,-1 0,-1 1,0 1,0 0,0 1,0 0,1 3,2 0,2 0,1-1,0-4,0 1,1-2,-3 0,-2 0,-2 0,0 0,0 3,1 3,2 0,0 0,4 2,2-3,-3-1,0-1,0-1,-1-2,-5-1,0 2,0 0,0 2,2 3,1 0,0 0,1 0,3-2,-1-3,-1-1,-2 0,-2 0,0 0,-1 1,0 1,0 4,2 0,0 0,1 0,5-1</inkml:trace>
</inkml:ink>
</file>

<file path=ppt/ink/ink3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3 1063,'12'1,"-9"-2,0 1,0 1,3-2,-3 2,1-1,0 0,-1 1,1 0,-1-1,1 0,-1 1,0-2,0 2,-9 1,3-1,-1 0</inkml:trace>
</inkml:ink>
</file>

<file path=ppt/ink/ink3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1 1095,'31'3,"-28"-4,6 0,-6 0,4 1,-4 1,0-1,-9-5,2-4</inkml:trace>
</inkml:ink>
</file>

<file path=ppt/ink/ink3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8 1040,'16'8,"-12"-7,-1-1,0 0,0 1,1-1,0 1,3 1,-4-1,1 1,-1 1,-1 0,-2 0,-2 2,1-1,-5 8,-1-1,4-7,0-2,0 1,0 0,0-1,0 0,-2 2,-1-3,5-5,1-5,2 4,-1-2</inkml:trace>
</inkml:ink>
</file>

<file path=ppt/ink/ink3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2 1082,'-17'-12,"14"8,0 3,0-1,-5 2,5 2,0 2,1-1,-3 8,4-7,0 0,0 2,0-3,1 0,0 0,0 0,1 0,0 0,1 3,-1-1,2-3,0 0,4-4,-3-2,-1 0,2-3,-2 3,0 0,0 0,-1 1,-4 7,1 2,1-3,0 0,0 2,2 0,-1-2,1 0,-1 0,3 0,-1-3,2-7,-3 2</inkml:trace>
</inkml:ink>
</file>

<file path=ppt/ink/ink3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45 1089,'28'7,"-21"-7,-3 1,-1 0,2-1,-3-3</inkml:trace>
</inkml:ink>
</file>

<file path=ppt/ink/ink3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8 1047,'-1'21,"1"-15,0 0,0-1,-1 2,1-3,0-1,0 2,-1-2,1 2,0 1,0-1,-1 2,2-4,-1 0,0 2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6 1265,'7'20,"-5"-1,-2-16,0 0,1 0,0-6,1-10,-2-2,1 4,0 1,-1 6,1 1</inkml:trace>
</inkml:ink>
</file>

<file path=ppt/ink/ink3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2 1055,'-6'23,"6"-18,0 0,0-1,-1 3,1-4,-1 4,0-4,1 0,0 0,-1 0,0 4,1-4,0 1,0-7,0-8,0 8,0 0</inkml:trace>
</inkml:ink>
</file>

<file path=ppt/ink/ink3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3 1046,'24'1,"-21"-1,0-1</inkml:trace>
</inkml:ink>
</file>

<file path=ppt/ink/ink3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7 1076,'15'4,"-12"-4,0 0,0-1,1 0,-1 0,0 0</inkml:trace>
</inkml:ink>
</file>

<file path=ppt/ink/ink3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96 1041,'19'4,"-16"-4,0 0,0 2,0-2,-1 3</inkml:trace>
</inkml:ink>
</file>

<file path=ppt/ink/ink3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15 1054,'-2'25,"1"-11,0-11,0 4,1-4,0 2,0-1,0 0,0-1,0 1,0 0,0 0,0 0,0-1,0-6,2-9,-2 2,2 0</inkml:trace>
</inkml:ink>
</file>

<file path=ppt/ink/ink3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2 1002,'-6'21,"6"-16,-1-1,1-1,-1 1,-1 6,1-7,0 2,-1 0,-1-8</inkml:trace>
</inkml:ink>
</file>

<file path=ppt/ink/ink3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7 1254,'-19'-4,"16"6,-1 1,1 2,1-2,0 3,2-1,0 0,0-1,1-1,0 1,1 5,-2-6,2 0,1-1,0-3,1-1,-2-3,-1 1,1 1,0-5,0 5,-1-1,0 1,1 6,0 3,-1-1,0-1,1 5,3-4,-1-3</inkml:trace>
</inkml:ink>
</file>

<file path=ppt/ink/ink3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7 1263,'22'0,"-19"0,1 0,-1 0,1 0,-1 0,1 0,0 0</inkml:trace>
</inkml:ink>
</file>

<file path=ppt/ink/ink3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7 1219,'1'41,"-1"-38,-1 0,1 1,0-1,0 1,0-1,-1 1,1 0,0 0,0 0,0 0,0 0,2-1,-1-11,1 2,-1 1,1 1</inkml:trace>
</inkml:ink>
</file>

<file path=ppt/ink/ink3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7 1195,'-2'18,"2"-15,-1 7,0-7,1 2,-1 5,-1 1,1-4,0-3,1-1,-1-8,1 2,1-1,0 1,0-1,0 1,4-2,-2 3,0 6,-1 4,-3-4,0 2,0-2,0 1,0-1,1-1,-1 0,-1 6,1-6,-1 2,-2-1,1-6,2-3,0-3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9 1233,'-8'78,"6"-75,-1-1,1 1,0 0,-1-1,-2 3,0-1,1 0,-1 0,2-2,1 1,9-5,-1-2,-1 1,-2 0,2-1,-1 2,0-1,-1 2,2-1,-2 2,1-2,-1 2,-7-3,-2 0,2 1</inkml:trace>
</inkml:ink>
</file>

<file path=ppt/ink/ink3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94 1258,'14'-1,"-11"0,0 1,0 1,0-1,0 0,0 0,0 0,-6-3,1-1,0 0,0 0</inkml:trace>
</inkml:ink>
</file>

<file path=ppt/ink/ink3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17 1224,'-2'47,"2"-44,0 0,1 1,3-8,-3 1,1 0</inkml:trace>
</inkml:ink>
</file>

<file path=ppt/ink/ink3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85 1221,'-24'14,"22"-11,1 0,-1 1,2-1,-3 5,3-4,0 0,0-1,2 1,0-1,1-2,0 1,3-1,-3-1,2-2,2-2,1-11</inkml:trace>
</inkml:ink>
</file>

<file path=ppt/ink/ink3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092,'-4'13,"7"-13,0 0,2-3,-4 0,-1 0,-3-1,1 1,-1 1,0 0,0 6,-1 2,3-3,1 0,-1 0,0 0,3 0,2-3,-1-2,0-2,-2 1,-2 0,-2 1,0 3,1 2,2 0,1 0,2-1,0-2,0 0,-1-3,-1 0,-2 0,0 0,-2 1,4 6,0-1,2-3,-3-3,-2 0,-1 4,1 4,2-2,3 0,0-3,0-2,-1-1,-2 0,-1 0,-2 0,0 4,2 2</inkml:trace>
</inkml:ink>
</file>

<file path=ppt/ink/ink3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1 1252,'-3'14,"6"-13,0-1,0 0,1-3,-3 0,-3-2,-1 2,0 0,0 2,0 2,2 3,1-1,0 1,1-1,2-1,0-1,0-2,0-2,-2 0,-3 0,-1 1,0 1,1 4,1 0,1 0,3-1,0-2,0-1,0-2,-3 0,-2 0,-1 1,0 2,0 2,1 2,2 0,1-1,2-2,-2-4,-2 0,-2 6,2 0,4-1,-1-5,-4-2,-1 2,-3 3</inkml:trace>
</inkml:ink>
</file>

<file path=ppt/ink/ink3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0 1003,'11'1,"-7"-2,0 1,0-1,-1 1,1 0,-1 0,-6 1,-1 1</inkml:trace>
</inkml:ink>
</file>

<file path=ppt/ink/ink3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2 1010,'-1'17,"1"-13,0-1,-1 2,1 2,0-3,0-1,-1-6</inkml:trace>
</inkml:ink>
</file>

<file path=ppt/ink/ink3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2 1019,'13'5,"-10"-5,0 0</inkml:trace>
</inkml:ink>
</file>

<file path=ppt/ink/ink3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5 1005,'20'5,"-18"-2,-4 8,2-7,-2-1,-1 4,1-4,-1 0,-1-1</inkml:trace>
</inkml:ink>
</file>

<file path=ppt/ink/ink3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4 993,'-1'18,"0"-10,0 0,1-4,-1-1,-1 5,2-4,-1-1,1 0,2-8,-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0 1303,'5'59,"-9"-50,1-4,1 0,-1-1,1-1,-1 0,6-7,4-3,0 3,-3 1,4 1,-3 0,-2 2,3-2,-1 0,-2 2,0-2,0 1,-2-2,0-3,-1 2,0 1,-1 0,1 0</inkml:trace>
</inkml:ink>
</file>

<file path=ppt/ink/ink3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9 1002,'23'0,"-20"0,2 0</inkml:trace>
</inkml:ink>
</file>

<file path=ppt/ink/ink3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2 1016,'23'2,"-20"-3,0 0,0-1,2-1</inkml:trace>
</inkml:ink>
</file>

<file path=ppt/ink/ink3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2 996,'14'2,"-11"-2,0 0,0-1</inkml:trace>
</inkml:ink>
</file>

<file path=ppt/ink/ink3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2 1001,'-3'25,"3"-20,-1-1,1-1</inkml:trace>
</inkml:ink>
</file>

<file path=ppt/ink/ink3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0 989,'-3'13,"1"-9,1-1,-2 3,2-2</inkml:trace>
</inkml:ink>
</file>

<file path=ppt/ink/ink3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0 1211,'-5'20,"4"-15,-1 10,1-10,1-1,0 0,-1 1,0 6,1 2,-1 2,0-12,1 4</inkml:trace>
</inkml:ink>
</file>

<file path=ppt/ink/ink3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9 1219,'15'1,"-12"-1,0-1,0 1,0 0,0 0,1 0,0 0,-1 2</inkml:trace>
</inkml:ink>
</file>

<file path=ppt/ink/ink3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9 1224,'-3'28,"3"-25,0 0,-1 0,1 1,0-1,0 0,0 1,0 1,1 12,-1-12,1-2,0 0,-1 0,1 0</inkml:trace>
</inkml:ink>
</file>

<file path=ppt/ink/ink3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2 1263,'14'0,"-9"0,-2 0,0 1,0-1,0 1,0-1</inkml:trace>
</inkml:ink>
</file>

<file path=ppt/ink/ink3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5 1227,'19'18,"-15"-17,-1 1,0 0,-1 1,-1 0,-1 1,-4 3,3-4,-1 0,-1 0,2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8 1225,'4'24,"-5"-21,1 0,-2 2,2-2,-2 1,-1 1,1 1,-3 0,3-3,5-4,7-5,-5 0,-2 4,-3 17,-1-9,1-1,0-1,1 1,-1-2,1 0,0 1,2-1,0-3,1-2,-3-3</inkml:trace>
</inkml:ink>
</file>

<file path=ppt/ink/ink3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7 1204,'-8'32,"9"-23,0-5,-1 0,0 0,0 1,0 0,0-1,-1 0,1-1</inkml:trace>
</inkml:ink>
</file>

<file path=ppt/ink/ink3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1 1227,'-7'11,"7"-7,-1 1,0-1,0 0,2-1,2-1,2-3,0 0,0 0,-2 0,1 0,-1 1,-6 3,-1 1,0-1,1 0,0 0,0 0,2 0,0 0,0 0,0 0,1 1,4-1,1-5,-1 1,5-3,-6 2,0 0,1-4,-3 2,0 1,0-1,-1 1,0 7,-1 2,1-3,0 1,1-1,-1 1,0-1,1 0,1-7,-2 0,0-5</inkml:trace>
</inkml:ink>
</file>

<file path=ppt/ink/ink3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5 1199,'-9'31,"9"-24,-1-3,1-1,0 0,-1 1</inkml:trace>
</inkml:ink>
</file>

<file path=ppt/ink/ink3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3 1224,'3'12,"-5"-8,1-1,0 0,1 0,2 0,3-2,-2-1,0 0,0-1,-4 4,-2 0,0 1,-1 0,1 0,2-1,-2 1,1-1,0 1,6-4,0-2,-1-2,0 2,-2-1,2 1,-2-1,1 0,-5 1,0 3,0 2,2 0,0 3,1-3,-1 2,1-2,0 0,0 0,0 2,0 0,1-1,2 1,0-4,0-5,-1 1,-1 0</inkml:trace>
</inkml:ink>
</file>

<file path=ppt/ink/ink3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6 1235,'24'-8,"-20"7,-1-1,1 0,-1 1,1 1</inkml:trace>
</inkml:ink>
</file>

<file path=ppt/ink/ink3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5 1213,'3'22,"-3"-18,1 0,0 3,-1-3,1-1</inkml:trace>
</inkml:ink>
</file>

<file path=ppt/ink/ink3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5 1199,'-5'27,"4"-24,0 1,0 0,0 0,0-1,-2 5,1-5,-3 6,2-4,1-2,5 0,2-4,-2 1,0-1,0-1,1-1,0 0,-2 0,3 0,-2 1,-5 5,-1-1,-1 0,1 1,0 2,3-1,-1-1,1 3,0 3,0 3,0-9,0 1,1-1,-1 0,4-7,-3 0,1-1,-1-3,0 4,1-4,-1 5,2 0,-2-1,2 1,-1 0,1 3,-2 3,0 1,-1 4,0-5,-1 5,1-5,0 0,-1 0,0 0,0 1,-1-1,-1-3,0 0,0-3,1 0,2 0,0-1,0 0,1-1,0 2,0-1,2 0,-1 1,0 0,-1 0,0 0,-1 0</inkml:trace>
</inkml:ink>
</file>

<file path=ppt/ink/ink3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9 1190,'30'37,"-28"-32,0 0,0 1,1-2,-2 0,1 0,0-1,-1 0,2 2,-2-2,4 6,-4-6</inkml:trace>
</inkml:ink>
</file>

<file path=ppt/ink/ink3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5 1175,'-28'76,"24"-68,-3 11,4-9,-2 4,2-9,1-2,-1-2</inkml:trace>
</inkml:ink>
</file>

<file path=ppt/ink/ink3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6 1270,'15'16,"-12"-12,-1 0,0 0,2 3,-2-3,2 1,-3-2,2 0,-2 0,2-5,1-11,-2 7,-1-1,1-4,-1 6,1 1,0 0,-1 0,2 0,-1 1,1-1,0 1,0-1,0 0,1-1,-2 1,-1 1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4 1218,'24'-24,"-24"27,-1 1,1-1,0 1,3 4,-2-4,0-1,1 1,-1 5,0-1,0-4,-1 0,1 2,-1-3,0 6,0-6,0 3,-4-7,1-1,0-1,0 0,1 0,-1 1</inkml:trace>
</inkml:ink>
</file>

<file path=ppt/ink/ink3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5 1153,'15'3,"-10"-4,-2 1,1-1,2 0,-2 0,3-1,-2 1,-2 0,0 0,0 2</inkml:trace>
</inkml:ink>
</file>

<file path=ppt/ink/ink3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9 1332,'20'1,"-13"-3,-3 1,-1-1,2 0,-2 1,0-1,-1-1,-11-1</inkml:trace>
</inkml:ink>
</file>

<file path=ppt/ink/ink3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11 1050,'12'4,"-7"-5,-1 2,-1-1,2 0,-1 1,-1-1,0 0,-22 7</inkml:trace>
</inkml:ink>
</file>

<file path=ppt/ink/ink3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07 1078,'17'8,"-13"-8,1 1,0-1,3-1,-2 1,-2 1</inkml:trace>
</inkml:ink>
</file>

<file path=ppt/ink/ink3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33 1035,'42'9,"-39"-9,1 1,2-1,-1 1,2 0,-3 2,-5 0,-1 1,-2 0,0 2,0 0,0 0,0 0,1-1,1-1,0-1,-1 1,0-1,0 0,1 0,-6 6,12-17</inkml:trace>
</inkml:ink>
</file>

<file path=ppt/ink/ink3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6 1069,'-13'-16,"10"16,-4 0,1 1,3 1,0 0,1 4,1-1,1 4,0-5,0 0,0 0,2 0,1 4,0-7,0-1,1-1,1-1,-2 0,0 0,0 0,1-4,-2 3,-1-1,1 1,-1 0,0-1,1 13,-3-3,1-3,0 0,1 0,-1 0,0 0,2 1,1-1,1-2,-1-2</inkml:trace>
</inkml:ink>
</file>

<file path=ppt/ink/ink3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5 1064,'28'5,"-24"-4,-1-1,1 1,-1 0,0-1,0 0,0 0,1 1,-11-3,4-1</inkml:trace>
</inkml:ink>
</file>

<file path=ppt/ink/ink3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4 1042,'1'24,"-1"-19,0 1,-2 5,1-7,1 0,-2 6,3-7,2-8,-1 1,-1-2,0 1</inkml:trace>
</inkml:ink>
</file>

<file path=ppt/ink/ink3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89 1068,'1'14,"-1"-9,1-1,-2 0,2-1,-1 0,0 0,1 0,-1-6,-1-1,1-1,0 0,0-1,-1 0,1 2,0-1,0 1</inkml:trace>
</inkml:ink>
</file>

<file path=ppt/ink/ink3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92 1012,'2'18,"-2"-15,0 0,1 2,-1-2,2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4 1259,'33'-31,"-27"27,-1 1,-7 6,0 1,0 0,-6 12,4-8,-1 1</inkml:trace>
</inkml:ink>
</file>

<file path=ppt/ink/ink3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53 1054,'-15'-3,"10"4,2 2,0 1,2-1,1 9,0-8,0-1,1 0,0 0,0 0,2-3,0-1,-1-2,1-1,-1 1,2-8,-1 6,-2 2,-1 0,1 0,2-3,-3 3,1-1,-1-4,0 0,0 3,0 8,1 9,-1-6,0-1,0 1,-1-1,1 1,-1 8,1-8,0 0,0-2,0 0,0 1,2 1,-1-3</inkml:trace>
</inkml:ink>
</file>

<file path=ppt/ink/ink3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5 1057,'14'-13,"-9"12,-2 1,3-1,-3 0,0 1,0-1,0 1</inkml:trace>
</inkml:ink>
</file>

<file path=ppt/ink/ink3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6 1045,'-4'20,"4"-15,0 1,-1 4,1-5,0 0,0-2,0 1,-1-1,1 1,0-1,0 0,0 1,0 0,-1 2,1 0,0-3,0 3,0-2,0-11,0 0,1 0</inkml:trace>
</inkml:ink>
</file>

<file path=ppt/ink/ink3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86 1003,'-6'37,"5"-34,0 0,-2-1,0-2,-2-2,2-2</inkml:trace>
</inkml:ink>
</file>

<file path=ppt/ink/ink3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6 1074,'-5'16,"4"-13,0 1,0-1,0 1,0-1,1 0,3 0,0-1,0-1,0-1,0 0,0 0,0 0,1 0,0 0,1 0,-2-1,0 0,0 0,-6-1,0 0,0-1,0 1</inkml:trace>
</inkml:ink>
</file>

<file path=ppt/ink/ink3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5 1064,'19'-5,"-16"4,0 0,0 1,1-1</inkml:trace>
</inkml:ink>
</file>

<file path=ppt/ink/ink3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2 1093,'15'-7,"-12"6,-1-2,1 2,3-13,-5 11</inkml:trace>
</inkml:ink>
</file>

<file path=ppt/ink/ink3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10 1000,'-6'19,"2"-4,3-11,0-1,2-6,0-1,0-1,0 1,-1 1,1 0,-1-3,1 2,0 1,-2 7,0 3,0-2,1 0,0 1</inkml:trace>
</inkml:ink>
</file>

<file path=ppt/ink/ink3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0 1048,'-6'13,"5"-10,1 0,-1 1,1 0,-1 5,0-5,0-1,1 0,-1 0,1 0,-1 1,0 0,4-1,0-2,3 0,-1-2,-1 1,-1 0,1 0,-1 0,1 0,1 0,-2-1,1 1,-1 0,0 0,-7-2,-1 1,1-1,0 0</inkml:trace>
</inkml:ink>
</file>

<file path=ppt/ink/ink3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93 1045,'18'0,"-15"0,3-1,-3 1,-6 3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9 1304,'27'-36,"-24"33,0 1,0 0,0-1,0 2,-5 5,-1-2,0 2,0-2,0 1,0 0,1 0,1 0,-1 0,0 1,0 3,0-3,0 3,1-4,1 1,2 3,1-3,3-1,-2-4,1 0,-1-2,-1 1,-1-1,1-2,0 2,-3 0,1 0,-1 0,-1-1,-8 1,5 1,1 2</inkml:trace>
</inkml:ink>
</file>

<file path=ppt/ink/ink3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92 1079,'13'1,"-9"-2,0-1,-1 1,1-1,-1 1,1-2</inkml:trace>
</inkml:ink>
</file>

<file path=ppt/ink/ink3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8 999,'-7'31,"7"-28,-2 6,0-5</inkml:trace>
</inkml:ink>
</file>

<file path=ppt/ink/ink3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73 1232,'-12'-14,"8"13,-1 1,0 1,2 0,-1 1,2 1,0 1,0 1,2-1,0 0,-1 0,1-1,0 0,1 0,0 2,1-1,2 0,-1-3,2-1,-1-2,-1 2,3-3,-2 0,3-6,-5 4,2 0,-3 1,1 0,-2 17,0-9,0 2,1-2,0-1,1 0,0 0,0 0,1 0,0-4</inkml:trace>
</inkml:ink>
</file>

<file path=ppt/ink/ink3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14 1229,'22'0,"-18"1,-1-1,1 0,0 0,4-1,-5 0,0 1</inkml:trace>
</inkml:ink>
</file>

<file path=ppt/ink/ink3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43 1209,'-5'23,"7"-13,-2 0,0-6,1 0,-1 5,1-4,0 1</inkml:trace>
</inkml:ink>
</file>

<file path=ppt/ink/ink3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3 1174,'-3'20,"3"-17,0 4,0-2,1 1,-1-1,-1-2,1 4,0-2,0-1,0-1,0 0,-1 1,1-1,0-7,0-3,1 3,-1-1,3 0,0 1,0 1,0 1,0 1,0 1,0 0,1 6,-3-3,-1 0,0 0,-1 1,0 0,-1-1,-3 1,2-1,0-1,0-1,0 0,0-1,0-1</inkml:trace>
</inkml:ink>
</file>

<file path=ppt/ink/ink3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7 1215,'30'2,"-27"-2,0 0,0 0</inkml:trace>
</inkml:ink>
</file>

<file path=ppt/ink/ink3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68 1204,'-1'25,"1"-21,0 1,0 0,0-1,0 0,0-1,0 0,0 1</inkml:trace>
</inkml:ink>
</file>

<file path=ppt/ink/ink3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0 1206,'-15'4,"12"-2,-1 2,2-1,1 0,1 0,0 2,1-1,1-1,2 1,-1-2,1 0,0-2,-1 0,0 1,-1-4,-2 0</inkml:trace>
</inkml:ink>
</file>

<file path=ppt/ink/ink3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7 1072,'14'0,"-10"1,-1-2,0 2,-3 2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5 1156,'-2'42,"1"-39,-1 1,-2 2,1-3,1 0,9-3,-1-4,-3 2,0-1,0 1,-3 6,-2-1,1 0,-2 0,-1 4,2-3,1-1,-1 2,1-1,0-1,1 0,11-15,-7 5,0 3,-1-1,0 3,0 0,0 0,-6 7,0 1,0 0,0 0,1 0,0-2,0 0,0 0,0 0,-1 1,0-1,-1 2,14-12,-6 3,3-4,1 0,-1-1,-2 3,-14 18,3-5,3-4,2-1,-1 2,2-2,-1 0,1 1,0 0,0-1,0 1,0 0,0 0,0-1,0 1,0-1,1-7,0 0,0 0,0-3,-1 4,2-4,0 3,0 1,0 0,1 2,0 1,0-1,0 2,0 0,-2 2,0 0,0 0,0 12,-1-12,-2 0,0 0,-2-1,-1 1,2-2,0 1,-3 1,3-2,0 1,10-7,-1 2,-2 1,0-1,1 0,1-2,-2 2,-2-1,0 1</inkml:trace>
</inkml:ink>
</file>

<file path=ppt/ink/ink3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4 1090,'30'2,"-27"-1,0 0</inkml:trace>
</inkml:ink>
</file>

<file path=ppt/ink/ink3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73 1048,'25'8,"-22"-7,0 0,0 0,2 3,-1 1,-2-2,-2 1,0 1,-2 3,0-3,-5 4,5-6,-2 1,1-2,-1 1,-2 1,3-4,0 1,-2-2,-1-3</inkml:trace>
</inkml:ink>
</file>

<file path=ppt/ink/ink3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0 1085,'-13'-16,"10"16,-1 0,-1 1,-2 6,5-3,1-1,0 0,0 0,-1 2,2-1,-1 1,3 2,1-4,1-3,3-1,-4-1,0-1,-1 0,1-1,-2 1,3 7,-2 0,-1-1,0 0,0 0</inkml:trace>
</inkml:ink>
</file>

<file path=ppt/ink/ink3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8 1088,'24'3,"-20"-3,0 1,-1 0</inkml:trace>
</inkml:ink>
</file>

<file path=ppt/ink/ink3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4 1058,'2'29,"-2"-25,0-1,0 0,-1 8,2-6,1 3,1-11,0-2</inkml:trace>
</inkml:ink>
</file>

<file path=ppt/ink/ink3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15 1038,'0'28,"0"-23,-1 0,1 1,0-1,0 0,0-1,0 0,0-1,-1 0,1 0,0 0,0 4,0-4,-1-6,1 0,0-3,0 2,1 1,0-1,0 1,1 0,0 0,0-1,1 1,0 3,-1 3,1 0,-1 0,0 0,-1 1,0-1,-3 2,0-2,-4 2,2-2,1-2,-2 0,1-3</inkml:trace>
</inkml:ink>
</file>

<file path=ppt/ink/ink3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43 1084,'14'-1,"-11"1,0 1,0-1,1 1,-1-1,1 1,-7-7</inkml:trace>
</inkml:ink>
</file>

<file path=ppt/ink/ink3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47 1095,'15'0,"-11"0,2-2,-2 1,-1 1,0-1,-7 1</inkml:trace>
</inkml:ink>
</file>

<file path=ppt/ink/ink3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2 1091,'5'17,"-5"-9,0 6,0-11,0 0,-1 0,1 0,0 0,0-10,0 2,0 0,0-1,0 2,0 1,0 0</inkml:trace>
</inkml:ink>
</file>

<file path=ppt/ink/ink3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07 1024,'-13'40,"13"-37,0 0,-1 0,0 0,0 0,0 1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1 1162,'-3'48,"3"-42,0 1,0 2,-1 0,0 15,1-15,0 9,0-10,0-2,0 0,0-1,1-1,-1 5,1 4,-1-9,0-9,0-8,0 8,0 0,-1-1,2-16,-1 16</inkml:trace>
</inkml:ink>
</file>

<file path=ppt/ink/ink3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21 1058,'-4'18,"3"-14,0 7,0-5,1-1,0-2,0 2,0-1,0 0,0-1,1 0,0 0,2-1,1-1,1-1,-1-1,1 0,-1 1,1-2,-2 1,0 0,0 0,0-1,-2-2,-1 1,-4 0,1 1</inkml:trace>
</inkml:ink>
</file>

<file path=ppt/ink/ink3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18 1058,'23'-1,"-20"1,3-1,-2 0,0 0</inkml:trace>
</inkml:ink>
</file>

<file path=ppt/ink/ink3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18 1098,'21'-7,"-17"6,0 1,0-1,1 0,-2-1,0-2,-2 0,0 1,1-1,-2 1</inkml:trace>
</inkml:ink>
</file>

<file path=ppt/ink/ink3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78 1014,'-1'21,"0"-18,1 1,-2 1,0-2,-2 4,2-4,-2 3,1-3,0 0,-7 5,7-5</inkml:trace>
</inkml:ink>
</file>

<file path=ppt/ink/ink3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45 1086,'20'4,"-17"-4,0 1,0-2,0 1,-11-1,4 1,0 0,0 1,1-1,-1 1,-1-1,1 1,9 0,-1-1,-1 0,0 0,1 0,-1 0,0 0,0-1,0 2,0-1,0 1,0-1,-6-1,-1 0,1 0,0 1,-2 0,2 0,0-1,-2 1,2 0,0 1,6-1,4-1,-3 0,1 0,-2-1,1 1,1-1,-2 2,0 0,-7 0,-2 1,2 0,1 0,0-1,0 0,0 0,0 0,7 0,6 0,-6 1,1-1,-1 0,-1-1,1 1</inkml:trace>
</inkml:ink>
</file>

<file path=ppt/ink/ink3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3 1261,'-17'-9,"14"11,0 1,1 1,1 0,0 0,0 0,1 1,1-1,0-1,3-1,0-4,1-3,-1 1,-2 1,1 0,0 0,-1 0,1 1,0 4,2 3,-2-2,0-1,1 1,-1-2,-2-4</inkml:trace>
</inkml:ink>
</file>

<file path=ppt/ink/ink3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5 1252,'21'-1,"-18"1,1 0,0-1,0 1,-3-4,-3 1</inkml:trace>
</inkml:ink>
</file>

<file path=ppt/ink/ink3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3 1220,'-1'21,"1"-16,0 3,0-5,0 4,-1-4,1 6,0-6</inkml:trace>
</inkml:ink>
</file>

<file path=ppt/ink/ink3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6 1205,'-2'22,"2"-18,0 1,0 0,-1 0,1-1,0 1,-1-2,0 0,0 3,1-2,-1-1,0 0,1 0,-2 10,2-10,-1-6,1-2,0-1,1 1,-1 1,2 0,2-4,-2 4,0 0,1 1,0 1,0 3,-1 2,-1 0,-1 0,-2 4,-1-2,2-2,0 0,-1 3,0-3,1 0,0 1,0-1,0 0,-1 0,-5-5,2-5,3 2,0 1,0 1</inkml:trace>
</inkml:ink>
</file>

<file path=ppt/ink/ink3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3 1257,'14'1,"-11"-1,1-1,-1 2,3-2,1 2,-4 0,-6-1,-1-1,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4 1382,'2'43,"-2"-40,1 1,-1 2,1-3,-1 1,3-7,-3-6,-1 6,1-1,-1 0,0-1,0 1,0 1,1 0,-2-5,1 5,0 0,1 0,0 0,1-3,0 1,1 2,0 0,2-1,-1 2,2-1,-2 1,1 1,0 2,-1 0,-2 4,-2-2,0 0,-4 4,2-3,0 0,0 0,-1 0,3-1,-1 1,0 0,0 0,5-6,1-1,0 0,2 0,-2 2,3 1,-3 0,1 2,-1 0,-2 7,-2-4,0-1,-1-1,-1 2,-3-1,1-2,-1 0,2-1,-2 1,1-1,1-1,0 0,4-9,-1 6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8 1155,'-5'46,"4"-43,1 0,0 0,0 1,-1 0,1-1,3-4,1-2,0 0,1 2,-2 0,0 1,0 1,-1 3,-1 0,-1-1,0 0,-1 0,1 2,-1-1,0 5,0-5,0-1,0 0,-6 7,3-9,0-1,1-4,1-1,0 0,1-9,1 9,4 6,2 3,-3 0,0-1,2 3,-1-3,0 1,6 4,-7-7,0-4,-3-2,0 0,0-6,0 6,0-4,0 5,-2-14</inkml:trace>
</inkml:ink>
</file>

<file path=ppt/ink/ink3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78 1227,'2'13,"-3"-8,2 1,-1-3,0 1,0 3,0-4,0 1,0-1</inkml:trace>
</inkml:ink>
</file>

<file path=ppt/ink/ink3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61 1236,'-13'-1,"10"1,-2 0,1 1,-1 3,-2 4,3-4,3 0,-1-1,2 1,0-1,0 1,2 1,1 0,-2-2,5 3,1-2,-3-5,-1 1,9-7,-8 4,-2 0,0 0,0 0,-1-1,-2 1</inkml:trace>
</inkml:ink>
</file>

<file path=ppt/ink/ink3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8 1114,'1'14,"-1"-10,0-1,1 1,-1-8,-2-2,-1 4,0 2,2 6,0-2,1-1,3-2,2 0,-2-2,0-1,-3-1,0 0,-1 0,-2 1,0 3,3 2,1 0,1 1,1-3,0 0,0-3,-4-1,-1-4,-1 6,0 2,0 2,1 0,1 1,1-1,-1 0,4-4,-3-3,0 0,0 1,-1-1,-2 6,1 3,1-1,0 1,1-2,3-2,0-2,0 1,0-1,0 0,0-2,-1 0,-3-1,0 1,-2 0,0 2,0 1,1 3,2 0,3-3,0-3,-1 0,-2 0,-3 2,2 5,1 0,0 0,1 0,1-1</inkml:trace>
</inkml:ink>
</file>

<file path=ppt/ink/ink3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6 1265,'4'6,"-4"-9,-3 2,0 1,4 3,1 0,1-2,-1-4,-3 0,-2 2,0 1,2 3,0 0,3 0,1-3,-2-3,-4 1,0 0,4 5,0 0,2-4,0 0,0-1,0-1,-6 1,0 2,0 0,0 1,2 3,1-1,1 0,2-2,0-2,-1-2,-4 0,-1 1,2 5,5-1,-1-3,0-1,-6 1,2 4</inkml:trace>
</inkml:ink>
</file>

<file path=ppt/ink/ink3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2 1082,'-9'16,"12"-14,2-1,-2-1,0 0,-1-3,-5 1,1-1,-1 1,2 5,4 0,0-3,0-1,-2-2,-3 0,-1 1,0 2,0 0,2 3,2 0,2-1,0-1,0-1,0 0,-4-3,-1 0,-1 0,0 1,0 4,1 2,0 0,2-1,3-1,0-2,-3-3,-2 0,-1 1,2 5,4-2,1-1,-1 0,1 0</inkml:trace>
</inkml:ink>
</file>

<file path=ppt/ink/ink3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1 1249,'6'14,"-3"-15,-2-2,-1-1,-1 1,0 0,-2 5,1 1,3 0,2-1,0-3,-2-2,-4 0,0 3,0 2,2 1,3 0,1-3,-1-3,-3 0,4 3,0 0,0-3,-2-1,0 0</inkml:trace>
</inkml:ink>
</file>

<file path=ppt/ink/ink3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7 390,'15'4,"-12"-3,0-1,0 1,0-1,3 1,-2-1,-1 0,1 0,1 0,-1-1,1 2,-2-2,0 1,2 1,3-1,-4-1,0 2,-1-1,0 1,1-2,0 2,6-1,-7 0,0 0,0 0,0 0,1-1,-1 2,2-2,-1 1,0 1,-1-1,0-1,0 2,1-1,3 0,-4 0,3 0,5 0,-7-1,0 0,1 1,-2 0,2 0,1 0,-1 0,1-1,2 2,-3-1,-1-1,3 2,-1-2,-2 1,0 0,-1 0,3 0,-3 0,0 0,1 0,-1 0,1 0,-1 0,2 0,-1-1,-1 1,0 0,0 0,1 0,0 0,-1 0,2 0,-2 0,2 0,5 0,-5-1,-1 0,0 1,0 0,0-1,0 0,0 1,0-1,1 1,-2 0,2-1,1 1,-2 0,1-1,-2 1,1 0,7-2,-8 2,1 0,-1 0,1-1,1 1,-2 0,3 0,0-2,-3 2,0 0,0-1,0 1,0-1,0 0,0 1,0-1,0 0,0 0,1 1,-1-1,1 1,0-1,-1 1,0-1,0 1,1-1,-1 1,0-1,2 0,-2 1,0-1,0 1,0 0,-7 2,-7 3</inkml:trace>
</inkml:ink>
</file>

<file path=ppt/ink/ink3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3 920,'-7'19,"6"-14,1-2,-1 1,1-1,0 0,-1 0,1 0,-1 2,0 2,1-4,0 0,-1 1,0-1,1 1,0-1,2 0,1-2,0 0,1-1,1 1,2-1,3-1,-4 0,-3-1,1 2,-1-1,1 1,-1-1,1 0,-1 1,0 0,1 0,0 2</inkml:trace>
</inkml:ink>
</file>

<file path=ppt/ink/ink3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4 922,'21'2,"-17"-2,-1-1,0-1,0 1,0-1,0 2,0-1,0 2,-1 2,-1 1,0 1,-2-2,0 0,-2-2</inkml:trace>
</inkml:ink>
</file>

<file path=ppt/ink/ink3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955,'38'-1,"-35"1,0 2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4 1166,'4'66,"-3"-59,-1 0,1-2,0 7,0-8,-1-1,2 3,-2-3,0-6,0 0,0-3,0-5,0-7,-1 12</inkml:trace>
</inkml:ink>
</file>

<file path=ppt/ink/ink3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0 1017,'-11'20,"8"-17,0 1,1-1,-2 1,1-1,1 0,0 1,-1 0,0 1,0 0,-4 8,4-7,0-2,1 0,-1 0,1-1,-1 2,-3 2,4-2,0-1,1-1,0 1,1 0,1-1</inkml:trace>
</inkml:ink>
</file>

<file path=ppt/ink/ink3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0 1017,'18'7,"-10"-3,-5-3,0 1,4 1,-3-2,4 2,-4-2,5 3,-5-2,-1-1,0 0,0 1,0 0,1 1,-1-1,1-1,0 1,-1 0,2 1,0 3,-2-4,-1 2,0-1,-2 1,-1-1,-4 0,0-3</inkml:trace>
</inkml:ink>
</file>

<file path=ppt/ink/ink3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 1155,'-6'21,"6"-17,0 0,-3 10,2-8,0-3,1 0,-1 1,1 0,0-1,2 0,1-2,5-2,-5 1,5-2,-4 1,-1 0,0-1,1 1,-1 0,1 0,-1-1,1 0,1 1,0-1,-2 0</inkml:trace>
</inkml:ink>
</file>

<file path=ppt/ink/ink3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 1155,'18'-2,"-15"1,1 0,-1 1,0 0,0 0,0 1</inkml:trace>
</inkml:ink>
</file>

<file path=ppt/ink/ink3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 1187,'14'-7,"-11"6,1-2,4-2,-5 4,1 0,0 0,4 0,-5 0,3 1</inkml:trace>
</inkml:ink>
</file>

<file path=ppt/ink/ink3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1158,'14'0,"-7"-2,-2 1,-1 0,-1 0,0 0,1 0,-1 1,0 0,0 0</inkml:trace>
</inkml:ink>
</file>

<file path=ppt/ink/ink3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8 1119,'1'19,"0"-14,-1-1,1 3,0-3,0-1,-1 3,1 0,-1 1,0-3,0 0,-2-1,0-6</inkml:trace>
</inkml:ink>
</file>

<file path=ppt/ink/ink3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4 1013,'3'14,"-1"-8,3 8,-4-11,0 1,1 0,0 0,-1 0,0 0,-1 3,-5-5,1-3</inkml:trace>
</inkml:ink>
</file>

<file path=ppt/ink/ink3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6 1119,'65'-2</inkml:trace>
</inkml:ink>
</file>

<file path=ppt/ink/ink3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4 1116,'10'91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0 1204,'14'-14,"-10"12,0-3,-1 2,2-1,-2 1</inkml:trace>
</inkml:ink>
</file>

<file path=ppt/ink/ink3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 1251,'-12'25,"11"-21,-2 3,2-2,0 0,-2 4,2-5,-2 2,-1 0,2-3,0 2,1-2,0 1,0-1,-1 1,1 3,1-3,-2 1,1-2</inkml:trace>
</inkml:ink>
</file>

<file path=ppt/ink/ink3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 1394,'-4'13,"4"-4,0-6,0 0,0 3,0-3,1 3,-1-2,0-1,1 6,0-4,-1-1,0 1,0-2,0 2,1-1,-1-1,1 0,2-1,4-2,-3-1,-1 0,1-1,-1 1,1-2,0 1,2-1,-3 1,1 1,-1 0,-2-2,-6-10,3 10</inkml:trace>
</inkml:ink>
</file>

<file path=ppt/ink/ink3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 1412,'10'-16,"-6"12,-1 1,1 1,-1 0,0 1,0 0,0 1</inkml:trace>
</inkml:ink>
</file>

<file path=ppt/ink/ink3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 1435,'24'-5,"-21"5,5 0,-5-1,0 1,2-2,3 0,-4 0,2-1,-3 0</inkml:trace>
</inkml:ink>
</file>

<file path=ppt/ink/ink3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1 1239,'11'15,"-9"-12,2 1,-1-2,-1 1,3 2,-2-3,2 4,-2-3,5 6,-4-5,-1 0,3 4,-1-3,0 0,-2-3,0 1,0 0,0-2,-2 3</inkml:trace>
</inkml:ink>
</file>

<file path=ppt/ink/ink3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6 1374,'23'-5,"-18"5,0 0,-2-1,1 0,0 0,-1 0,1 1,-1-1,0 0,0 0,0 1,0 0,-1 3</inkml:trace>
</inkml:ink>
</file>

<file path=ppt/ink/ink3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3 1371,'6'22,"-4"-17,0 7,0-3,-1-5,-1-1,0 0,-1 1,-3-2</inkml:trace>
</inkml:ink>
</file>

<file path=ppt/ink/ink3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 1413,'16'-4,"-8"2,-5 1,3-3,-1 2,-1 0,-1 0,0 0,0 1,1 0,-1 0</inkml:trace>
</inkml:ink>
</file>

<file path=ppt/ink/ink3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0 1376,'14'52,"-14"-48,1-1,0 1,0-1</inkml:trace>
</inkml:ink>
</file>

<file path=ppt/ink/ink3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2 1260,'4'17,"-2"-12,0-1,1 5,3 7,-4-12,2 2,-5-3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2 1161,'11'47,"-12"-43,1-1,0 0,1 0,5-6,-2 1,0 0,-1-1,0 2,0 0,-5 5,1 2,0-3,0 1,0 0,0 0,1 1,-1 0,0-1,0-1,0 0,-3 9,3-8,2-1,2-2,0-2,3-2,-2-3,-2 3,0 0,1-5,-1-1,2-2,-3 6,1 2,1 1,-1 6,2 9,0-1,-2-7,0-1,-3-1,-4-3,2-1</inkml:trace>
</inkml:ink>
</file>

<file path=ppt/ink/ink3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 1501,'3'13,"-3"-10,1 0,-1 0,1 1,0 2,1 2,-1-5,-1 0,1 0,-1 1,-1 0</inkml:trace>
</inkml:ink>
</file>

<file path=ppt/ink/ink3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 1587,'14'-5,"-10"3,0-1,0 1,0 0,4 0,-4 0,0 1,0 1,-2 3,-3 0,-1 0</inkml:trace>
</inkml:ink>
</file>

<file path=ppt/ink/ink3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 1592,'10'19,"-9"-14,-1-1,2 2,-2-3,1 2,-1-2,0 0</inkml:trace>
</inkml:ink>
</file>

<file path=ppt/ink/ink3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 1662,'5'31,"-3"-27,-2-1,2 1,1 1,0 5,-3-6,1-1,-2-7,0-1,0 1,1 1</inkml:trace>
</inkml:ink>
</file>

<file path=ppt/ink/ink3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 1661,'15'-5,"-12"3,0 2,0-1,0 0</inkml:trace>
</inkml:ink>
</file>

<file path=ppt/ink/ink3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 1692,'16'-6,"-13"5,0 0,0 1</inkml:trace>
</inkml:ink>
</file>

<file path=ppt/ink/ink3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 1617,'-3'21,"3"-17,0-1,-1 0,2 0,2 0,0-1</inkml:trace>
</inkml:ink>
</file>

<file path=ppt/ink/ink3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 1723,'1'19,"0"-11,0-3,0-2,0 2,0 0,0-2,-1 0,1 0,-1 0,0 1,2 2,-2-3,0 1,1 0</inkml:trace>
</inkml:ink>
</file>

<file path=ppt/ink/ink3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 1835,'-16'-11,"13"11,0 2,1 1,2 1,0 1,0-2,0 0,2 3,-1-2,1-1,-1 0,3 1,-1-2,0-3,-2-2,0-5,-1 2,0 1,1-10,-1 12,0 0,0 0,1-1,-1 1,3 2,-1 4,0 1,13 29,-13-30,0 0,1 0,2 2,-2-6</inkml:trace>
</inkml:ink>
</file>

<file path=ppt/ink/ink3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454,'7'26,"-7"-22,0-1,1 0,-1 0,1 1,2 4,-4-11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1 1528,'-3'18,"2"-13,1 0,0-2,-1 0,1 0,-1 1,1 0,-1-1,1 0,3-2,0-1,2-1,-2 1,0 1,-4 2,0 3,-1-2,1-1,1 0,-2 2,2-2,3 0,1-2,0 1,-1 0,-2 1,0 0,-1 0,0 0,0 2,0-2,-1 0,1 0,-1 1,1-1,-2 3,1 1,0-2,17-15,-34 24,17-9,-1-2</inkml:trace>
</inkml:ink>
</file>

<file path=ppt/ink/ink3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4 1538,'3'23,"-2"-18,-1 0,1-1,-1 0,2 2,0-1,-1-2,1 2,-1-2,1 0,-3-6</inkml:trace>
</inkml:ink>
</file>

<file path=ppt/ink/ink3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539,'23'-10,"-20"8,0 1</inkml:trace>
</inkml:ink>
</file>

<file path=ppt/ink/ink3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1 1553,'15'-3,"-12"3,0-1,0 0,0 1,0 2</inkml:trace>
</inkml:ink>
</file>

<file path=ppt/ink/ink3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7 1620,'3'27,"-2"-24,0 0,0 1,0 1,0-2,2 1</inkml:trace>
</inkml:ink>
</file>

<file path=ppt/ink/ink3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7 1721,'-13'-5,"10"6,0 0,0 3,2 1,1-1,-1 1,1-2,0 0,0 0,0 0,2 0,-1 0</inkml:trace>
</inkml:ink>
</file>

<file path=ppt/ink/ink3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8 1691,'9'21,"-8"-18,0 4,1-4,-1 1,-1 1,1-1,1 1,0-1,0 1,2 0,-1-2,-1 0,-2-7,1 1,-1-1,0-3,0 1,0 1,1-5,-1 6,0 0,0 1,0 0,0-1,1 0,-1 0,3 1,0 1,0 6,-2-1,3 4,-3-4,0 4,0-4,-1 0,-1 2,1 1,-3 1,0 0,1-3,0 2,1-3,-1 1,-1-4</inkml:trace>
</inkml:ink>
</file>

<file path=ppt/ink/ink3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9 1244,'9'20,"-9"-16,1-1,0 2,-1-1,1 0,0 6,0-6,0-1,0 0,-1 0,2 4,-1-3</inkml:trace>
</inkml:ink>
</file>

<file path=ppt/ink/ink3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1,'10'39,"-9"-35,-1 0,2 3,-1-4,0 0,1 4,-1-3,0-1</inkml:trace>
</inkml:ink>
</file>

<file path=ppt/ink/ink3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7,'23'-10,"-19"10,-1 0,0-1</inkml:trace>
</inkml:ink>
</file>

<file path=ppt/ink/ink3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6 1398,'32'-9,"-29"11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5 1529,'12'-10,"-23"46,15-36,0-2,2 0,-9 3,6-2,0 1,-2 3,-1 1,-1 5,1-5,-2 1,0-2,-1 1,0-3,0-1,0-1,2 6,1 0,0 0,0 0,0-1,0 9,0-9,1 1,0 0,0-2,4-5,-10 7,5-16,0 4,0 1</inkml:trace>
</inkml:ink>
</file>

<file path=ppt/ink/ink3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467,'1'14,"-1"-11,3 2,-2-2,0 0,-1 0,1 1,0-1,-1 4,1-4,0 2,-1-2,1 0,-1 0</inkml:trace>
</inkml:ink>
</file>

<file path=ppt/ink/ink3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0 1586,'-13'15,"11"-9,2-1,0 1,0 8,0-11,0 2,1-1,1 0,0-1,3 0,-1-2,2-2,0 0,-2 0,1-2,-2 2,2-6,-5-1,0 1</inkml:trace>
</inkml:ink>
</file>

<file path=ppt/ink/ink3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373,'-6'16,"6"-13,0 0,0 4,0-4,1 2,-1-2,0 3,1-3,0 0,1 0,-1 0,3 1,-1-1,1 0,-1-1,1-1,-1 1,1-1,0 1,-1-1,1 0,1 0,0-2,-2-1,0 0,3-2,-2 1,2 0,-3 1,2 1,-2-3,0 1,0 0,-2 0,0-4,-1 2,0 1,0 1,-1-4,0 3,-2 0,0 1,0 1,0 0,-1-1,0 0,-2-1,3 1,-2 0,2 1,0 1,0 0,0 1,-2 2,2-1,-1 1,1 0,-1 3,0-3,-1 2</inkml:trace>
</inkml:ink>
</file>

<file path=ppt/ink/ink3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 1482,'-6'14,"8"-10,0 5,-1-6,0 0,0 2,0-2,2 2,-1-2,2-1,0-3,0 0,-1-1,1-1,0 0,0-2,0-3,-1 3,-2-1,0 2,-1 1,-2 0,0 0,-1 2,0-2,0 1,-1-1,-2 0,2 2,1 1,0 0,0 4,3-1,-1 0</inkml:trace>
</inkml:ink>
</file>

<file path=ppt/ink/ink3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 1471,'16'51,"-13"-49</inkml:trace>
</inkml:ink>
</file>

<file path=ppt/ink/ink3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5 1109,'-8'35,"8"-32,0 3,0-2,1-1,0 0,0 0,1 2,-2-2,2 2,0 1,-1-3,1 1,-1-1,4 1,-1-1,-1-1,0-1,0 0,1-1,2 1,-2-1,-1 1,0-1,1-1,-1 0,1 1,-1-1,0-3,1 0,-1 2,-1-1,2-4,-2 4,1 0,-1 0,2-3,-1 3,1-1,-3 0,3-1,-4 2,1 0,-1-2,-1-3,1 5,-1-1,0 1,0 0,-2-1,0 1,0 1,0 0,-2 1,2 0,-3 0,1 1,2 0,-2 1,1 2,0 0,0 2,0-1,3-1,-1 5,1-5,1 3,0-2,0 0,0-1</inkml:trace>
</inkml:ink>
</file>

<file path=ppt/ink/ink3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1 1232,'-2'20,"2"-16,2-1,0 1,0-1,1 2,1-1,1 0,-1-1,-1-2,1 2,0-3,-1 0,1 0,-1-1,0 0,0-2,3-7,-5 5,2-6,-2 8,0 0,-1 0,1-2,-1 2,-1-3,1 3,-1 0,0-1,-1 1,-1 0,1 0,-2 0,1 2,-3-1,2 2,0 2,-3 3,2 0,4-1,-1-1,1 1,0-1,1 0,-1 0,1 0,3-3,0-1,6-4,-5 3,0-1,-1 1,1 0,-1 2,0 1,-2 3,-2 1,-2 4,0-5,1-1,-1 0,1 0,5 0,1-4,-1 1,0-1,0 1,0-1,0 0,0 0,0 0,2-5,-5 1</inkml:trace>
</inkml:ink>
</file>

<file path=ppt/ink/ink3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4 518,'-38'31,"34"-27,0 1,1-1,1-1,0 0,-1 3,3-3,-2 4,2-4,0 0,-2 0,2 2,-1-2,1 0,-1 0,0 0,1 2,0-1,0 0,-1-1,1 0,0 1,0-1,0 1,1-1,0 0,0 0,0 0,1 0,1-1,0 0,0 0,0 0,0-1,0 1,0 0,0-2,0 1,1 1,-1-1,0 1,0-1,0 0,0 0,0-1,0 0,1 1,-1-1,0 1,0-1,0 0,0 0,1 0,-1 1,0-1,1 0,0 0,-1 0,0 0,2-1,-2 1,0 0,0 0,0 0,0 0,0 0,0 0,0 0,0 0,0 0,0 1,0 0,0 1,0 0,-2 1,-3 1,2-1,-2 1,1-1,0 0,-1 0,0 0,0 0,-1 1,-1 0,2-1,-2 0,0 1,2-1,-4 4,4-4,0 0,0 0,0 1,0-1,1 0,-1 0,1 0,-2 1,1 0,1 0,-1 0,1-1,-3 6,3-5,0 0,0 0,-1 1,1-1,0-1,0 0,0 0,0 1,0-1,0 1,0 1,1 3,-1-3,1 0,-1 5,-1-1,2-3,-1-2,0-1,1 3,-1-3,0 2,0 7,0-4,0-3,0-1,0 1,1-2,-1 0,0 1,1-1,-1 1,-1 11,0-7,1-3,0 0,1-2,-1 1,0-1,0 1,-1 5,2-4,-2 15,1-9,0-6,0 0,1 1,0 1,0 11,0-13,0 0,1 0,-1-1,1 0,-1 0,0 0,0 1,1 0,0 0,-1 0,1 2,0-4,-1 0,1 0,0 3,1-1,-1-1,0-1,0 0,2 8,-2-6,0-1,1 0,-1-1,1 1,0 0,0 0,-1-1,1 1,0 0,0 1,-1-2,1 5,2 1,-4-6,2 2,0-2,-1 0,0 0,1 0,0 0,0 1,0-1,0 0,1 1,0 0,0-1,1 1,-1-1,1 0,-1 0,0-1,1 0,0 0,-1-1,0 0,0 0,0 0,0-1,0 0,1 0,1 1,-1-1,-1 0,1 0,0 0,-1 0,0 0,0 0,0 0,0 0,1-1,2 1,-2-1,1 0,-2 1,2-2,-2 2,0-1,0 0,1 0,0-1,0 1,0-1,0-1,-1 0,1-1,-1 2,0-3,0 3,1-2,1 0,-1 0,0 1,-1 0,0-1,1 0,3-8,-3 0,-2 7,-1 2,1-3,0 2,0 1,0-2,0 1,-1 1,1 0,-1-1,1 0,1-5,-1 4,0 1,0 0,-1 1,1-1,-1 1,2-5,-2 3,0 2,0 0,-1-1,0 1,1-1,-1 1,0 0,0-1,0 0,0 1,1-2,-1 1,0 1,1-2,-1 2,0-14,-1 8,1 6,-1 0,1 0,-1-1,1 1,-1-1,0-1,0-1,0 2,1 0,-1 0,0-4,1 3,0 1,-1-2,0 2,1 1,-1-2,1 2,0 0,-2-8,2 7,0-1,-1 1,0 1,0 0,1 0,-1-2,0 1,0-1,-2-10,1 5,0-3,2 8,0 1,0 0,0 1,-1 0,1-2,0 2,0-1,0-1,0-3,-1 4,1 0,0 1,-1 0,0 0,1 0,-1-2,1 2,-1-1,1 0,0-3,-1 3,1 1,0-1,-1 1,1 0,-1-1,0-1,0 1,0 1,1-1,-1 1,0-1,1 1,-1 0,0-2,0 0,1 2,-1-1,0 1,0-6,1 6,-1 0,1 0,0 0,0 0,0 0,1 0,-1-1,2 0,-1 0,1 1,-1 0,0 0,1 0,1 0,0 1,0 1,0-1,0 1,1 0,-1 0,0 1,1-1,0 0,-1 0,0-1,0 2,0 0,0 0,1 0,0-1,2 1,-2 0,0-1,2 1,-3 0,0 0,0 0,1 0,0 0,0-1,0 1,1-2,-1 2,-1-1,0 1,2-1,-1 0,1 0,-2 0,0 0,0 0,2-4,-2 1,0 0,0-1,-1 2,0 0,0 0,-1 0,0 0,1-2,-1 2,-1 0,3-11,-3 11,0-1,0-2,1 3,-1 0,0 0,-1 0,0 0,0 0,-1 0,0-1,-2-1,2 2,0 0,-1 0,-1-1,-1-2,2 4,0 0,0 0,0-1,0 2,-1-2,0 0,-1 0,1 1,0 0,1 1,0-1,0 1,0 0,-14-2,13 2,0 1,1-1,0 1,-3-1,2 1,-1 0,0-1,2 1,-8-1,6 1,-7 0,7-1,1 1,0 0,0 0,-4 1,4-1,0 0,0 0,-6 1,5-1,-3-1,4 2,0-2,0 2,-1-2,2 2,-1-1,1-1,-1 1,-5 0,6 0,-7-1,7 1,0 0,-2 0,0-1,1 2,1-1,0 0,-1 0,-2 0,1 0,1 0,0 0,0 0,1 0,0 0,-1 0,1 1,-8 0,2 2,2-3,1 1,0 1,1 0,0 0,1 0,-8 6,1 2,5-5,0-3,-2-1,5-2,0 0</inkml:trace>
</inkml:ink>
</file>

<file path=ppt/ink/ink3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9 462,'3'28,"-1"-19,1-3,-1-3,0 0,1 0,0-1,1 0,6 0,0-5,-5 2,-2 0,0-1,5-3,-5 4,1-3,2-3,-4 3,1-6,-3 7,-1 0,-1-4,1 4,-5-4,0 2,1 1,0 2,2 1,0 0,-2 1,1-1,1 1,-1 1,-3 1,3 0,0 0,-3 3,4-2,-1 1,2-1</inkml:trace>
</inkml:ink>
</file>

<file path=ppt/ink/ink3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472,'14'1,"-11"-1,0 1,0-1,0 1,0-2,0 0,-7-1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8 1600,'12'20,"-11"-17,-1 2,1-1,-1-1,0 0,0 0,-1-8,1 1,0-1,0 0,0 1,0 0,1 0,1 1,1 0,7-1,-4 0,-1 2,-2 1,0-1,1 2,-1-1,0 2,0 2,0 0,1 2,0 1,-3-3,2 4,-2-2,1-1,-3 0,1-1,-2 0,0 0,-1 1,-1-1,1-1,0-1,0 0,0-1,-2-1,-6-1,5-1,3 2</inkml:trace>
</inkml:ink>
</file>

<file path=ppt/ink/ink3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9 458,'0'17,"0"-14,1 1,-1 1,1 3,-1-4,0 0,0-1,1 0</inkml:trace>
</inkml:ink>
</file>

<file path=ppt/ink/ink3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0 444,'-7'32,"7"-27,0-2,-1 0,1 0,0 0,-1 0,0 0</inkml:trace>
</inkml:ink>
</file>

<file path=ppt/ink/ink3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1282,'-15'19,"13"-16,0 2,0 0,-2 0,2 0,0-1,0 1,1-2,0 3,-1 5,2-8,0 0,0 0,-1 1,3 3,0-2,1-2,0 0,1 1,0 0,0 0,-2-1,1 0,0 0,0-1,1 1,3 0,-4-2,7 1,-7-3,1 1,-1 0,0 0,0-1,9-6,-7 4,-1-2,5-2,-6 3,0 1,0 0,0 0,0 0,2-4,3-11,-6 13,0 0,0 0,0 1,0 1,-1 0,2-4,-2 2,-1 0,-1 0,-1 2,-2-4,2 4,-1 1,0-1,1 0,-4 0,3 2,-1 0,1 0,-1 0,-2 1,-4 0,5 0,-1 0,-2 1,4 0,-1 0,1 1,1 0,-2 1,1-1,-1 1,-3 3,4-4,1 0,0-1,-1 2,1 0</inkml:trace>
</inkml:ink>
</file>

<file path=ppt/ink/ink3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7 1328,'31'-2,"-28"2,1 0,0-1,-1 2,0-1,1 1,-1-1,0 1,0-1</inkml:trace>
</inkml:ink>
</file>

<file path=ppt/ink/ink3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1313,'-5'18,"5"-14,2 5,-2-5,0 1,0 1,0-2,1 0,-1 0,0 0,1 4,-1-5,-1 1,-2-2</inkml:trace>
</inkml:ink>
</file>

<file path=ppt/ink/ink3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3 1442,'11'15,"-8"-12,2 2,-3-2,0 0</inkml:trace>
</inkml:ink>
</file>

<file path=ppt/ink/ink3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6 1490,'3'29,"-2"-18,-1-5,0-3,0 0,1 1,-1 1,0-1,0 1,1-2,-1 0,3-2,0-4,-1 0,-1 0,0 0,1-1</inkml:trace>
</inkml:ink>
</file>

<file path=ppt/ink/ink3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0 1469,'3'15,"-2"-12,-1 0,1 1,-1 0,0-1,0-7,1 1,0-1,-1 0,0 1,1 0,2-6,-2 6,0 0,0-1,1 1,-1-2,3-2,-1 6,-1 4,-1 1,0 11,0-8,-1-1,1-2,0 0,1-1,1-3,0-2,0 1,-2-2</inkml:trace>
</inkml:ink>
</file>

<file path=ppt/ink/ink3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3 1533,'22'-18,"-18"16,7-1,-8 5,0 2,-2 1,-1-2,-1 2,-1-1,0-1,-2 3,1-3,-2 1,2 0,0 0,0-1,0 1,0-3,-1-5,2-1,1 2,0 0,0-1,1 1,0 0,0 0,3 3,2 3,-1-1,-1 1,1-1,-1-1,1 1,2-1,-1 0,-1-2,1 1,-2 1,0-1</inkml:trace>
</inkml:ink>
</file>

<file path=ppt/ink/ink3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4 1478,'23'-5,"-18"3,0 1,-1 0,-1 1,0-1,0 0,3 0,-3 2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0 1628,'13'-23,"-8"37,-3-10,1 5,-1-4,0-2,-3-7,-1-3,1 2,0-4,1 5,0 1,1-3,1 2,1 3,0 3,1 6,-2-3,2 7,-2-7,-1-2,0 0</inkml:trace>
</inkml:ink>
</file>

<file path=ppt/ink/ink3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7 1436,'-5'54,"5"-49,-1 6,0-4,0-1,1-1,-1 0,-1 8,1-10,1 0,0-7,1 1,-1 0</inkml:trace>
</inkml:ink>
</file>

<file path=ppt/ink/ink3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9 1500,'22'-5,"-19"4,0 1,0 0,-3 3,0 0,-1 1,-1 3,0-3,1-1,-3 4,0-2,3-2,6-3,-2 0,0-1,0 0,0 1,0-1,0 0,0 1,1-1,-1 2</inkml:trace>
</inkml:ink>
</file>

<file path=ppt/ink/ink3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4 1423,'11'17,"-12"-13,0-1,0 0,0 1,0-1,0 3,1-2,-1 0,2 1,0-2,1 0,1 0,-1 0,0 0,0 1,-1 7,-1-7,-1-1,1 0,0 1,-1-1,1 0,-1 1,0-1,0 1,0-1,-1 0,-1-1,0-2,0-1,-1-1,0-1,1-1,0 2,2-1,2 0,-1 0,3-1,-1 0,3-4,-3 5,-1 0,3-2,-2 1,3-2,-1 2,-1 2,-1-1,1 0,-1 0,-1 0,0 0</inkml:trace>
</inkml:ink>
</file>

<file path=ppt/ink/ink3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8 1394,'2'19,"-4"-16,1 0,-5 5,5-5,-3 0,1 1,-1 2,2 1,2-4,0 1,-1-1,2 0,2-1,0-2,0-1,0 1,0-1,2-3,-1 2,-1-2,0 1,1-1,-1 3,-4 4,0 0,0 0,-1 2,0 0,0-2,0 1,0-1,-1 0,0 2,0-2,1 0,9-1,-4-3,1 0,4-5,-6 3,2-1,-1 0,-1 0,-2 8,-3 1,1-2,0 0,-1 2,0 0,0-1,2-1,-1 3,1-2,-2 0,1 2,0-3,1 0,1 0,4-2,2-5,-4 1,0-2</inkml:trace>
</inkml:ink>
</file>

<file path=ppt/ink/ink3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3 1474,'-22'52,"19"-47,1-1,0-1,1 0,3-10,-1 3,2-4,-2 4,-1 1,1 0,2-4,-1 4,1 1,1 4,2 7,-2-1,0-3,-1-2,-1 0,-1-13,-1 3</inkml:trace>
</inkml:ink>
</file>

<file path=ppt/ink/ink3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3 1428,'14'14,"-15"-8,1-2,-1 0,1 3,0-3,-1-1,1 0,3 1,-1-1,1-1,1 3,-1-2,-2 3,-1-3,0 2,0-1,0-1,-3 8,2-7,-2-1,0-2,0-1,0-1,-1 0,1-1,1-1,2-1,4-11,-3 12,2-2,0 2,0-1,0 3,3-1,-1 2,-2-1,1 0,-1 1,0 0,0-3</inkml:trace>
</inkml:ink>
</file>

<file path=ppt/ink/ink3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366,'-19'8,"16"-6,0 0,0 1,0 0,-1 1,0 0,-1 2,3-3,-2 3,1-1,1-2,1 0,0 0,0 2,-1 3,2-5,-1 1,1 0,0-1,0 4,0-3,2-1,-1 1,1 0,-1-1,-1 0,2 5,-2-5,1 0,2 3,-1-3,-1 1,1-1,1 0,0-1,0-1,1 1,1 0,0-1,-2-1,2 0,4 1,-4-2,-2 2,2-2,1 1,-2 1,-1-2,1 2,-1-1,2 0,-1 0,6-1,-7 0,0 0,0 0,8-4,-8 4,3-2,-3 1,5-1,-5 0,0 0,5-7,-4 4,-2 2,2-1,-2 2,1-1,0 0,0-1,0-3,-2 5,0 0,-1 0,2-4,-1 3,-1 1,0-1,0 0,-1 1,0 0,-2-3,0 1,0 0,-1 0,3 2,-1 0,0 0,1-1,-2 1,-1-1,-1-1,2 3,0 1,-2 0,0 0,1 0,-1 1,1 0,-2 0,1 1,-8 2,-3 3,10-2,0 0,-1 1,0 0,1-2,-3 0</inkml:trace>
</inkml:ink>
</file>

<file path=ppt/ink/ink3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4 1444,'-11'49,"12"-43,0-2,0-1,0 0,3 5,2-2,-2-4,-1-1,0 0,2-1,22-2,-22 0,0-1,-2 2,0-1,0 0,1-3,3-3,-4 4,0 0,-1-2,-1-2,-1 3,0 2,-1-1,0 0,0-1,0 0,0 2,-1-6,1 5,0 1,-1 0,0 0,-1-1,-1 0,-3-2,4 4,-6-5,5 6,-1 2,-1 1,-5 6,8-6,-1 0,-2 2,3-2,-2 3,2 0,1-1,2 0</inkml:trace>
</inkml:ink>
</file>

<file path=ppt/ink/ink3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5 1460,'14'-3,"-10"2,0 0,-1 0,1 0,1 0,-1 0,0 0,-1 1,0 0,0-1,0 2,-6-3</inkml:trace>
</inkml:ink>
</file>

<file path=ppt/ink/ink3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2 1434,'-2'36,"1"-33,1 0,0 0,-1 6,1-6,1 0,-1 0,1 2,-1-9,0-1,0 1,0-1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8 1526,'2'-4,"4"59,-7-52,-1 0,-1 0,0-1,0 0,9-5,-1 1,-2 0,0 0,0 7,-2-2,-1 3,1 0,-1-3,1 2,0 3,0-4,-1-16,0 8,0 1,-1 0,1-1</inkml:trace>
</inkml:ink>
</file>

<file path=ppt/ink/ink3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9 1433,'21'-1,"-18"1,0 0,0 0,1 0,0 0,3-1,-3 0,-1 0,1 1,3 0,-2 0,-1 1,-1 0,0 0,1 1,-8-3,1-2,0 1</inkml:trace>
</inkml:ink>
</file>

<file path=ppt/ink/ink3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4 1382,'-3'40,"1"-36,1 1,0 0,-1 1,1 3,1-1,-1-1,-1 0,-1 6,2-7,-3 17,2-14,1-6,0 1,0-1</inkml:trace>
</inkml:ink>
</file>

<file path=ppt/ink/ink3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3 1479,'28'-5,"-24"5,-1-1,1 1,-1 1,-4 2,-3 6,2-5,0-1,-1 6,0 3,2-9,-1 3,1-3,4-2,0-2,3-2,-3 1,0 0,1-2,1 1,-2 0,1-1,-1 2,1 0,-1-1,0 1,1-1</inkml:trace>
</inkml:ink>
</file>

<file path=ppt/ink/ink3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383,'-12'41,"11"-38,0 0,-2 2,2 0,1 0,0-2,0 0,1 1,2-2,0 0,1 0,-1 1,-1 0,-3 0,0 0,-2 0,-1 2,1-2,1 0,3 0,2-2,1 0,-1 0,2 0,-2 0,-2 3,-1 0,-1-1,-4 12,3-12,-3 5,3-5,1 1,-2-3,4-4,-1-2,1-2,0-2,-1 2,1 0,-1 1,0 1</inkml:trace>
</inkml:ink>
</file>

<file path=ppt/ink/ink3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2 1432,'34'-4,"-31"3,0 0,0 2,-7-3,0-2,0-1,1 1,2 1,-1 0,-1 0,1-1,0 7,2 0,0 0,0 1,4 6,-3-7,0 0,-1 1,1-1,-1 1,-1-1,0 0,0 0,0 0,0 0,0 0,0 0,-1 1,-2 3,10-6,-3-2,6-2,-5 0,-1 2,0-1,-3 6,-3 1,0-2,0 0,1 1,-1-1,1 0,2 0,-1 0,1 2,0-1,0 0,1 5,0-6,0 0,3 3,0-5,0-2,-1 0,2-2,-3 0,0 0,-1 0,0 0,0 0,3-6,-3 5,0 0,-3-1,0 2,-2 1,0 1,-1 1,2-1</inkml:trace>
</inkml:ink>
</file>

<file path=ppt/ink/ink3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1374,'-14'33,"9"-27,1-2,-1-1,1 0,1 0,-1 1,1-1,8-4,0 1,0-1,6-1,-8 0,0 1,0 1,1-2,-1 1,1 0,0-1,-1 1,0-1,0 2,-6 2,1 1,-2-1,1 0,-3 2,1 0,-3 2,-4 5,8-7,2 0,1-1,5-1,1-1,-2 0,1-1,-1 0,0-1,1 0,5-4,-5 1,-2 1,-7 7,-1 4,4-4,1-1,-1 1,1 0,0 2,-1-2,3 0,-1-1,0 0,0 0,-1 3,1-2,0-1,0-8,1 1,0 1,0-1,0 1,1 0,0-1,0 0,1 2,-1-1,2 1,-1 1,0 2,0-1,-2 3,-2 0,0 1,-2-1,2 0,-2 1,-1-1,1 0,0 0,1 0,6-2,2 0,-3-1,1 0,0 0,-1-1,-2-3</inkml:trace>
</inkml:ink>
</file>

<file path=ppt/ink/ink3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4 1685,'-11'29,"11"-26,0 1,0 2,0-1,0 0,0-1,1 0,0-1,0 0,2 4,0-1,-1-3,1 1,9 2,-9-6,1 0,-1-2,0 0,0 1,0-1,0-1,1 1,0 0,-1 0,0-1,0 0,0 0,1-4,0-1,-2 3,0 0,0 0,-1 0,0 1,-1 0,1 0,0 0,0 1,-1-4,0 2,-1 0,0 0,0 0,0 1,0-1,-5-4,2 5,1 2,-2 0,2 2,-1-1,1 1,-6 0,5 0,1 0,0 0,-1 1,1 1,-6 3,5-2,1 0,0 1,2 2,2-3,0 1,1-1</inkml:trace>
</inkml:ink>
</file>

<file path=ppt/ink/ink3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6 1667,'6'17,"-3"-11,2 2,0-4,-1 0,-1-2,-1 1,1-1,-1 1,1 3,-1-2,0 0,0 0,-1-1,1-12,-2 4,0 0</inkml:trace>
</inkml:ink>
</file>

<file path=ppt/ink/ink3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8 1655,'-31'60,"29"-54,1-2,1 0,-1-1,0 1,-1-1,0 0</inkml:trace>
</inkml:ink>
</file>

<file path=ppt/ink/ink3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2 1684,'15'11,"-12"-13,4 1,-4-1,1 1,0 0,-1 0,0 0,2-4,-1 2,-1 0,0 3,0 0,-9 2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1 1524,'28'6,"-27"-3,-1 0,1 2,-1-2,0 2,-2 0,1-2,-1 0,-1 1,-1 1,0-1,-3 0,1-1,3-2,6-12,-2 8,3 0,-3 0,3 0,0 2,0-1,2 1,-1-1,-2 0,0 2,0-1,-4 4,-4 7,3-6,1-1,-1 1,-1-1,3 0,3-1,0-2,3-1,-3 1,0-1,1 0,1 1,-5 4,-2 0,0 0,-1 0,-1 3,3-3,-8 12,19-28,-22 26,8-10,1-2,12-6,-2-2,-2 1,0 0,-2 2,1 0,-1-1,-4 1,-3-3,2 3,-2-2,2 2,0-1,-1 2,3 6,1 0,1 0,4 12,-4-9,1 1,-1 0,1-1,0 0,0 0,9 19,-9-17,4 8,-7-14,-1 0</inkml:trace>
</inkml:ink>
</file>

<file path=ppt/ink/ink3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8 1665,'-8'66,"8"-62,1-1,-1 2,2 0,0-2,1-2,3 0,-2-1,-1 0,0-1,1 0,0 1,0-1,0-1,1 1,-1 0,0-1,-1-1,0 0,0 0,-1 0,0-1,0 1,1-1,-2 1,1 0,2-6,-3 3,-1 2,-1-1,-1 0,-1-4,1 5,0 1,1 0,-3-1,-1 0,1 2,1 1,0 0,-1 0,1 0,-1 0,-5 1,6 1,-2 0,1 3,2 0,-1 1,2-2,1 6,-1-6</inkml:trace>
</inkml:ink>
</file>

<file path=ppt/ink/ink3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3 1690,'16'4,"-9"-5,-4 0,2 0,-1 0,0 0,-1 0,0 0,0 1</inkml:trace>
</inkml:ink>
</file>

<file path=ppt/ink/ink3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9 1657,'9'65,"-8"-60,-1-1,1 0,1-1</inkml:trace>
</inkml:ink>
</file>

<file path=ppt/ink/ink3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3 1639,'-17'37,"14"-32,1-2,-1 1,-2 4,2-3,0 0,1-2,1 0,4-8,-1 2,0-1,0 1,2-1,0 0,-1 2,3 0,-3 2,0 2,-2 1,-1 1,1 3,-1-4,0 0,0 1,0-1,0 1,-1 10,1-10,-1 0,0 2,1-3,2-6,-1-3,0-2,0 1,-1 1,1 2,0-4,0 4,0 0,1 1,1 2,5-4,-5 3,2-1,-2 1,0 0,6-2,-6 2,1 0,-1-1,0 3,-5-3,-1 0,0 0,0 0</inkml:trace>
</inkml:ink>
</file>

<file path=ppt/ink/ink3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7 1648,'-10'65,"10"-61,-1 0,1 2,0-2,0-1,-1 2,2-2,3-21,-4 13,2-1,-1 3,-1 0,1 0,2 1,-1 5,-2 0,1 0,1 3,1-1,-1-1,-1 1,1-1,0-1,2 2,-1-1,1-1,-1-2,1-1,-1-3,0-5,0-9,-2 12,-1 1,0-7,-1 4</inkml:trace>
</inkml:ink>
</file>

<file path=ppt/ink/ink3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9 1640,'11'15,"-8"-16,0-1</inkml:trace>
</inkml:ink>
</file>

<file path=ppt/ink/ink3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6 1624,'-17'35,"17"-32,0 1,0-1,3-1,0-2,1-1,2-1,-2 1,-1 0,4-2,-2 1,1-1,-3 2,1 0,-4-2,-1 0,-2-1,1 0</inkml:trace>
</inkml:ink>
</file>

<file path=ppt/ink/ink3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7 1633,'-5'15,"0"-9,3-3,-2 2,1 3,1-3,0-2,1 0,-1 0,1 1,-1 0,1-1,1 0,3-3,2-1,8-5,-9 4,-1 1,-4 5,-2 1,1-1,0-1,-2 2,2-2,-3 9,2-4,2-4,0 0,-1 3,5-8,0-2,0-1,0-2,-1 0,0 1,-1 1,1 1,2-3,-2 3,1 1,-4 6,1-1,0 2,0-1,-1 5,2-5,0 3,0-4,1 0,1 0,1-1,1 0,-2-2,0-1,0-1,1-3,-2-1,-1-1,0 0</inkml:trace>
</inkml:ink>
</file>

<file path=ppt/ink/ink3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9 1648,'-12'36,"12"-33,-1 0,0 0,1 0,2 0,1 1,2-2,1 0,3-1,-6-1,0 1,-4 2,0 0,0 0,-1 0,-2 3,1-2,2-1,-1 0,0 1,-1 2,3-3,1 0,12 3,-10-3,0-2,-1 2,-1 0,0 1,-1 0,-1 1,0-2,-2-1,-1-4,1-5,2 3</inkml:trace>
</inkml:ink>
</file>

<file path=ppt/ink/ink3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0 1687,'30'-34,"-27"34,-6 6,1-1,0-1,0 0,1 0,0 0,0-1,1 0,6-1,-3-2,2 1,-2-1,4 0,-4 0,0 2,-2 1,-2 10,0-10,-1 1,1 1,-1 1,-2 4,2-6,-2 3,1-3,0 0,0-1,-2-3,2-3,1-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8 1358,'19'-7,"-16"5,0 1,0 1,0 2,-2 1,0 0,2 4,-1-3,0 0,-1 0,1-1,-1 0,0 2,0-2,-1 0,0 1,1 1,0-1,-1-1,0 8,0-6,1 0,-2-1,1 1,-1-2,-1 1,-6-1,4-1,-6-1,-4 1,9-2,-14 1,5 1,9-1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4 1620,'26'-5,"-23"5,1 0,-1 0,2 1,1 0,-1 0,6 0,-6 0,-1 0,0 0,0-1,0 1,0-1,4 1,1-1,-3 0,-12-2,-6 0,7 2</inkml:trace>
</inkml:ink>
</file>

<file path=ppt/ink/ink3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7 1720,'0'-6,"-1"11,0 1,0 1,0 4,-1-4,1-3,1-1,0 2,0-1,3-2,-1-5,0-2,-1 0,0 1,0-1</inkml:trace>
</inkml:ink>
</file>

<file path=ppt/ink/ink3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1700,'43'32,"-40"-30,1 2,0 0,-1-1</inkml:trace>
</inkml:ink>
</file>

<file path=ppt/ink/ink3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1 1546,'24'-1,"-21"-1,0 1,0 1,0-1,1 0,0 1,0-1,0 0,0 1,-1-1,0 0,0 0,5 0,-5 0,0 0,1 1,1 0,-1-1,1 1,-1-1,1 1,-1-1,7 0,-8 0,0 0,0 1,0 0,1-1,4 1,-4-1,5 0,-5 1,0 0,-1-1,1 0,9 0,-10 1,1 0,0 0,0 0,6 1,-6-1,0 0,0 1,0 0,-1-1,1 0,0 1,4 0,-4-1,1 0,0 1,1-1,-1 0,0 0,3 0,-4 0,0 0,1 0,0-1,0 1,1 1,-1-1,10 0,-11 1,0-1,0 1,1-1,25 4,-25-4,0 2,-1-2,0 0,5 2,-4-1,1-1,-1 1,1-1,-1 1,3 0,-1-1,-3 1,-1-1,0 0,0 1,7-1,-4 1,-3-1,0 0,0 1,0-1,-9 0,1 0,0 0</inkml:trace>
</inkml:ink>
</file>

<file path=ppt/ink/ink3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5 1802,'17'3,"-10"-4,-1 1,-1 0,-1-1,1 0,4 0,1-1,-7 2,0-1,2 1,0-1,-2 1,5-2,-5 1,0 1,0-1,0 1,0-1,2 1,2-1,-4 0,0 1,1-1,0 1,-1 0,1 0,-1-1,0 1,4-1,-3 2,1-1,0 0,-2 0,0 1,0-2,1 2,11-1,-11 1,1-1,-2 0,4 2,-1-1,-3-1,0 0,0 1,1-1,0 1,1-1,9 2,-11-1,0-1,0 0,0 1,4-1,-4 1,1-1,0 0,0 0,1 0,0 0,2 0,-3 0,0 0,-1-1,1 1,-1 1,0-1,6 0,6 1,-10-1,-1 1,1-1,3 1,-4-1,5 2,-4-2,0 1,7 0,-3-1,-4 0,-1 0,0 0,6 1,2 0,1 0,-2 0,-6 0,7 1,-5-1,1 0,0 0,-2 0,0 0,0 0,0 0,6 2,-6-2,9 1,-10 0,1-1,0 0,0 0,5 2,-4-2,4 1,-2 0,-5-2,-1 1,3 0,-2 0,-3-4</inkml:trace>
</inkml:ink>
</file>

<file path=ppt/ink/ink3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0 74,'-10'25,"9"-19,0-3,0 1,-1 1,1-2,2 0,4-3,-1 0,-1 1,0-2,0 1,1 0,0 0,-1-1,0 1,0 1,1-1,0 0,-1 0,-3-4</inkml:trace>
</inkml:ink>
</file>

<file path=ppt/ink/ink3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8 85,'-3'22,"1"-18,1-1,0 0,-1 1,1-1,-2 2,-1 0,1-1,0-2,0 1,0-1,7-3,1-3,1 1,-3 2,0 0,0 1,-4 3,-2 2,2-2,-4 6,4-6,-1 0,-4 6,-1-3,1-1,4-2,7-4,4-8,-3 4,-4 2,1-1,-1 0,1 1,-2 6,-1 1,-1-1,1 0,-1 2,1-2,1 0,1 0,2-1,-1-2,1-2,-1 0,0 0,1-1,-2 0,0-1,1 0,0 0,-1 0,0-1,-1 2</inkml:trace>
</inkml:ink>
</file>

<file path=ppt/ink/ink3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17,'42'-13,"-39"10,0 2,-1-2,0-2,-1 1</inkml:trace>
</inkml:ink>
</file>

<file path=ppt/ink/ink3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9 71,'-25'77,"25"-73,-1 0,1-1,0 1,0-1,2-6</inkml:trace>
</inkml:ink>
</file>

<file path=ppt/ink/ink3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124,'2'13,"-2"-10,-2 7,0 5,2-10,-1-1,0-1,1 0,-1 1,1-1,0-9,0 2,1-1,-1 1,1 0,-1 0,0 1,1 0,-1-1,2 0,-1 0,1-2,1 4,-1-1,1 0,2-1,-3 1,1-1,0-1,-1 2,-1 8,-1 0,-1-1,1 0,0 7,-1-6,1-1,0-1,0 0,0 6,0-6,-1 1,1 0,0 1,-1-2,1 0,0 0,0 0,-3-6,2 0,0-1</inkml:trace>
</inkml:ink>
</file>

<file path=ppt/ink/ink3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2 131,'5'13,"-8"-11,1 1,6-3,-1 0,0 0,3-1,0-2,-6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7 1613,'-17'2,"23"-1,-3-1,4-1,-4 1,0-2,3 2,-3-1,1-1,-1 1,1 0,0 1,0 0,3 0,-4 1,0 0,0 0,4 0,-5-4</inkml:trace>
</inkml:ink>
</file>

<file path=ppt/ink/ink3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0 164,'17'4,"-13"-5,0 0,-9 1,2-1,0-1</inkml:trace>
</inkml:ink>
</file>

<file path=ppt/ink/ink3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6 109,'1'19</inkml:trace>
</inkml:ink>
</file>

<file path=ppt/ink/ink3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8 143,'9'-3,"-6"3,-2 4,-1 0,0 1,0 0,0 0,-1-1,1-1,0 0,0 0,0 0,0 1,3-4,1-5,4-10,-6 8</inkml:trace>
</inkml:ink>
</file>

<file path=ppt/ink/ink3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0 112,'8'6,"-5"-10,0 1,0 1,0 3,-1 3,-3-1,0 1,0-1,-2 1,0-1,1 1,-1-1,1 0,-1 0</inkml:trace>
</inkml:ink>
</file>

<file path=ppt/ink/ink3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7 148,'34'-10,"-30"9,-1 3,-4 1,-1 2,1-2,0 0,-1 1,-1 3,-2 1,2-5,0-1,-1 0,1-2,0-2,2-1,0-1,0 1,4-1,1 0,0 0,-1 1,0 3,0 0,0 1,4 5,-4-3,-1 1,1-2,0 0,1-3,-1-3,-3 1,0-1,0 0</inkml:trace>
</inkml:ink>
</file>

<file path=ppt/ink/ink3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9 125,'2'0</inkml:trace>
</inkml:ink>
</file>

<file path=ppt/ink/ink3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0 125,'3'35,"-1"-32,1 0,0-1,-1 3</inkml:trace>
</inkml:ink>
</file>

<file path=ppt/ink/ink3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1 88,'21'0,"-18"0,-6 4,1 0,-1 0,1 0,1-1,0 0,0 1,0 0,0-1,3 0,1 0,0 0,0-1,-1 1,0 1,1 0,-2-1,-1 1,-1-1,1 0,-2 2,0-1,-2 1,-2-2,3-2,0-1,-7-3,3-1</inkml:trace>
</inkml:ink>
</file>

<file path=ppt/ink/ink3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1 124,'15'16,"-12"-19,-2 0,-3-1,0 1,-1 1,0 3,0 2,2 0,2 0,2-2</inkml:trace>
</inkml:ink>
</file>

<file path=ppt/ink/ink3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0 174,'9'5,"-7"-8,-1 0,-4 1,0 1,0-1,-1 2,2 3,2 0,3-2,0-1,2-3,-2-1,-1 1,-1 0,-2-1,0 1,-2 2,0 3,1 1,0 1,0-1,1 0,0 0,-1 1,1-1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3 723,'-11'17,"10"-12,-5 12,3-6,1-6,-1 7,1-5,0 2,1-2,-1 0,0-1,-4 14,5-15,-1 0,1-1,1-1,-2 1,2-1,-2 1,1-1,4-14,-1-5,-2 13,0 0</inkml:trace>
</inkml:ink>
</file>

<file path=ppt/ink/ink3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5 74,'-12'16,"10"-11,-3 6,4-8,0 1,0-1,5-6,-1 0,1-1,1 2,-1 0,-1 1,0 0,1-1,1 1,-14 16,5-11,1-1,-2 1,0 0,0 0,2-2,8-3,0-1,-1 1,1 0,1 1,-1 0,-2-1,0 4,-3 0,-1 0,0 0,0 1,-1-1,1 2,-2 3,1-4,0 1,1-2,-3 2,1-3,-1-2,1-4,2 0,0 1,0-1,1-1,-1 2,1 0,-1 6,-1 8,2-7,-1 0,1-1,-1 1,-1 2,2-3,-1 1</inkml:trace>
</inkml:ink>
</file>

<file path=ppt/ink/ink3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8 112,'38'-10,"-34"8,0 0,-1 0,-6-1,0 1,-2-1,2 0,0 2,0-1,1 5,1 1,1 0,0 7,0-6,1 0,-1 2,0-2,0-2,-1 0,1 5,-1 2,0-1,0-4,0-1,0 1,-1-1,-1-3,-1-3,0-2,3 0,0 1,1-2,2-1,-1 3,1-1,1 2,5-7,-4 6,0 0,1-1,-1 1,0-1,3-5,-5 4,1 1,0 0,0 0,4-4,-3 5,-9 7,3 0,-1 0,0 1,1 0,0-1,-3 7,3-7,-1 0,1 0,4-1,1-2,0-1,0 3,-4 1,0 0,0-1,0 0,1 0,-1 2,1-2,-1 0,0 1,4-15,-3 6,1 1,0 1,0 0,1 0,3-2,-2 3,0-1,0 1,0 0,1-1,0 0,0 2,-1-2,0 2,0 0</inkml:trace>
</inkml:ink>
</file>

<file path=ppt/ink/ink3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4 121,'-5'46,"6"-42</inkml:trace>
</inkml:ink>
</file>

<file path=ppt/ink/ink3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2 132,'30'-23,"-32"19,1 0,-1 1,0 7,3 0,0 1,-1-1,0-1,0 1,0 3,0-3,0 5,-1 1,0-1,1-4,0-2,0 2,-1-2,-3-4,1 0,1-3,3-1,1 0,0 0,0 1,-1 0,2-2,1 1,0 1,5-3,-4 5,-2-1,0 2,0 2,-3 2,-1 1,-2 0,1 1,0 0,0-1,0 2,1-2,0-1,0 3,0-3,-2-5,1-4,1 2,1-3,-1 3,2 1,0 0,2 2,0 1,0 1,1 1,-1 2,-1 0,0 0,-1-1,0 1,1 2,-5-16,2 4,0 3</inkml:trace>
</inkml:ink>
</file>

<file path=ppt/ink/ink3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2 136,'35'-26,"-37"23,0-2,-1 0,1 1,0 1,0 0,0 0,3 6,2 4,-2-2,0 0,0-1,-1-1,2 9,-2-8,0-1,0 1,-1 4,1-4,1 0,-1-1,-1 2,1-1,-1 4,0-5,1 0,-3-4,-1-3,1 1,-1-3,4 3,-1 0,2 0,4-2,-2 1,-1 1,1 1,0-1,0 1,0-1,3-1,-3 3</inkml:trace>
</inkml:ink>
</file>

<file path=ppt/ink/ink3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26,'-7'26,"6"-23,1 3,-2-3,-1-1,0-3,0-1</inkml:trace>
</inkml:ink>
</file>

<file path=ppt/ink/ink3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221,'26'-16,"-22"13,-1 2</inkml:trace>
</inkml:ink>
</file>

<file path=ppt/ink/ink3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0 211,'-8'52,"5"-35,2-13,1 1,-1-1,0-1,1 1,-1-1,1 0,0 1,0-1,-1 2,2-12,0 3,0 0,1-3,0 3</inkml:trace>
</inkml:ink>
</file>

<file path=ppt/ink/ink3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7 242,'13'-7,"-10"7,0 2,-2 1,-1 0,0 0,-1 6,1-4,0-1,0 2,-1-1,1 1,0-2,-1 0,1 1,0-2,0 0,-3-4,-1-1</inkml:trace>
</inkml:ink>
</file>

<file path=ppt/ink/ink3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0 283,'15'-24,"-14"21,2 1,0-1,0 1,0 1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0 725,'13'46,"-13"-41,-1 1,2 0,-1 0,0 1,0 0,0-1,0-1,0 0,0 2,0-4,0 1,0-1,1 0,-1 4,1-4,-8-11,1 1,0 0</inkml:trace>
</inkml:ink>
</file>

<file path=ppt/ink/ink3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8 226,'5'14,"-4"-11,-1 1,0 1,-1 3,0-4,0 0,0-1,-1 2,1-2,-1 0,-1 1,-1-2,0 1,0-1,1-1,0 0,-2 1,0 1,2-2,1 2,12-4,-5 0,9-4,-11 4,1-2,1 1,0-1,-2 2,0 0,0 0</inkml:trace>
</inkml:ink>
</file>

<file path=ppt/ink/ink3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6 252,'32'-16,"-28"15,0 0,-1 0,-7-1,0-1,3 0</inkml:trace>
</inkml:ink>
</file>

<file path=ppt/ink/ink3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1 199,'-1'42,"1"-38,0-1,0 14,0-12,0 0,0 0,0-1,0 0,0-1,0 0,0 1,0-1,-4-2,0-2,1 0,0-1,2-1,8-4,-3 3,-3 1,2 0,-1-4,1 4,-1-4,-1 4,0 0</inkml:trace>
</inkml:ink>
</file>

<file path=ppt/ink/ink3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5 219,'22'3,"-17"-4,-2 1,0-1,0 2,-3 2,-3-5,0-1</inkml:trace>
</inkml:ink>
</file>

<file path=ppt/ink/ink3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2 203,'-3'20,"3"-15,0-2,1 1,-1 0,1-1,-1 0</inkml:trace>
</inkml:ink>
</file>

<file path=ppt/ink/ink3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205,'-2'23,"2"-20,-2 1,1 0,1-1,-2 1,-1-2,0 0</inkml:trace>
</inkml:ink>
</file>

<file path=ppt/ink/ink3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3 252,'0'18,"-1"-12,1-3,0 0,0 0,0 5,0-5,-1 0,1 0,0-8,0 0,0 0</inkml:trace>
</inkml:ink>
</file>

<file path=ppt/ink/ink3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4 274,'31'-22,"-30"25,1 6,-2-5,1 0,-1 0,0 0,0 0,0 0,0-1,-5 2,1-2,-2-2,3-1</inkml:trace>
</inkml:ink>
</file>

<file path=ppt/ink/ink3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5 291,'18'-11,"-16"8,0 0,-2 0,-1-1,1-1,-1 2,1-1</inkml:trace>
</inkml:ink>
</file>

<file path=ppt/ink/ink3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3 249,'-2'33,"1"-25,-1-5,2 1,-1-1,1 0,3-4,0-3,-1 1,1 0,1-3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8 793,'45'-4,"-43"1</inkml:trace>
</inkml:ink>
</file>

<file path=ppt/ink/ink3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3 249,'35'-13,"-37"10,-2-2</inkml:trace>
</inkml:ink>
</file>

<file path=ppt/ink/ink3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6 221,'-3'10,"4"-4,-1-3,1 1,-1-1,1 4,-1-3,0 0,1 0,-2 3,1-4,0 1,0-1,0 2,-1-2,-1-13,1 0,0 7,1-2,0 1,-1 1,0 0,0 0,0 6,0 4,0-1,0-2,1 4,-1-5</inkml:trace>
</inkml:ink>
</file>

<file path=ppt/ink/ink3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1 262,'23'2,"-20"-7,-1 2,-1-2,0 2</inkml:trace>
</inkml:ink>
</file>

<file path=ppt/ink/ink3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0 232,'6'10,"-4"-7,-10 0</inkml:trace>
</inkml:ink>
</file>

<file path=ppt/ink/ink3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3 254,'2'31,"-2"-26,2-1,-1 0,2-2,0-1,0-1,0 0,2-1,0 1,1-1,-3 0,1 1,0 0,0-1,0 1,-1-1,1 1,-1-1,1 0,0-2,-2-1,-2 1</inkml:trace>
</inkml:ink>
</file>

<file path=ppt/ink/ink3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6 142,'30'-1,"-26"0,1 1,-2 0,0 0,1 0,1 0,0 0,-2 0,0 0,0 2,-6-2,0 1,-1-1,0 0,0-1,0-1</inkml:trace>
</inkml:ink>
</file>

<file path=ppt/ink/ink3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7 134,'4'37,"-4"-33,1-1</inkml:trace>
</inkml:ink>
</file>

<file path=ppt/ink/ink3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2 177,'-26'27,"25"-24,-1 0,0 3,0-3,0 1,-1 1,1-2,0 0,-1 0,1 0,0 1,-1-3,0 1,2-5</inkml:trace>
</inkml:ink>
</file>

<file path=ppt/ink/ink3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4 289,'-23'0,"16"6,4-2,-1 1,3 0,0-2,0 0,1 0,0 1,0 3,0-4,1 1,0-1,2-1,4-2,4-7,-10 4,1-1,-1 1,1 0,-1 0,0 0,1-2,0 1,0 1,-1 0,1 7,-1-1,0 1,0 0,-1 1,1-1,0 2,1-1,-2-2,2 1</inkml:trace>
</inkml:ink>
</file>

<file path=ppt/ink/ink3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223,'11'17,"-8"-14,2 5,-3-5,1 4,-1-3,0 0,0-1,0 0,1 0,-7-5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4 736,'2'64,"-3"-55,1-4,0-2,0 2,-1-2,0-6,0-2,-2-7,2 2</inkml:trace>
</inkml:ink>
</file>

<file path=ppt/ink/ink3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6 1156,'3'16,"-2"-10,-1-1,1 1,-1 0,0-2,0 1,1-1,-1-1,0 1,0-1,1 1,-1 1,0-2,0 0,0 0,0 0,-1-6,1 0,-1 0,1 0,0 0,0-2,-1 2,1 0,1-2,-1 2,1 0,2-1,-1-1,2-1,-2 3,1 1,1 7,-2-2,0 0,-1 0,-1 0,2 0,0 0,-2 0,-1 0,-3 0,0-1,1 0,-1 1,1-2,0 2,0-1,0 1,4-6,-1 0,4-1</inkml:trace>
</inkml:ink>
</file>

<file path=ppt/ink/ink3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1 1379,'-14'0,"11"1,0 0,0 0,0 0,0 0,0 0,0 0,-1 2,0-1,1 2,1 0,1 0,0-1,1 0,1 0,1 1,1-1,4-1,-2-1,-2-2,2 1,-2-1,1-1,-1 0,0 2,0-1</inkml:trace>
</inkml:ink>
</file>

<file path=ppt/ink/ink3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0 1120,'0'27,"0"-23,-1 0,0 2,1-3,0 1,0 5,-1 2,1-5,0-2,0-1,0 1,-1-1,1 1,0-1,-1 1,0-1,1 0,-1-6,1 0,0 0,0-1,0 1,0 0,0 0,0 0,0 0,0-1,1 1,0-1,0 1,-1 0,2-2,-1 2,2-1,0 3,0 1,0 3,-1 2,-1-2,0 0,-1 1,1 0,-1 0,0-1,-1 2,1-1,-1 0,0-1,-1 0,-2 0,0 0,1-2,0 0,0-1,0-1,3-2,4-6,-2 6</inkml:trace>
</inkml:ink>
</file>

<file path=ppt/ink/ink3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9 1375,'-15'1,"11"0,0 1,1-1,0 2,1 1,0 0,2-1,0 1,0 5,0-6,1 1,2 1,0-3,2-1,1 0,-3-1,0 1,1-1,0 0,-1 0,0 0,0-1,0 1,-7 0</inkml:trace>
</inkml:ink>
</file>

<file path=ppt/ink/ink3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2 305,'5'16,"-4"-12,-1-1,0 1,1-1,-1 1,0 0,0 0,0-1,-1 1,0-1,1 1,-1-1,2-6,3-1,-3 1,3 0,0 0,0 0,0 0,-2 0,1 1,0 1,0 0,0 3,-3 1,0 2,0-1,-1-1,-1 0,-1 2,0-2,-3 1,2-2,1 0,-3 0,0-2,2-2,1-1,0 0</inkml:trace>
</inkml:ink>
</file>

<file path=ppt/ink/ink3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7 131,'21'-16,"-11"7,-8 6,4-2,-3 2,0 1,-2-1</inkml:trace>
</inkml:ink>
</file>

<file path=ppt/ink/ink3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0 74,'36'-2,"-33"2,0-1,0 1,0 0,-9 2,3-2,-2-1</inkml:trace>
</inkml:ink>
</file>

<file path=ppt/ink/ink3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9 59,'2'13,"-2"-8,-1-1,1 0,0-1,1 0,-1 0,2 0</inkml:trace>
</inkml:ink>
</file>

<file path=ppt/ink/ink3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3 109,'20'42,"-20"-39,2 0,-6 0</inkml:trace>
</inkml:ink>
</file>

<file path=ppt/ink/ink3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7 198,'-26'0,"22"1,0 4,1 1,2-2,0-1,0 1,-1 4,2-5,-1 4,1-4,1 0,0 1,4 1,-1-4,-1 1,6 0,-5 0,-1-1,3-1,-1 2,-2-4,-1-1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5 744,'32'-18,"-29"19,3 2,-3-1,-1 2,-1-1,-3 4,2-4,-3 5,0-4,0-1,1 0,-1 0,0 0,0-1,-5 2,5-2,0 0,0-1,-1 0,1-1,0 0,6 0,2-2,0 1,6-2,-1 0,-7 3,0 0,1 1,-2 2,-2 2,-1-1,-3 4,0 1,-3 3,5-9,-2 2,-3 0,2-3,1-1,-2-1,3-7</inkml:trace>
</inkml:ink>
</file>

<file path=ppt/ink/ink3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4 204,'1'26,"-1"-18,0-5,1 1,-1 0,0 2,0-2,0-1,0 1,-1 2,1-2,-1 0,0-1,1 0,-2 0,-1-1,-4 3,3-3,0 0,1 0,0-1,0 1,-2 0,2-1,-2 1,1-1,1 0,0 0,-1-1,0 0,-3 1,3 0,0 0,1 0,-2 1,2 0,0 0,0 0,-2 0,2-1,-1 1,1-2,0 1,-1-1,0 0,1 1,-2-1,1 0,0 0,1 1,0 0,-1 1,1-1,0 0,0 0,0 0,0-1,-1 2,0-2,0 0,1 1,-1-1,-1 0,1 1,0-1,1 1,0 0,0-1,0 1,-1 0,1-1,-1 1,-4 2,5-3,-3 3,3-3,-1 1,0 0,-2 2,2-2,0 0,0 0,1 1,0-2,-3 4,0 0,0-1,3-2,-1 1,1 0,0 0,-1 1,1-1,-4 3,3-4,1 2,0-1,0-1,-1 2,1-1,0-1,-1 2,1-2,0 2,0-1,0 0,0 2,1 0,0-1,1 0,-1 0,0 0,-1 0,1 0,0 0,0 1,-1-1,0 0,0 1,0-1,-1 1,2-1,-1 0,1 1,0-1,0 0,0 3,-1-1,0 0,1-2,-1 4,1-3,0 0,0 0,0 0,1-1,-1 2,1-2,-1 2,1-2,-1 1,0 1,1-1,-1-1,0 1,-1 0,1 0,0 0,0-1,1 0,-1 1,1 0,0 0,0-1,0 2,0-2,0 1,-1 0,0 2,1-3,0 1,-1 1,2-2,-2 4,1-3,1 0,-2 6,1-5,0-2,0 4,0-4,0 1,0 3,1-4,-1 6,0-6,1 4,-1-3,1 0,0 1,0-1,0 1,0-2,0 1,0-1,0 9,0-9,0 2,0 1,-1-3,1 1,0 0,-1 0,1 0,0-1,0 2,1-1,-1 0,0-1,0 1,0 1,0-2,0 0,0 0,0 0,0 1,0-1,0 0,0 1,-1 0,1 1,-1 0,1 2,0-4,-1 2,1 0,0 0,0-2,0 0,0 0,0 0,0 2,0 2,0-3,-1 1,1-1,0-1,0 1,0 0,0 0,0-1,0 0,0 0,0 0,0 0,0 1,1 0,0-1,0 1,0-1,-1 0,1 0,-1 1,0-1,0 0,0 1,0-1,0 0,0 0,0 0</inkml:trace>
</inkml:ink>
</file>

<file path=ppt/ink/ink3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1 949,'6'21,"-6"-18,1 1,0-1,-1 0,1 1,0 1,0-1,0 0,-1-1,3-3,1-3,-2 0,0 0,2 0,-1 1,0-1,2 0,0 0,-1 0,-1 0,0 0,0 1</inkml:trace>
</inkml:ink>
</file>

<file path=ppt/ink/ink3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4 1126,'-14'41,"13"-36,0-1,1-1,0 0,-1 0,1 0,0 0,0 1,-1-1,1 1,0 0,1-1,2-2,0 2,0-3,3 4,-2-3,-1 0,3 1,-2-1,-1 1,1-2,1 1,-1 1,0-2,1 1,-2-1,8-2,-8 2,3-2,0-1,-3 1,0 1,1-1,0-1,-1 0,-1 0,0-2,-1 0,0 1,-1 0,1 0,-1-4,0 2,0 3,-1 0,0-2,1 0,-2-4,1 4,-1-3,2 5,-2-1,-1-1,-3 0,2 3,0 0,0 1,1 1,0 0,0 0,-1 0,1 0,-2 0,0 2,2-1,-1 1,1-1,1 2,-1 1,1 0,2 1,-1-2</inkml:trace>
</inkml:ink>
</file>

<file path=ppt/ink/ink3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7 1147,'-8'-11,"5"9,0 1,-3 5,4-1,-1 1,2-1,0 5,1-5,0 0,1 0,0 1,0-1,2-1,0-2,0-1,0-2,0 1,0-1,0 1,0-2,2-2,3-7,-7 9,0 1,1-1,-1 0,0 1,-1 6,-1 2,1-1,1 1,-1 2,0-3,0-1,1 2,2 2,-3-4,1 2,0-2,-1 0,1 2,-1-2,0 2,0 0,1-1</inkml:trace>
</inkml:ink>
</file>

<file path=ppt/ink/ink3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7 1123,'-15'1,"12"-1,0 0,0 1,0 0,0 2,1 0,-1 0,1 0,-1 0,0 0,2 0,0 0,1 0,0 0,0 0,1 0,-1 0,0 1,0 0,0-1,3-2,0-1,0-2,0-1,0 1,0 0,1 0,-1 0,1 0,-1-1,1-2,-2 2,-1 0,0 0,0 0,0 0,0 0,0 0,1 8,-2-2,2 4,0-4,-3 0</inkml:trace>
</inkml:ink>
</file>

<file path=ppt/ink/ink3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2 828,'2'0</inkml:trace>
</inkml:ink>
</file>

<file path=ppt/ink/ink3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6 809,'-1'21,"0"-18,0 0,0 3,1-3,1-6,1-1,0 0,-1 0,0 1,2-2,-1 1,1-1,0 12,-2-4,-1 4,0-4,0 1,0-1,1 0,-1 1</inkml:trace>
</inkml:ink>
</file>

<file path=ppt/ink/ink3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9 822,'16'3,"-13"-3,0 0,0 2</inkml:trace>
</inkml:ink>
</file>

<file path=ppt/ink/ink3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4 836,'13'1,"-10"0,1-1,-1 1</inkml:trace>
</inkml:ink>
</file>

<file path=ppt/ink/ink3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2 834,'-13'1,"10"2,3 0,0 1,-1 1,2-2,-1 0,0 0,1 1,-1 1,2 1,0-2,1-5,-1-3,-1 1,0-2,0 1,1-5,-1 6,0 0,-1 0,-2 0,2 7,1-1,1 11,-1-11,1 6,0-3,-2-3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8 729,'-27'13,"25"-10,0 1,0 0,0-1,0 1,0 0,-1 0,2-1,0 0,-2 3,2-2,-1 5,3-1,0 0,1-3,2-2,1-1,0-1,0-1,-1 0,-1-1,1 1,-1 0,0-1,0 1</inkml:trace>
</inkml:ink>
</file>

<file path=ppt/ink/ink3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0 825,'-8'20,"8"-16,0-1,0 0,0 6,1-4,-1-2,1 1,0 2,-1-3,1 0,2 3,-1-3,0 0,1 0,1-3,-1-1,1 0,-1-1,2-3,-1 1,-1 0,-1 0,1 0,-2 0,0 1,-1 0,0-1,1 1,-1-1,0 1,-1 0,0-2,0 1,-1 1,-6-2,4 4,-1 0,1 0,-1 1,0 0,1 0,1 0,-1-1</inkml:trace>
</inkml:ink>
</file>

<file path=ppt/ink/ink3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606,'0'25,"0"-18,0-3,0 0,0 0,0 0,0 0,0-1,-1 2,1 0,0-2,-1 3,2-3,-1-7,1 1,-1-1,1 0,-1-4,1 5</inkml:trace>
</inkml:ink>
</file>

<file path=ppt/ink/ink3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3 611,'20'0,"-17"-1,0 0</inkml:trace>
</inkml:ink>
</file>

<file path=ppt/ink/ink3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3 633,'2'0</inkml:trace>
</inkml:ink>
</file>

<file path=ppt/ink/ink3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7 628,'2'0</inkml:trace>
</inkml:ink>
</file>

<file path=ppt/ink/ink3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8 628,'1'5,"2"-4,0 1,0-1,0 2,-3 0</inkml:trace>
</inkml:ink>
</file>

<file path=ppt/ink/ink3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4 666,'2'0</inkml:trace>
</inkml:ink>
</file>

<file path=ppt/ink/ink3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659,'-5'30,"7"-33,-1 0,0-1,2 0,-1 1,0 0,0 0,1 1,-1 5,-2 1,1-1,-1 0,0 0,0 0,1 1,0-1,0 0,0 0,0-6,-1-1,0 1,0-1,0 0</inkml:trace>
</inkml:ink>
</file>

<file path=ppt/ink/ink3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4 652,'14'5</inkml:trace>
</inkml:ink>
</file>

<file path=ppt/ink/ink3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8 664,'18'2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5 779,'2'0</inkml:trace>
</inkml:ink>
</file>

<file path=ppt/ink/ink3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6 651,'-2'21,"2"-17,0-1,0 0,-1-12,1 6,-1 0,1 0,0-1,0-6,0 4,0 1,1 1</inkml:trace>
</inkml:ink>
</file>

<file path=ppt/ink/ink3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4 615,'4'28,"-3"-23,0-2,2-2,1 2</inkml:trace>
</inkml:ink>
</file>

<file path=ppt/ink/ink3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662,'-12'-4,"10"8,1 0,1 1,1 2,0-3,0 0,0-1,2-6,-1 0,1-2,-1-1,-1 3,1-2,0-3,-1 4,1-8,-2 7,1 2,-1 0,1-4,-2 10,1 4,-1 0,1 7,0-8,0-2,-1 0,1-1,0 1,0-1,-1 3,2-3,2-3,0-2,-1-1,0 0</inkml:trace>
</inkml:ink>
</file>

<file path=ppt/ink/ink3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6 666,'2'0</inkml:trace>
</inkml:ink>
</file>

<file path=ppt/ink/ink3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7 666,'-1'3,"1"0,0 0,-3-5,3 5,2-6,1 2,0 2,-1 3,-2-1,1 0,-1 0,1-6,2-2,1-3,-2 5,1 0,0 5,1 1,-3 0,-1 2,0 1,-1-2,1 0,0-1,-1 1,1 1,0-1,0 0,0 1,0-2,-6-21,3 10,1 4,0 0</inkml:trace>
</inkml:ink>
</file>

<file path=ppt/ink/ink3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734,'2'0</inkml:trace>
</inkml:ink>
</file>

<file path=ppt/ink/ink3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0 734,'0'4,"3"-4,1 0,1 0,-1 0,-1 1,1 0,0 0,-1-1,0 0,-11 5,4-3,1 0</inkml:trace>
</inkml:ink>
</file>

<file path=ppt/ink/ink3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768,'21'2,"-18"-2,0 0,0 0,0 0,0-1,-1-2</inkml:trace>
</inkml:ink>
</file>

<file path=ppt/ink/ink3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7 729,'-15'1,"12"2,1 1,2 0,0-1,0 1,1 0,1-1,2-4,-1-2,0-1,-1 0,1 2,-2 6,0 4,0-4,-1 0,1-1,1 0,1-4,0-1,-3-2,1 1,-1-2,0 0,0 2,0-1,0 1,1 0,0 0,-1 0,-1 0,-2 1,-1-2,1 3,0-1,0 1,0 0,0 2,-1 1,0 0,2 1,-1 0,1 0,-1-1,0 5,2-2,0-2,1 0,0 0,0 1,0 1,0-2,1 1,0 0,0-1,1 0,0 0,0 0,2-1,0 0,1-1,0-1,-2 0,0 0,2-1,0-1,-2 1,0 0,-1-3,-4 1</inkml:trace>
</inkml:ink>
</file>

<file path=ppt/ink/ink3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5 403,'15'0,"-12"0,4 0,-4-1,0 0,1 1,-1-1,0 1,0-1,0 1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6 779,'16'4,"-13"-5,2 0,-1 0,3 1,-4 0,1 0,1-1,1 1,-3 0,4 0,-4-1,0 2,-5-4,-2-1</inkml:trace>
</inkml:ink>
</file>

<file path=ppt/ink/ink3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411,'0'14,"0"-10,0 0,-1-1,1 0,0 0,-1 2,1-2,0 0,-1 0</inkml:trace>
</inkml:ink>
</file>

<file path=ppt/ink/ink3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9 439,'2'0</inkml:trace>
</inkml:ink>
</file>

<file path=ppt/ink/ink3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5 413,'2'14,"-1"-9,-1-1,0 1,0-2,0 0,0 0,3-8,-2-1,0 1,-1 1,2-1,-1 1,0 1,2 1,0 0,1 1,-1 1,-2 7,-1-3,0 0,0 2,0 4,-1-4,2-3,-1 0</inkml:trace>
</inkml:ink>
</file>

<file path=ppt/ink/ink3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413,'13'1,"-10"-1,0-2</inkml:trace>
</inkml:ink>
</file>

<file path=ppt/ink/ink3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436,'17'0,"-14"0,0 2,0-1,1-1,-1 1,0-1</inkml:trace>
</inkml:ink>
</file>

<file path=ppt/ink/ink3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0 410,'-14'-5,"11"7,0-1,2 2,0 0,0 0,1 0,0 0,0 0,0 1,0-1,3-1,0-3,1-3,-2 1,1 0,-1-2,1 2,-1 0,0 0,-1 0,-1 0,-3 3,2 3,0 1,0 0,1 1,-1-1,1-1,0 0,0 0,2 0,0 1,1-1,0-1,0 0,0-2,0-1,0 0</inkml:trace>
</inkml:ink>
</file>

<file path=ppt/ink/ink3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5 393,'-5'17,"4"-14,-1 4,2-4,-1 1,0-1,0 4,0-2,0-2,2 0,-1 0,1 0,0 0,1 0,0 0,1 0,0-1,0 0,0-2,0 0,0-1,0 0,0-2,1 1,1-3,-1 2,1 0,1-3,-2 1,-2 2,-1 0,0 0,2-3,0 0,-2 3,0 0,-2-1,-1 0,0 0,0 1,0-1,-1 1,-3-4,2 3,-2 2,3 2,-3 0,3 2,0-1,0 1,0 1,0 0,1 0,-1-2,0 0</inkml:trace>
</inkml:ink>
</file>

<file path=ppt/ink/ink3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9 258,'2'0</inkml:trace>
</inkml:ink>
</file>

<file path=ppt/ink/ink3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8 268,'2'38,"-2"-34,0 7,0-5,0 10,0-13,0 2,0-1,0 0,0 0,0-1,0 4,-1-4,1 0,0-6,-1-1,1-1,-1 1,1 0,0 1,0 0,0 0</inkml:trace>
</inkml:ink>
</file>

<file path=ppt/ink/ink3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7 254,'16'-4,"-12"4,1-1,-1 2,2-2,-2 2,-1-2,0 2,0-1,0 1,1-1,-1 1,0-2,3 3,-3-2,1 3,-1-3,-1 3,0 0,-1 0,2 10,-2-10,0 0,-1 0,0 0,1 0,0 7,-1-7,0 2,1 1,-1-1,-1 1,1 0,0 1,0-4,1 0,-2 0,1 2,1-2,-1 0,0 0,0 0,-3-5,-2 1,0-1,1 1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354,'3'26,"-3"-23,1 0,-1 6,1-3,-1-1,1 4,-1-6,1 1,-2-1,2 1,-1 0,0-1,3-2,0-6,0-4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1 743,'19'11,"-16"-10,1 0,-1 1,2-1,-2 0,1 0,-1 0,1 0,4 1,-5-1,1-1,0 1,-1 1,0 1,-4 0,-3 1,1-1,0 0,-3 1,3-1,0 1,0 0,-2 1,0-1,1 1,-2-2,-1 0,-2-3</inkml:trace>
</inkml:ink>
</file>

<file path=ppt/ink/ink3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358,'21'0,"-17"0,-1 0,0 0,0 0,0-1,2 2,-1-1,-1 1,4 1,-3-1,0 2,0 0,-1 0,1 0,-1-1,-3-5,-3-2</inkml:trace>
</inkml:ink>
</file>

<file path=ppt/ink/ink3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4 304,'14'5,"-11"-5,0 1,0 0,1 0,-1-1,0 1,1 0,0 1,1 0,0-1,0 1,0 0,-1-1,-1-1,2 2,-2-2,0 1,1 1,1 0,-2-1,1 0,-1 0,2 1,2-1,-4-2,1 2,-1-1,1 2,-1-2,0 1,0-1,0 1,0-1,0 1,0-1</inkml:trace>
</inkml:ink>
</file>

<file path=ppt/ink/ink3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8 306,'12'15,"-8"-12,0-1,-1 1,0-1,0 0,0 0,0 2,-2-1,-3 0,-3 1,-3 1,5-4,0 0,0 0,-2 1,-4 2,6-2,0-1,0-2</inkml:trace>
</inkml:ink>
</file>

<file path=ppt/ink/ink3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7 411,'2'16,"-2"-11,0 3,0-3,0-2,0 0,-1 1,1-1,-1 0,0-6,-1-2</inkml:trace>
</inkml:ink>
</file>

<file path=ppt/ink/ink3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412,'13'-3,"-11"6,-2 0,1 0,-3 1,-1-1,1 0,-1 0,0 2,1-2</inkml:trace>
</inkml:ink>
</file>

<file path=ppt/ink/ink3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420,'-13'2,"12"2,-1 3,2-1,0-3,0 0,3-3,0-2,0-2,-2-1,-1 1,1 0,0 1,0 0,1 9,-2-3,0 0,0 0,1 0,-1 0,3-7,-3 1,0 0,2-2,0 2,-2 0,3 3,-1 3,-1 1,1 0,-2 0,0 1,-1-2,0 0,2-11,0 5,-1 0,1 0,-1 0,1 0,1-1,1 1,0 1,0 1,0 0,1-1,0 0</inkml:trace>
</inkml:ink>
</file>

<file path=ppt/ink/ink3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0 437,'14'-10,"-17"7,0 2,-1 6,2 0,2-1,-1-1,0 0,1 1,-1-1,1 0,4-3,-1-2,0-1,0-3,-1 2,-1 0,1 1,-1 0,2 7,-3-1,0 0,0 0,-1 2,0 1,0-3,3-6,0-1,-1 1,0-1,1-2,-1 3,1 0,0 7,-2-1,-1 2,1-2,0 0,0 0,0 0,3-2,0-5,0-1,-1 1,0-2,0 0,0 1,-1 2,1-1</inkml:trace>
</inkml:ink>
</file>

<file path=ppt/ink/ink3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9 400,'-2'13,"1"-9,1-1,-1 1,0 1,0-1,1 3,-1-3,2-1,-1 0,3-3,0 1,0-2,-1-2,0-1,-1-1,-1-1,-1 3,0-4,-1 3,1 1,-2 1,-1 0,0 1,1 0,-1 1,-4-1,5 1,10 0,-4 1,0-1,0-1,0 1,0 0,0 0,0 0,-2 4,-1 0,-1-1,1 0</inkml:trace>
</inkml:ink>
</file>

<file path=ppt/ink/ink3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5 452,'2'0</inkml:trace>
</inkml:ink>
</file>

<file path=ppt/ink/ink3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5 386,'-12'41,"11"-36,1-1,-1 2,1-2,0-1,3 1,0-3,0 1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1 725,'8'16,"-6"-9,0 0,4 10,-4-13,-1 1,3 5,-3-5,0 1,0-1,2 4,-2-6,1 1,0-1,-3-10,0 0,0 0,1 1</inkml:trace>
</inkml:ink>
</file>

<file path=ppt/ink/ink3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0 433,'2'0</inkml:trace>
</inkml:ink>
</file>

<file path=ppt/ink/ink3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1 432,'0'13,"0"-16,-2 0,1 6,1 0,1-6,-1 0,0-1,-1 7,0 1,0-1,-1-6,1 7,3-1</inkml:trace>
</inkml:ink>
</file>

<file path=ppt/ink/ink3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9 429,'13'8,"-10"-9,1-2,-1 0,-2 0,0 0,-3 0,-1 0,-1 0,0 5,1 1,0 3,2-3,0 1,0 1,0-2,2 0,-1 1,3-1,2-2,-2-1,0 1,0-2,0 1,0-1,1-2</inkml:trace>
</inkml:ink>
</file>

<file path=ppt/ink/ink3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9 433,'15'-2,"-10"0,-2 1,0-1,0 1,0-1,0 2,-3-3,-2-1,0 1</inkml:trace>
</inkml:ink>
</file>

<file path=ppt/ink/ink3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5 395,'-6'22,"5"-14,1-4,0 0,0 1,0-2,0 0,0 0,0 0,1 1,-1 0,1-1,0 0,-1 0,0 0,-3-1,-3 0,2-2,0 1,1-3,1-1</inkml:trace>
</inkml:ink>
</file>

<file path=ppt/ink/ink3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392,'-13'31,"12"-27,1 0,0-1,0 0,0 0,0 1,1 1,1-2,1-2,0-1,0 1,1-2,-1 1,0-1,0-1,-3-1,1-1,-2 0,1 1,-1-1,0 1,-2-3,0 3,-1-1,1 3,0 0,-1-2,-2 2,3 0,-3 0,3 1,9 2,-2-1,0 0,0-1,3 1,-1-2,-2 1,1-2</inkml:trace>
</inkml:ink>
</file>

<file path=ppt/ink/ink3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1 427,'11'13,"-8"-16,-3 0,-1-1,-2 0,1 1,-1 2,1 4,2 0,1 0,1-6,-2 0,0 0,-2 6,1 1,1 0,2-7,-7 4,2 4</inkml:trace>
</inkml:ink>
</file>

<file path=ppt/ink/ink3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0 406,'2'14,"-2"-11,0 1,1 0,-1 0,-1 1,1-2,-1 2,0-2,3-10,-1 2,0-1,0 2,-1 0,1 0,0 0,1 1,1 0,0 2,0 1,0 0,0 2,-1 1,-2 2,0 4,0-4,0-1,1-1,-2 0,2 1,-1-1,2 0,-2-8</inkml:trace>
</inkml:ink>
</file>

<file path=ppt/ink/ink3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6 174,'6'14,"-6"-10,0-1,0 1,0 0,0 1,0-1,1-1,0 0,0 0,2-1,0 0,0-2,2 0,-2-1,1 0,-1-1,2 1,-1 0,2-2,4-4,-4 2,-3 2,-3-1,-1-1,-4 1</inkml:trace>
</inkml:ink>
</file>

<file path=ppt/ink/ink3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9 163,'21'-9,"-17"7,3-1,-4 2,1-1,-1 2,0-1,0 1,-2 3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1 715,'-22'46,"21"-42,-2 0,1 0,0-1,-1 1,-2 2,3-3,0 0,0 0,-1 5,1-5,0 1,-1 1,2-2,-1 0,2-6,1-2,0-1,0 1</inkml:trace>
</inkml:ink>
</file>

<file path=ppt/ink/ink3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4 185,'18'-2,"-15"2,2-1,-1 0,-1 0,2 0,-2 0,1 0,-1 1</inkml:trace>
</inkml:ink>
</file>

<file path=ppt/ink/ink3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2 178,'2'9,"2"-11,-1 0,-6 1,-1 1,0 0,1 1,0 2,2 0,1 0,3-2,0-1</inkml:trace>
</inkml:ink>
</file>

<file path=ppt/ink/ink3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6 128,'-1'22,"0"-8,1-10,0 0,-1 0,0-1,1 1,0 1,-1-2,1 0,0 0,3-3,0-1,-1-2,0 0,0 0,-1 0,-1 0,1 0,-1 0,5 5,1-1,-1-1,-2-1,0 0,-5-2,0-1,-1 2,0 1,0 2,2 2,-1 1,2-1,1 2,-1-1,2 0,1-1,0-1,0-1,3-1,-3-1,0-1,0 1,0-2,0 0,0-1,-2 1</inkml:trace>
</inkml:ink>
</file>

<file path=ppt/ink/ink3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5 167,'15'-1,"-12"2,-1-5,-3 1</inkml:trace>
</inkml:ink>
</file>

<file path=ppt/ink/ink3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3 145,'-3'20,"3"-15,0-2,0 0,0 1,1 3,0-3,0 1,1 1,-2-2,0-1,-1 0,1 0,0 0,-1 0,-1 0,1 0,-2-1,0 0,4-14,0 6,0 0</inkml:trace>
</inkml:ink>
</file>

<file path=ppt/ink/ink3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5 127,'-13'52,"13"-46,2-3,1-1,0-2,0 0,-1-3,-4 0,0-2,1 1,-1 1,0 0,-2-1,1 1,-3 0,-3-1,6 3,6 0,2 1,-1 0,3-1,-2 0,-2-1,0 1,0 1</inkml:trace>
</inkml:ink>
</file>

<file path=ppt/ink/ink3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8 136,'24'2,"-21"-3,-7 1</inkml:trace>
</inkml:ink>
</file>

<file path=ppt/ink/ink3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1 166,'17'1,"-12"-2,-1 1,-1 0,0 0</inkml:trace>
</inkml:ink>
</file>

<file path=ppt/ink/ink3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9 128,'-15'-7,"12"7,0 1,-2 3,2-2,0 2,3-1,-1 0,1 1,-1-1,2 0,2 0,1-4,-1 0,0 0,1-1,1-2,-1 0,-2 1,0 0,0 0,-4 6,2 0,0 0,3 0,-2 0,2-1,0-3,-2-2,1 0,0 0,-1 0,-1 0,0 0,1-1,-2-2,1 1,0-2,-1 4,0-1,-1 0,-3 1,1 2,-3 2,3 0,-5 1,3 0,3 0,-5 3,7-1,-3 1,2-1,0-1,0 0,0 1,0-1,2 0,0 1,1 0,-1-1,1 1,0-1,1 6,1-1,-2-5,3 1,-1-1,1-1,0-1,3-1,0-1,1-1,-2-4,-3 2,1 0,-1-1,-1 1,0 1,-1 0,1 0</inkml:trace>
</inkml:ink>
</file>

<file path=ppt/ink/ink3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4 398,'28'2,"-25"-3,0 1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1 780,'2'0</inkml:trace>
</inkml:ink>
</file>

<file path=ppt/ink/ink3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0 410,'29'0,"-26"-2,0 0,-1-1,0 0</inkml:trace>
</inkml:ink>
</file>

<file path=ppt/ink/ink3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7 401,'-14'-7,"11"10,2 1,0-1,1 0,3-1,0-1,0-2,3-1,-2 1,-1 0,-1-2,0 6,-2 0,1 2,2-3,0 0,0-1,0-2,-2-8,-1 5,0 1,0-1,0 1,-1 0,1-1,0 1,-1 0,0 0,-2 0,0 2,-3 1,2 0,1 1,-2 0,-2 1,4 0,-6 4,4-2,2-2,0 0,3 1,0 2,0-2,0 0,0 0,0 0,0 0,1 0,-1 2,1-2,0 0,0 1,5 0,-3-2,1-1,0 0,2-1,-3-1,1 1,0-1,-1 0,4-2,-4 1,2-2,-2 1,-1 0,1 1,1-3,-1 2,1 0,0-1,-4 1,0 0,1 0,-1 0,-1 0,0 0,-2-1,0 1,-1 1,-6 8,8-3</inkml:trace>
</inkml:ink>
</file>

<file path=ppt/ink/ink3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4 731,'-2'21,"2"-17,0 4,0-5,-1 0,0 2,1-1,-2 2,2-3,-1 0,2-7,0-6,-1 7</inkml:trace>
</inkml:ink>
</file>

<file path=ppt/ink/ink3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1 725,'14'1,"-10"-1,-1 0,2-1,-2 1,0 0,-2 3</inkml:trace>
</inkml:ink>
</file>

<file path=ppt/ink/ink3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1 772,'22'-4,"-19"3,0 0,1 0,1 0,-2-1,1 0</inkml:trace>
</inkml:ink>
</file>

<file path=ppt/ink/ink3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0 782,'2'0</inkml:trace>
</inkml:ink>
</file>

<file path=ppt/ink/ink3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5 754,'-5'34,"5"-31,0 0,-1 0,1 0,0 0,2-9,-2 3,1 0,0-1,0 1,1 0,0-1,1 0,0 2,0-1,0 1,4-3,-4 4,-2 4,-1 1,1-1,-1 0,0 0,2 6,-2-5,0 0</inkml:trace>
</inkml:ink>
</file>

<file path=ppt/ink/ink3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8 837,'16'0,"-11"0,0 0,-2 0</inkml:trace>
</inkml:ink>
</file>

<file path=ppt/ink/ink3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9 858,'27'-1,"-24"1,0 1,0-1</inkml:trace>
</inkml:ink>
</file>

<file path=ppt/ink/ink3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2 834,'6'18,"-6"-12,0-1,0-2,0 1,0 0,0 0,-1 2,1-3,2-6,1-1,-1 1,0 0,1-1,-2 1,1 0,-1 0,2 1,-1 5,-2 3,0-1,-1-1,-1-1,-1-2,-1 1,0-1,1-1,0 1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2 780,'-37'9,"35"-2,2-2,-1 0,1 0,-1-1,1-1,1 1,2-3,0-2,1-4,1-4,-1 0,1 2,0 1,-3 3,4-3,-3 3,0 1,-2 6,-1 0,-1 13,0-14,1 0,1 0,-1 0,0 0,1 1,-1 0</inkml:trace>
</inkml:ink>
</file>

<file path=ppt/ink/ink3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4 833,'-7'13,"7"-10,-1 3,1 2,1-4,-1 4,1 0,0-3,1-1,0 0,0-1,1-2,1 2,-1-2,0-1,0 0,3-1,-3 1,0-3,2 0,-1 0,0-1,-2 0,0 0,0 1,-1 0,1-3,1-5,-3 8,1 0,-2-7,0 6,-1 1,1 0,-1-1,-2-2,2 3,-3-2,1 5,1-1,-1 3,-6 4,1-1,6-3,0 0,0 0,-5 6</inkml:trace>
</inkml:ink>
</file>

<file path=ppt/ink/ink3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4 567,'27'2,"-24"-2,0 1,0-1,0 0</inkml:trace>
</inkml:ink>
</file>

<file path=ppt/ink/ink3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3 578,'-4'67</inkml:trace>
</inkml:ink>
</file>

<file path=ppt/ink/ink3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0 628,'2'0</inkml:trace>
</inkml:ink>
</file>

<file path=ppt/ink/ink3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617,'-2'14,"2"-11,-1 0,1 1,0-1,-1 0,1 0,1-6,-1-2,1 2,0 0,0 0,-1-1,2 1,1 0,0 2,0 0,0 3,0 5,-2-3,0 2,0-3,0 0,0-6</inkml:trace>
</inkml:ink>
</file>

<file path=ppt/ink/ink3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604,'18'2,"-15"-2</inkml:trace>
</inkml:ink>
</file>

<file path=ppt/ink/ink3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623,'13'0,"-10"0,0 0,0 0</inkml:trace>
</inkml:ink>
</file>

<file path=ppt/ink/ink3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9 560,'3'17,"-3"-10,0 2,0-5,0 0,0-1,-1 2,0-2,0 1,0 0,0 1,1-2,0-6,0 0,2 0,-2 0,3 1,0 1,1 0,-4 6,-2-1,-1 0,2-1,-2-2,0-2</inkml:trace>
</inkml:ink>
</file>

<file path=ppt/ink/ink3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5 585,'-2'20,"1"-16,1 1,0-2,1 1,-1 0,1 0,0-1,0 4,1-2,-1-1,1-1,-1 0,1 0,1-1,0 0,0-2,0-2,0-1,0-4,-1 4,-1-1,1 0,0 1,0 0,1-2,-2 2,1 0,0-2,1 0,-3 2,1 0,0 0,-1-5,1 0,0 5,-1 0,0 0,0 0,-1-1,-1 1,-1 1,-2 0,-1 0,2 1,-2-1,2 2,-2 1,-2 4,4-2,1-2,0 0,-1 0</inkml:trace>
</inkml:ink>
</file>

<file path=ppt/ink/ink3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1:52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9 627,'8'13,"-6"-9,-1 0,0-1,2 2,-2-2,1 2,1 0,-2-1,1-1,-1 0,2-2,2-6,-1 0,-2 2,0-2,-1 1,1-5,-1 4,0 1,0 0,1-2,-1 3,1 0,1-2,0 2,0-1,0 1,-1 0,1-1,-12 3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718,'-1'34,"1"-29,-1-1,1 0,0-1,0 0,-1 1,1-1,5-4,0-1,0-1,-1 0,3-2,-5 2,3-5,-2 2,1 0,1 2,-3 1</inkml:trace>
</inkml:ink>
</file>

<file path=ppt/ink/ink3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5 1375,'-16'1,"13"-1,-2 4,0 1,4-2,2 1,1 0,-2-1,2 0,0 0,0 2,1-3,0 0,1 0,-1-1,0-1,2-7,-3-1,-1 5,-1-1,0 1,1 0,-5 1,1 2,3 8,3 12,-2-17,0 1,1-1,0 0,1-3,0 0,1 0,0-1,-1 1,0-1,0 0,0-1,0-2,-3-1</inkml:trace>
</inkml:ink>
</file>

<file path=ppt/ink/ink3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2 1345,'-17'42,"17"-33,1 2,0-6,1 7,2-1,-2-7,0-1,4 8,-2-4,3-1,-3-4,0-1,1-2,-1 0,0-1,0-1,0 0,0-2,-1 3,8-5,0 0,-7 4,0-1,-1-1,0 1,1-5,-3 6,0-1,0 1,0-4,-1 4,0 0,0 0,-1 0,0-2,0 1,-2 1,-1-4,2 4,-8-11,5 10,1 0,0 1,-1 1,-5-3,4 2,1 2,0 0,-1 1,2 0,0-3</inkml:trace>
</inkml:ink>
</file>

<file path=ppt/ink/ink3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307,'-14'-7,"11"5,-9-1,9 3,-2-2,-1 1,3 1,-3-2,2 2,-2-1,3 0,-1 0,1 1,-3-1,3 1,-9-1,8 0,0 1,0-1,-11 1,11 0,0 0,-1 1,0-1,-5 0,6 1,-5-1,1 1,4 0,-1 0,-5 0,4 0,0 0,1 0,0 0,0 1,1-1,0 0,0 1,0 1,-1-1,0 0,-1 1,1 0,-5 4,6-4,-5 5,1-2,4-3,-1 0,0 0,0-1,0 1,0-1,-4 3,6-2,-1 1,-4 4,4-3,0 1,-1-1,1-1,0-1,-1 1,-2 3,4-4,-4 8,1 1,4-8,0 0,0-1,0 1,0-1,-2 4,1-3,1 0,0 0,-1 1,1 0,-1 0,0 1,-2 4,3-6,0 1,0-1,0 1,0 0,0 2,0-1,0 0,0-1,0 0,-3 4,4-5,-7 12,6-10,0 0,0-1,0-1,1 0,-1 0,0 0,0 2,0-3,1 2,0-2,0 2,-1 6,1-7,0 1,-1 0,1 0,1-2,-2 2,1-1,0 1,0 1,0 0,-1 2,1-2,-1 0,1-1,-1 1,0-1,1-1,-4 20,4-18,-1 4,1-5,-1-1,1 1,-1 0,1 1,-1 1,1 0,-2 3,1-5,1 0,-1 0,1 1,-1 0,1 1,0 0,0-1,0-1,0 1,0 0,1-1,-1 0,0 0,1 2,-1-1,1 0,0-1,-1 0,1-1,-1 5,1-4,0 1,0 0,0 9,0-10,-1 1,1 0,-2 4,2-4,-1 0,1 2,0-1,0-1,0 0,-1-1,2 0,-2 5,2 1,0-4,-1-1,0-1,0-1,1 1,-1-1,1 1,0-1,0 2,0 1,0 0,1-2,-1 1,-1-1,1 0,0-1,1 4,-1-4,0 1,0 0,1 6,-2-7,2 2,0 1,-2-3,2 0,-1 1,1 0,1 1,-2-2,-1 1,3 4,-2-5,0-1,0 1,0 0,0-1,0 1,0 0,-1 0,1-1,-1 0,1 0,-1 0,0 0,1 0,0 1,1 1,-1-1,0-1,0 1,1-1,-2 0,1 0,1 1,-7-8,2 0,-4-3,5 4</inkml:trace>
</inkml:ink>
</file>

<file path=ppt/ink/ink3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4 1283,'9'16,"-7"-13,-1 0,2 2,0-1,1 3,-2-4,2 1,-3-7,0 0,0 0,1-3,1-1,-1-3,0 5,-1 0,0 0,1 0,2-4,0 0,-2 4,-1 0,1-1,2-8,-3 11,0-1,1 0,-2-2</inkml:trace>
</inkml:ink>
</file>

<file path=ppt/ink/ink3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1 198,'-4'36,"4"-30,0-1,0-1,1 3,-1-4,1 0,1 0,1-3,1-3,0 1,-1 1,0-2,1-2,-1 2,1-2</inkml:trace>
</inkml:ink>
</file>

<file path=ppt/ink/ink3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1 232,'17'3,"-14"-4,1 0,-1 0,0-2,-2 0,-1 0,0 0,0 0,-1 0,-2 0,0 4,0 0,0 2,-2 2,4-2,-1 0,0 0,1 0,0 0,2 1,1-1,1 0,4 0,-4-3,1-1,1-4,-2-1</inkml:trace>
</inkml:ink>
</file>

<file path=ppt/ink/ink3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5 230,'22'-1,"-19"1,1-1,-1 0,0 1,0-2,2 1,-2 2,-5-4</inkml:trace>
</inkml:ink>
</file>

<file path=ppt/ink/ink3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8 195,'-2'24,"3"-14,-1-7,1 3,0 3,0-4,-1-2,1 2,-1-1,0-1,0 0,0 0,-3-1,-2-8</inkml:trace>
</inkml:ink>
</file>

<file path=ppt/ink/ink3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5 180,'-11'25,"10"-20,0 0,0-1,0 3,0-3,2-1,1 0,2 0,-1-3,0 0,0 0,0 0,0-2,-2-1,-3 0,0 0,-3-4,-1-1,3 5,1 0</inkml:trace>
</inkml:ink>
</file>

<file path=ppt/ink/ink3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200,'21'8,"-15"-10,-3 2,1-1,1-1,1 0,-3 2,-8 6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779,'4'48,"-5"-45,0 2,0 0,0-1,0 2,0-3,1-6</inkml:trace>
</inkml:ink>
</file>

<file path=ppt/ink/ink3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9 357,'-14'2,"11"-4,0 1,-1 0,1-1,0 2,0-1,-1 0,1 0,-1-1,1 2,-1-2,-1 1,2 0,-1 1,1-2,0 2,0-2,-2 0,2 1,0-1,-1 1,0-1,-2 0,0 0,3 0,-1 1,0-1,-5-4,2 2,3 3,1-1,-1 0,-1 0,2 1,0 0,0 0,-4 0,1 0,3 0,-2-1,-2 0,3 1,0-1,1 2,-5-2,5 2,0-1,0 0,0 1,-3-1,1-1,-1 0,3 2,-4-2,1 0,1 2,-1-2,3 2,0 0,-1 0,1-1,0 1,-2-1,-1 1,2-2,0 2,1-1,-1 2,-1-2,-3-1,3 3,0-3,1 4,0-4,1 3,-1-2,1 1,0 0,0-1,-1 6,1-3,0-1</inkml:trace>
</inkml:ink>
</file>

<file path=ppt/ink/ink3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5 235,'-16'7,"11"-6,2 0,0 0,0 0,0 2,0-1,0 0,0 0,6 1,0 0,2 3,-2-2,-1-1,0 0,6 5,-4-5,0 0,1-1,-1 1,-4 0</inkml:trace>
</inkml:ink>
</file>

<file path=ppt/ink/ink3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6 271,'-2'16,"1"-11,1-2,-1 3,1-3,-1 4,0-4,2 0,2-1,1-1,-1-1,0 0,1 0,-1 0,-1-3</inkml:trace>
</inkml:ink>
</file>

<file path=ppt/ink/ink3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1 253,'23'3</inkml:trace>
</inkml:ink>
</file>

<file path=ppt/ink/ink3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0 293,'26'0,"-23"0,1 0,-1-1,0 1,0 0</inkml:trace>
</inkml:ink>
</file>

<file path=ppt/ink/ink3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4 301,'2'0</inkml:trace>
</inkml:ink>
</file>

<file path=ppt/ink/ink3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8 252,'2'18,"-2"-15,0 1,0 3,0-4,0 2,-1 2,1-3,-1-1,1 1,0-1,2-7,1-1,-1 2</inkml:trace>
</inkml:ink>
</file>

<file path=ppt/ink/ink3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7 294,'14'3,"-8"-3,-3-1,0 0,-2-2,-5 0,2 0,0 0,-1 2,0 1,-1 3,2 0,-2 4,3-4,1 0,0 0,3-1,-2 1,3-2,0 0,0-1,0 0,1-2,-2 1</inkml:trace>
</inkml:ink>
</file>

<file path=ppt/ink/ink3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295,'16'-1,"-13"1,1 0</inkml:trace>
</inkml:ink>
</file>

<file path=ppt/ink/ink3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8 256,'-2'14,"2"-9,0-1,0-1,0 0,0 1,-1 2,1-3,1 3,1-2,-1-1,-1 2,2 0,-2-2,1 0,0 1,-1-1,1 0,-3 2,1-2,-3 0,1-1,0 0,2-9,1 4,0-1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5 730,'51'-6,"-47"5,0 1,-5 5,-3-2,-3 5,5-3,-3 6,3-7,-3 6,0-2,3-4,-1-1,1 2,-3 4,0 1,3-5,0-1,-3 3,8-4,2-3,-1 0,0-1,1 1,1 0,-2-1,0 0,-1 0,0 1,-7-8,2 4,-3-5,4 5,-2-1</inkml:trace>
</inkml:ink>
</file>

<file path=ppt/ink/ink3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8 249,'-11'41,"10"-38,1 0,-1 3,1-3,0 1,1 0,2 1,2-3,-2-2,1-1,-1 0,1-2,-2-1,-5-6,1 7,1 0,-2-1,0-2,-1 2</inkml:trace>
</inkml:ink>
</file>

<file path=ppt/ink/ink3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3 271,'10'7,"-6"-8,7 3,-5-1,-2 0,-4 2,-3-1</inkml:trace>
</inkml:ink>
</file>

<file path=ppt/ink/ink3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8 450,'-16'-1,"13"0,0 0,-1 1,-2-2,3 2,-4 0,2 0,2 0,-1 0,1 0,0 0,0 0,-3 0,1-1,-3 1,5 1,0-1,-1 0,-2 0,3 0,-5 1,5 0,0-1,-4 0,3 0,1 0,-4 1,3-1,0 0,0 0,-4 0,2 0,-1 1,0-1,3 0,1 1,-3-1,3 0,-2 0,-1 1,2 0,0 0,0-1,-4 1,4-1,-3 1,2 0,-2-1,4 2,-6-1,4-1,2 0,-1 1,0-1,-2 1,2-1,1 0,0 1,-2 0,0 0,1-1,1 1,0-1,0 1,-1-1,1 1,0-1,0 0,-1 1,1 0,0 0,0 0,0-1,0 1,0 1,0 1,0-2,0 2,0 0,0 0,1 0,-1-1,0 0,0 0,-1-1,0 2,1-1,1 2,-1-1,1 0,0 1,0-1,1 0,0 0,0 0,0 2,1-1,-1 0,1 1,-1-2,0 1,1-1,-1 0,0 0,1 2,0-2,0 0,0 2,1-2,-1 3,0-3,1 0,-1 1,0 0,0 0,0-1,0 0,0 0,0 0,0 1,0 0,1-1,-1 1,2 8,-2-8,1 1,-1-1,0 0,1-1,-1 0,0 0,0 0,0 0,1 1,-1-1,1 0,-1 6,1-4,-1-1,0-1,1 4,-1-1,0-2,0 0,0 5,0-5,-1 13,1-11,-1-2,0 1,1 0,-1-2,0 4,1-3,-1 1,0 0,1 0,-1 0,-1 7,1-5,0-4,-1 2,2-2,-1 1,1 0,-1 1,0 9,0-8,0-1,1 0,-1 0,1-2,0 1,-1 4,0-3,1 0,-1 4,0-4,0-2,-1 2,1-2,0 0,-1 1,-2 2,2-1,1-1,-1 1,-2 4,2-4,-1-1,0 0,0 0,0 0,-4 5,5-6,0 0,0 1,-2 4,1-2,0-2,-2 2,2-4,1 1,-4 1,1 1,2-3,1 1,-1-1,1 1,0 0,-1 1,0 0,0 0,1 0,-2 2,1-3,0 0,-1 0,-1 0,-1 0,3-1,0 0,-2 1,2-1,-1 1,-3 2,1 0,1-1,0 1,2-3,-1 0,1 0,0 0,-1-1,1 0,0 1,-1 0,0 1,0-1,0 0,-1 1,1-1,1-1,-3 2,-2-1,-1 2,-4 5,8-3,2-3,-4 4,3-3,0-2,1 0,-1 0,0-1,1 1,-1 0,1-1,0 1,-1 0,1 0,-1 0,1-1,-1 2,-2 0,2-1,-2 1,3-1,-1 1,1-1,0 0,0 0,0 0,-1 2,0-1,0 0,0 0,1-1,-4 3,0-1,2-1,1-1,0 1,1 0,0 0,1 0,0 1,1-1,0 0,0-8,1 2,0 0</inkml:trace>
</inkml:ink>
</file>

<file path=ppt/ink/ink3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3 1237,'-6'17,"4"-14,0 1,-2 4,2-5,1 1,-1 0,0 3,1-2,0-1,1-1,-1 0,12-3,0-2,-7 2,1-1,-1 0,-1 0,4-1,-4 2,0 0,0-1,0 1,2 1,0 0,-2-2</inkml:trace>
</inkml:ink>
</file>

<file path=ppt/ink/ink3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0 391,'-5'20,"5"-17,-1 0,1 0,-1 1,0 0,1-1,-1 0,1 1,-1 2,2-3,3-3,-1-1,0-1,0 0</inkml:trace>
</inkml:ink>
</file>

<file path=ppt/ink/ink3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8 419,'19'8,"-14"-10,-1 0,0 0,-1 0,-4-1,0 0,-3 1,1 2,0 1,0-1,0 1,1 2,1 3,0 2,1-5,1 0,-1 0,0 2,0-2,2 0,2-4,1 0,-1 0,-1-1,0 0</inkml:trace>
</inkml:ink>
</file>

<file path=ppt/ink/ink3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6 412,'2'0</inkml:trace>
</inkml:ink>
</file>

<file path=ppt/ink/ink3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7 412,'17'-17,"-18"21,1 0,-1 8,1-8,0 0,0 2,0-2,0 3,0-3,-1-1,2 0,-2 0,0 1,0-1,-1 0,1-6,1 0,0 0</inkml:trace>
</inkml:ink>
</file>

<file path=ppt/ink/ink3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6 382,'-10'41,"9"-38,1 1,0-1,0 1,0-1,2 0,0 0,1-2,2-2,-2 0,0 0,-1-2,-3-2,0 2,-1 0,1 0,0 0,-2 0,1-1,-1 1,-1 1,1 0,-1 0,1 2,0 0,-1-1,1 2,11-1,4 0,-7 0,1-1,-3 0,0 1,0 0</inkml:trace>
</inkml:ink>
</file>

<file path=ppt/ink/ink3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5 412,'15'-3,"-12"3,0 0,1 0,-1 0,0-1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9 772,'28'7,"-25"-5,-1 1,-6 1,0-3,-1-2</inkml:trace>
</inkml:ink>
</file>

<file path=ppt/ink/ink3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0 367,'-8'15,"8"-12,-1 0,1 1,0 2,0-3,0 0,0 0,0 0,0 2,1-1,-1 0,0 0,0 0,-1 0,1 0,0-1,0 2,0 0,0-2,0 1,-1-1,-1 1,0 0,-1 1,1-2,-3 2,1-6</inkml:trace>
</inkml:ink>
</file>

<file path=ppt/ink/ink3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9 367,'-3'15,"2"-12,0 0,0 0,0 0,0 0,-2-2</inkml:trace>
</inkml:ink>
</file>

<file path=ppt/ink/ink3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0 585,'13'-6,"-9"6,-1 0,0 0,0 0,0 1,0 0</inkml:trace>
</inkml:ink>
</file>

<file path=ppt/ink/ink3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2 592,'1'19,"-1"-15,-1 1,1-1,0 5,0-5,0 2,0-2,1 0,-1-7,1 0,-1 0</inkml:trace>
</inkml:ink>
</file>

<file path=ppt/ink/ink3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3 617,'2'0</inkml:trace>
</inkml:ink>
</file>

<file path=ppt/ink/ink3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1 614,'0'23,"0"-26,3-1,-1-2,1 3,0 0,0 0,0 1,0 0,0 6,-2-1,0 0,0 1,0 0,2 0,-1-1,0-6</inkml:trace>
</inkml:ink>
</file>

<file path=ppt/ink/ink3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594,'16'2,"-13"-1,0 1,-4 1,-2 1</inkml:trace>
</inkml:ink>
</file>

<file path=ppt/ink/ink3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5 617,'15'6,"-12"-5,0-2</inkml:trace>
</inkml:ink>
</file>

<file path=ppt/ink/ink3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9 607,'-14'-9,"12"12,-1 2,1-2,1 0,0 0,1 0,3-1,0 0,0-2,1-2,-1 0,-1-1,-2 0</inkml:trace>
</inkml:ink>
</file>

<file path=ppt/ink/ink3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4 558,'-3'18,"2"-14,0 0,1 0,-1 1,1-1,-1-1,1 0,-1 0,1 0,-1 2,0-2,-1 0,2-7,0 0,1 1,0-1,-1 1,1 0,1 0,0 0,0 0,1 1,-1 5,2 1,-2-1,-1 0,-1 1,0 0,-2-1,0 0,0 0,1 0,-2 1,2-1,-2-2,2-4,-1-1,1-3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6 908,'16'-2,"0"-1,-12 3,-1-1,0 1,1-2,-1 1,0 1,1-1,0 0,0 0,0 0,8 0,-7 0,0 0,0 0,0 0,9-2,-8 3,-1 0,16-2,-17 1,0 1,1-1,-1 0,1 0,0 0,7-1,-6 0,-1 0,0 1,-1-1,-1 0,1 0,1 1,-2 1,-11 3</inkml:trace>
</inkml:ink>
</file>

<file path=ppt/ink/ink3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561,'-6'22,"5"-4,0-15,1 1,0 0,-1-1,1 0,0 3,0-1,1-2,1 0,1-2,0-1,0-1,1-1,0 0,1-2,-1 2,-1 0,0 0,0 0,0 0,0 1,-1-3,-1 1,0-3,0 2,-1 0,0-5,0 6,0 0,0-1,-1 0,0 1,0 0,-3 1,0 1,1 1,0 0,-1 1,-9 3,10-2,-2-1</inkml:trace>
</inkml:ink>
</file>

<file path=ppt/ink/ink3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1 1152,'-6'19,"5"-14,0 1,0-1,0 1,0-1,0-1,-2 7,2-7,0-1,1 0,-1 3,-1 1,1-4,3-7,-1-3,0 4,0 0,1 0,1 1,0 0,1-1,0 1,-1 0,0 3,0 2,-3 1,0 1,-1-1,-1 3,-1-1,1-3,-2-1,-2-3,3-1,-4-2,4 1,0 0,-1-1</inkml:trace>
</inkml:ink>
</file>

<file path=ppt/ink/ink3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3 1182,'16'17,"-14"-14,2 3,1-1,-2-2,6 4,-6-5,1 1,-1 1,0-3,-7-2,-2-4</inkml:trace>
</inkml:ink>
</file>

<file path=ppt/ink/ink3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2 1362,'11'15,"-9"-12,6 9,-6-9,1 0,4 4,-1-3,-2-1,0 0,-1-1,0 0,0 0,-1 1,1-2,0 4,0-2,-1 0,0 0,0 0,2 3,-6-10,1 1,-1 0</inkml:trace>
</inkml:ink>
</file>

<file path=ppt/ink/ink3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4 1388,'-14'-2,"2"3,8 1,0 1,0 4,4-4,0 0,0 3,0-3,1 2,2-1,1 0,1-1,0 0,3 0,-4-3,0 1,0-1,-1-2</inkml:trace>
</inkml:ink>
</file>

<file path=ppt/ink/ink3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6 1389,'8'42,"-8"-39,0 1,-1 5,1-4,-1 5,1-3,-1 0,0-3,0-1,1 0,1-6,0 0,3-11,-3 11,0 0,0 0,0 0,1-2,0 2,3-1,-1 2,-1 2,1 1,-1 0,-1 2,0 0,-3 1,1 3,0-4,-1 1,0-1,-1 2,0-2,-1 0,0-2,-1-1,0 0,-3-3,4-1,2 0</inkml:trace>
</inkml:ink>
</file>

<file path=ppt/ink/ink3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0 1394,'-24'19,"22"-15,0-1,1 0,-1 2,1 1,0 1,1-3,1 4,0 1,3 6,-2-12,2 3,-2-3,0 0,2 1,-2-1,1-1,2 0,0-1,3-2,-4 1,-1-1,4-2,-4 1,0 0,2-1,-1-1,-1 2,8-12,-8 10,-1-1,0 0,0 0,0 0,1-3,-2 4,0 0,-1 1,1-4,-1-2,-1 6,0-2,-1 2,-5-7,-2 3,4 3,2 3,-4-3,1 2,-3 1,5 1,-1 0,-4 2,5 0,1-1,-1 1,1-1</inkml:trace>
</inkml:ink>
</file>

<file path=ppt/ink/ink3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2 1140,'1'16,"-1"-13,-1 1,1-1,0 1,0 0,-1 0,1 1,0 1,-2 8,1-11,1 1,-1 0,0 0,0 1,1 0,-1 0,0 5,1-6,-2 1,2-2,1 3,0-3,2-2,2-2,-2 0,4-2,-3 3,0-1,-1 0,2-1,-2-1,1 1,-1 1,1-2,2 1,-2 0,-1 1,0 0,0 0,0-1,-2-1,-1-1,0 1,-6-8</inkml:trace>
</inkml:ink>
</file>

<file path=ppt/ink/ink3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2 1148,'16'-2,"-13"1,0 0,0 0,0 0,0 0,1 2,-1 0,-3 2,-3 1,0-1</inkml:trace>
</inkml:ink>
</file>

<file path=ppt/ink/ink3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4 1187,'21'-10,"-17"9,-1 1,0-2,1-1,-1 0,0-2,-2 2,1-2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346,'23'-5,"-12"36,-13-28,-1 0,0-2,-1 2,0-1,-2 2,1-1,2-2,0 1,7-2,2-2,-2 1,-1 0,2 1,3 0,-4 0,2 2,-2-1,1 1,-2 1,0-2,0 2,-1 1,-1-1,-1 1,-4 2,0-3,0 1,1-1,-1 0,-1 0,1-1,-2 2,2-3,1 1,-1 0,1 0,0-1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3 904,'-6'-20,"5"16,-1 0,1 0,0-1,-1-7,1 8,0 0,0 1,1-2,-1 1,0 0,-1-11,1 3,0-3,1 11,0-5,0 0,0 3,1 1,0-6,1 2,-1 6,0 0,1-3,2 0,-3 3,3-1,14-11,-9 11,-5 2,0 1,-1 0,1-1,0 1,0 0,0 0,1 0,0 0,14-3,-13 3,-1 0,1 0,14-4,-5 2,-9 2,-1-1,0 1,0 1,3 0,0 1,2 0,-2 2,-4-2,3 1,-4 0,0-1,6 3,-4-2,-2 0,0 0,-3 1,-1 2,0 2,-2 10,2-12,0 0,0 1,0 10,1 12,0-19,1 12,0-1,0-6,0 1,-1-3,1-2,-1-4,0 0,-1 0,-4 2,-2-6,4-3,-1-3,-1 0,2 2</inkml:trace>
</inkml:ink>
</file>

<file path=ppt/ink/ink3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5 1060,'0'35,"0"-31,-1 6,-1 7,2-10,-1-2,-3-2</inkml:trace>
</inkml:ink>
</file>

<file path=ppt/ink/ink3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9 1288,'-14'9,"11"-7,-1 1,1-2,0 2,0-1,0 0,1 1,-1-1,0 1,-1-2,-1 4,1-4,1 1,-2-1,0 2,2-2,-2 2,2-1,-1 2,2-1,-3 5,3-5,-1 0,-1 1,1-1,-1-1,1 1,-1-1,0-1,0 1,-1 0,1 1,-1 1,2 1,1-2,1 0,-1 0,1 0,0 0,-1 0,1 0,-2-1,1 1,2 0</inkml:trace>
</inkml:ink>
</file>

<file path=ppt/ink/ink3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8 1204,'-1'21,"1"-17,0 1,0 1,-1-1,1-1,-1 0,0 6,0-7,1 6,0-1,0-5,3-2,0-2,3-2,-2 1,0-1,-1 2,3 0,-1-1,-2 0,1 0,-1-2,-1 1,-2-3,-1 2</inkml:trace>
</inkml:ink>
</file>

<file path=ppt/ink/ink3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6 1202,'14'0,"-10"0,2 0,-3 0,1 0,-1 2,0-2</inkml:trace>
</inkml:ink>
</file>

<file path=ppt/ink/ink3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9 1235,'14'4,"-10"-5,-1 1,0-1,0 1</inkml:trace>
</inkml:ink>
</file>

<file path=ppt/ink/ink3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7 1258,'-1'14,"1"-17</inkml:trace>
</inkml:ink>
</file>

<file path=ppt/ink/ink3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188,'-11'23,"11"-20,-1 0,0 0,0 0,1 1,-1 0,0 1,1 5,0-6,-1 0,1 2,0-2,-1-1,1 2,0-1,1 1,0-2,2-1,0-3,3-2,-3 0,-1 0,0 0,0-1,-2 0,1 0,-1-1,-1 1,1 0,0 0</inkml:trace>
</inkml:ink>
</file>

<file path=ppt/ink/ink3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0 1235,'17'5,"-17"-8,0 0,-3 0,0 1,-2 4,2 0,2 1,1 6,0-5,1 3,-1-4,1 0,-1 0,0 0,4 6,-3-5,0-1,2-5,2-11,-3 9,-1 1</inkml:trace>
</inkml:ink>
</file>

<file path=ppt/ink/ink3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9 1244,'14'0,"-11"-1,2-2,-2 2,0-1,-2-1</inkml:trace>
</inkml:ink>
</file>

<file path=ppt/ink/ink3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1 1198,'-5'42,"5"-37,1-1,-1 8,1-8,-1-1,0 1,0 0,1 1,-2 4,2-1,-1-4,-1-1,0 1,0 1,0-2,-1 0,-2-7,3 0,0-1,1-1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999,'-21'24,"24"-20,1-1,1-2,-1 0,3-1,-4 0,0-1,-6 5,0-2,-1 0,-3 3,1-2,1 1,2-1,1 0,1 0,1 0,1 0,0 0,3 3,-1-4,0 1,2-1,2 2,-1-3,0 0,-2-2,0 0,0-3,-6-1</inkml:trace>
</inkml:ink>
</file>

<file path=ppt/ink/ink3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9 1212,'-1'17,"1"-13,0 1,0-1,-1 0,2-1,-1 0,-1 6,2-6,0 6,0-6,-1 0,0 0,1 0,0 0,-1 0,2-8,-1 2,0 0,2-3,-1 1,0 2,-1 0,-1 0,-6-4</inkml:trace>
</inkml:ink>
</file>

<file path=ppt/ink/ink3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3 1249,'14'3,"-11"-2,2 0,-1 0,-1 0</inkml:trace>
</inkml:ink>
</file>

<file path=ppt/ink/ink3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1 1468,'-16'-8,"13"8,0 1,1 2,1 0,-1 1,2-1,0 0,1 0,0 0,2-1,1 0,-1-1,0 0,2-4,-1 0,-3 0,2 0,-2 0,1 0,-2 0,1-2,0 2,-1 6,1 3,-1-3,2 2,-1-2,1 0,1-1,0-3,0-1,-2-3,0 1,-2-3,1 4,-1-4,0 2,-1-1,1 3,-2 0,-1 1,0 0,-1 1,0 0,0 1,2 0,-1 0,-2 1,2 0,0 1,1 0,-1 1,0 1,2 2,0 1,0-3,1 1,0-1,1-1,-2 0,1 1,0-1,1 1,-1-1,1 2,0 0,0 0,0 0,-1 1,1-2,1 0,0 4,0-4,0 0,2 2,-1-2,-1-1,2 4,0-4,0 1,1-2,-1-4,0 1,3-6,1 0,4-6,-9 9,0 0,2-5,-2 5,-1-1,0 1,0 1,-1 0,2 0,1 0,-1-2,0 2,-1-1,1 1,-1 0</inkml:trace>
</inkml:ink>
</file>

<file path=ppt/ink/ink3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1 1279,'-3'15,"2"-8,0-4,-4 7,4-7,-2 2,2 0,0-2,0 3,0 2,1-4,-1 3,0-3,0 0,0 0,1 0</inkml:trace>
</inkml:ink>
</file>

<file path=ppt/ink/ink3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8 1398,'16'0,"-13"-1,0 0,1 1,1 0,-2 0,4-1,-4 1,0 0,0 0,-2-3,-5-3</inkml:trace>
</inkml:ink>
</file>

<file path=ppt/ink/ink3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5 1373,'-2'17,"3"-11,-1 0,0 5,0-3,-1-1,1-4,-1 0,1 2,-1 0,-2-7,2-1</inkml:trace>
</inkml:ink>
</file>

<file path=ppt/ink/ink3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5 1261,'8'13,"-6"-9,0 1,0-1,0 1,-1-1,2 4,-2-5,0 0,0 0,2 1,-3-1,1 0,1 0,-1 3,-1-3,0 0,0 1,0 5,0-6,-1 0,1 0,0 0,0 4,0-3,1-1,0 2,2-3</inkml:trace>
</inkml:ink>
</file>

<file path=ppt/ink/ink3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4 1385,'23'4,"-17"-7,-1 2,1 1,-2 0,-1-1,0 2,0 0</inkml:trace>
</inkml:ink>
</file>

<file path=ppt/ink/ink3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9 1387,'2'24,"-1"-20,-1 0,1 0,0 1,0 5,0-3,1 6,-2-7,1-1,-1-1,0-1,0 1,-1-1,-2-3,0-1</inkml:trace>
</inkml:ink>
</file>

<file path=ppt/ink/ink3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5 1503,'0'20,"0"-17,1 0,-1 0,0 0,1 0,-1 0,1 1,-1 0,1 3,-1 1,1 3,-1-8,0 1,2 1,0-2,-2 2,1-2,1 0,-1 3,0-3,-1 0,0 2,1 2,-1-4,-1 0,0 0,-1 0,2 0,-1 1,0-1,1 0,0 0,1 1,-1-1,1 0,-1 0,1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8 979,'40'51,"-35"-45,5 5,-1 0,-5-5,4 10,-5-9,0-2,0-1,0 1,2 1,-1-1,1-1,-2-2,4 1,-4-2,-3-4,-2-2</inkml:trace>
</inkml:ink>
</file>

<file path=ppt/ink/ink3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0 1710,'-2'38,"4"-32,-2-3,2 4,-2-3,1 5,0 1,-1-7,0 3,0-3,-1-23,1 14,0 1,0-2,0 4,1-2,1-5,0 5,0-3,0 4,1 1,3 10,-4-2,-1-2,0 6,-1-5,-2 2,-1-3,2 0,-3 1,1-3</inkml:trace>
</inkml:ink>
</file>

<file path=ppt/ink/ink3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9 1692,'-15'33,"15"-28,0-1,1 5,1-3,-2-2,4 6,-3-6,4 7,-4-7,2 1,-2-2,1 0,4 2,-2-1,4 3,-5-4,0-2,1 1,-1-1,0-2,0 1,0-1,4-2,-3 0,0 0,3-4,-5 2,-1 2,0 0,1-10,-1 9,0-4,-1 3,1-3,-1 5,0-10,0 8,0 1,0 0,-3-11,1 11,-1 0,0 2,0 0,0 1,0 0,-3-3,-1 0,4 2,-1-2,1 3,-1-2,1 2,-1 1,-1 1,2 1,-2 3,1-4,1 0,-1 0</inkml:trace>
</inkml:ink>
</file>

<file path=ppt/ink/ink3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7 1266,'13'16,"-10"-13,0 1,2 1,-1-1,1 0,0-1,0 0,3 3,-4-3,6 4,-5-4,0 1,-1-2,3 2,-3-2,2 2,-4-1,0 0,-5-7,0 1,0 0</inkml:trace>
</inkml:ink>
</file>

<file path=ppt/ink/ink3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0 1330,'-2'14,"2"-10,0 0,0 0,-1 2,1-3,0 2,0-2,0 1,-1-1,0 1,0 0,0 0,1 0,-1 1,1-2,0 0,2 1,2 0,0-2,2-1,-2-1,-1 0,0 0,0 0,1-1,-1 0,1 1,-1-1,1 0,0-2,-2 0,1 1,-2-2,-1 0,-2-1,0 1</inkml:trace>
</inkml:ink>
</file>

<file path=ppt/ink/ink3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5 1320,'21'7,"-18"-7,1 1,-1-1,0 0</inkml:trace>
</inkml:ink>
</file>

<file path=ppt/ink/ink3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9 1367,'36'-5,"-33"4,0-4,-3 0,1 0,0 2,-1 0</inkml:trace>
</inkml:ink>
</file>

<file path=ppt/ink/ink3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4 1295,'0'20,"0"-17,0 2,1 0,0 1</inkml:trace>
</inkml:ink>
</file>

<file path=ppt/ink/ink3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3 1290,'-1'15,"2"-12,-1 3,0-1,1 0,-1-2,1 0,1-7,-2 1,0 0,0 0,1 0,-1-1,1 0,0-6,-1 7,0-1,0-3,0 4,0 0,-1 7,1 3,0 4,0-7,0-1,0 2,1 0,-1-2,-1 0,1 0,-1 0,1 0,0 0,0-6,0 0,0 0,0-1,0-1,1 2,-2-1,1-1,0 1,0-1,1 2,0-1,-1 0,1 1,0 8,-1 0,0 1,0 4,0-7,0 4,1 5,-1-8,1-1,-1 1,0-1,-1-7,-1-2,2 1,-1 2,1-1,-1 1,1-1,0 0,0 1,0-1,0 0,1 0,-1-6,0 5,-4 12,2-3,2-1,-1 1,0-1,2 2,-1-2,1 0,-1 1,1 0,-1-1,1-8,-1 2,0 0,1-3,-1 0,0 2,0-2,1 2,-1 1,0-1,0 1,0-1,1 0,-1 1,0 8,1 0,-1 1,0 0,1 7,-1-7,1-2,-1 2,0-2,2-1,-1 0,-1-10</inkml:trace>
</inkml:ink>
</file>

<file path=ppt/ink/ink3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1 1102,'-4'14,"3"-9,1-2,0 1,-1 1,1-2,-1 4,0-4,1 1,-1 0,1 0,-1-1,0 7,1-7,0 2,-1 0,-1 10,1-10,0-2,0 1,0-1,1 0,-1 0,1 1,0 0,-1 5,1-4,0-1,0 0,-1 0,1 0,0 3,0 0,1-4,-1 1,0-1,0 6,1-4,-2 0,1 2,0-3,0-1,0 3,0-3,2 6,-2-6,0 4,0-4,0 1,0 8,0-7,1-2,0 5,0 0,0-1,0-4,-1 7,1 1,-1-7,0-1,0 0,1 4,0 4,-1-8,1 1,-1-1,1 7,-1-3,0-2,0 1,0-3,-1 2,1 2,0-4,1 5,-1-5,0 0,0 4,0-4,0 0,0 1,0-1,0 0,0 1,0 0,1 0,0-1,-1 1,0 0,0 0,0-1,0 0,-1 5,1-4,0 1,0-1,0-1,1 0,-1 1,1 0,-1-1,0 0,0 0,0 0,0 2,0-2,0 1,0 0,0-1,0 0,0 0,0 0,0 1,0 0,1 8,-1-8,-1 11,1-11,0 3,0-4,0 7,1-2,-1-2,0 9,0-12,0 2,0-1,0-1,0 4,0-3,1 0,-1 1,-1 1,0 3,1 2,0-7,0 0,0-1,0 1,0 14,0-12,0 1,-1-1,2-3,-2 1,0-1</inkml:trace>
</inkml:ink>
</file>

<file path=ppt/ink/ink3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 1107,'4'16,"-3"-11,-1 0,0 0,0 1,0-1,0 0,2 16,-1-13,-1 2,0-2,0 1,0-1,0 3,1 0,-1-1,0-1,0 1,1 14,-2-13,2 8,-1-8,1-1,-1 1,0-2,0 0,1 0,-1 2,0 1,2 19,-2-18,0-3,0-1,1 22,0-20,-1-1,1 11,-1-10,1 1,0 10,0-12,0 2,0 0,0-1,1-2,-1 1,0 3,2 9,4 16,-6-29,2 7,-1-10,0 6,0-5,0 0,1 6,0-4,-1-5,4 8,-5-8,1 0,0 5,0 0,0-6,-1 0,3 4,-2-3,1-3,1 1,-1-2,1 1,1 0,-2-1,0 1,0 0,0-1,1 1,-1 0,0 0,3 0,0 1,-2-2,-1 0,1 0,0 1,6-2,1 1,-8 0,0 0,0-1,0 1,0 0,3 0,-3 0,4 1,-3-1,1 0,-1 0,1 0,-1 1,0-1,0 0,-1 1,1-1,0 1,-1 0,1-1,-1 0,0 0,1 1,5-1,-5-1,1 1,-1 1,0-2,-1 0,6 1,-5-1,4 0,-5 0,0 1,1 1,0-2,-1 1,1 0,0 0,0 0,4-1,-5 0,0 0,1 1,-1-1,0 0,2 0,-2 1,0-1,4 0,-4 1,1-1,5 0,-5 0,-1 1,1-1,1 0,-1 1,0 0,0 0,0-1,6 1,-6-1,0 1,3-1,-3 1,-1-1,5 1,-3-1,0 1,10-1,-10 1,-1 0,1 0,-2-1,1 0,0 1,3-2,-4 2,2 0,-1-1,0 0,0-1,-1 1,0-2,-1-1,-1-7,-6 2,-1 6,-2-1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6 995,'-17'39,"15"-35,-1 0,-2 3,2-4,0 0,-2 4,2-4,0 1,-2 6,-2 4,5-10,-2 2,1 1,2-3,-4 5,4-6,1 1,-2 0</inkml:trace>
</inkml:ink>
</file>

<file path=ppt/ink/ink3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3 1069,'-1'11,"4"-12,3-1,0-1,-3 1,2-1,0 0,0 0,5-1,2-1,-8 4,-1-1,1 1,3 0,-4 0,4 0,-4 0,1 1,0 0,1-1,4 0,-6 1,5-1,-5 0,3 0,0-1,-3 1,3-2,-3 2,1 0,3-2,0 0,0 0,-4 2,0 0,3 0,-1-1,1 0,-2 2,-1-1,4 0,8-2,-12 2,0 1,1-1,5-1,-1 0,-5 1,1 0,1 1,7-2,-5 2,-4 0,0-1,0 1,6-1,-3 2,-2-1,0 0,1 1,-2-1,1 0,0 0,-1 0,0 0,3-1,0 1,3-2,-4 1,-2 0,2 0,-2 1,0-1,5 0,-4 0,-1 1,3-1,-3 1,1-1,-1 1,1-1,1 0,0 0,-2 1,0 0,0 0,1 0,-1 1,0-1,0 0,1 1,-1-1,0 1,0-1,0 2,0 0,-1 1,0 0,-1 1,0-1,1 2,1 10,-1-11,-1 0,1 0,-1-1,0 1,1-1,0 0,-1 2,0-1,1 1,0 0,-1 1,0 0,1 5,-2-6,1 0,1 7,-2-4,1-1,1 22,-2-21,-3-6,-1-4</inkml:trace>
</inkml:ink>
</file>

<file path=ppt/ink/ink3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2 935,'4'22,"-4"-19,0 0,0 1,0-1,1 2,-1 0,0 0,0-2,0 1,1 0,1-1,1-3,1 0,-1-1,1 0,-1 0,2 0,-2 1,0-1,1 1,0 0,4-2,-5 1,0 0,-8-7,2 5</inkml:trace>
</inkml:ink>
</file>

<file path=ppt/ink/ink3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3 937,'33'-9,"-30"6,0 2,0 0,0 0,0 2,-4 3,-5-1,3-3,0 1</inkml:trace>
</inkml:ink>
</file>

<file path=ppt/ink/ink3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9 954,'27'0,"-24"-1,1 0,2 0,-2 0,-1 1,0 1,0 1</inkml:trace>
</inkml:ink>
</file>

<file path=ppt/ink/ink3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2 1011,'15'15,"-3"-1,-9-12,2 2,-2-2,0 1,0-2,0 1,0 1,0-1,0-1,0 1,0 1,0-1,0 0,0 0,0 1,0 0,-1 1,1-1,3 2,-3-3,0 1,1-1,3 2,-4-2,0 0,1 0,-1 0,0 0,0-1,0 1,0-1,0 1,8 2,-7-3,0 1,-1 0,4 1,-4-2,4 5,-2-1,-1-2,-1 2,-8-9</inkml:trace>
</inkml:ink>
</file>

<file path=ppt/ink/ink3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3 1038,'-36'26,"34"-23,-5 5,4-5,1 1,-4 2,3-3,-1 0,1-1,0 0,-5 2,4-1,0-1,-1 0,0 1,1 0,-1 0,0 1,0 1,0 0,1-1,-1 1,-1 1,1-1,1 0,-2-1,1 1,-1 0,-8 15,9-14,1-1,-3 4,-2 0,7-6,-1 0,1 0,-2 3,6-11</inkml:trace>
</inkml:ink>
</file>

<file path=ppt/ink/ink3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 1270,'-17'37,"16"-34,0 0,-2 1,2-1,0 2,-1-1,0 3,0 1,1-1,-1 1,0 0,0 0,0 10,-3 13,4-22,0 3,0-1,0-2,0 0,0 1,0 0,1-1,-1 1,-1-1,2 0,-1-1,1 0,-1 11,1-12,-2 8,2-8,1 26,-1-27,1 0,-1-1,1 1,2 16,0-8,-1-11,1 4,0-4,0-1,4 4,0-2,1 1,-1-2,-2-3,2-1,-3 0,-1 1,2-1,-2-1,5 0,0-1,0 0,-4 1,0 0,-1-1,2 0,-1 0,12-12,-11 9,-1-1,5-5,-6 7,1-1,3-8,-3 7,0-1,0 0,0 1,11-27,-12 25,0 1,-1 0,2-9,-1-2,-2 12,0 1,0-1,0 0,-1-7,0 6,0 1,0 0,-1 1,0 1,-1-16,0 13,1 0,-1 1,0 1,1 0,-1 0,0-1,-1 0,1-1,-2 0,1 3,0 1,-6-9,6 9,1 0,-4-6,3 6,-7-12,7 13,0 0,0 1,-3-3,2 3,-2-3,3 2,-1 1,1-1,-2-1,2 2,0 1,-2 1,1 3,1-2,0 1,-1 1,1 0,-1 0,0 0,0 1,1-1,0 1,0 1,0 0,0 1,0 0,0 0,-1 0,0-2,0 0</inkml:trace>
</inkml:ink>
</file>

<file path=ppt/ink/ink3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 1366,'21'18,"-25"-8,4-7,-1 1,-1-1,2 0,-1 0,1 0,3-1,-2 1,4 1,-1-1,-1 4,-2-3,-3 0,1-1,-2-1,1 2,-3-3,2 0,0 0,0-2,0-1,-1-1,1 0,0 1,3-1,1-1,1-1,1 2,-1 0,1 1,2-1,0 1,3-1,-5 2,0-1,2 2,-2-1,2 0,-1 0,-1-1,-1-4,-2 3,-2 0</inkml:trace>
</inkml:ink>
</file>

<file path=ppt/ink/ink3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 1532,'2'0</inkml:trace>
</inkml:ink>
</file>

<file path=ppt/ink/ink3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 1532,'17'-9,"-14"8,-6-2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4 1222,'-47'30,"45"-27,0 0,1 3,3-3,0 0,2-1,-1-1,2-2,-1 1,-1 0,0 0,-8 6,2-3,0 0,1 1,0 0,-2 4,3-5,-4 7,4-5,0-1,2 0,0-1,2 0,3 1,-1-1,-1-2,-1 0,2 0,7 0,-5-1,6-2</inkml:trace>
</inkml:ink>
</file>

<file path=ppt/ink/ink3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 1501,'5'30,"-4"-27,-1 1,1-1,0 1,0 1,-1 0,1 0,0 0,-1-1,-1 1,2 2,-3 1,1-4,-1-1,-1 0,-3-3,3-2,0 0,3-1,1-1,0 1,1 0,1-7,-1 7,-1-1,5-8,-1 5,-3 4,4-1,-1 2,0 2,-2-1,0 0,1 2,-3 2,-1 3,0-3,-1 3,1-3,-2 2,1-1,-1 1,-1-4,1-6,2 1,-1 1,0-1,1 1,0-1</inkml:trace>
</inkml:ink>
</file>

<file path=ppt/ink/ink3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 1535,'13'6,"-9"-11,0 1,0 0,0 1,-1 0,1 0,0 0,-1 1,0 0,3 0,-3 0,-7-2,1 2,-3-2,2 0</inkml:trace>
</inkml:ink>
</file>

<file path=ppt/ink/ink3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 1470,'9'24,"-5"-8,-3-12,0 0,0 0,-1 1,3 5,-2-6,0 0,0 0,0 0,-1 0,1 0,-1 0,2 3,-4-3,-1-1,0-1,0-1,0 0,0-1,0-1,0-1,2-2,0-3,1 3,-1 0,2 0,-1 1,0 0,1-1,0 0,8-1,-6 7</inkml:trace>
</inkml:ink>
</file>

<file path=ppt/ink/ink3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7 1707,'16'-3,"-11"2,-1 0,-1 0,1 1,-1 0,1 0,0 0,-1 0,0 0,0 1,0 0,0 0</inkml:trace>
</inkml:ink>
</file>

<file path=ppt/ink/ink3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1 1673,'2'20,"-1"-17,-1 1,-1 2,2 0,-1 5,1-1,-1-7,1 1,-3-10,1 3</inkml:trace>
</inkml:ink>
</file>

<file path=ppt/ink/ink3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4 1763,'-8'13,"6"-9,0 0,0-1,1 1,-1-1,0 0,1 0,-1 0,-2 6,1 0,2-4,0 0,0 0,-1 0,0 1,1-3,-1 1,0-1</inkml:trace>
</inkml:ink>
</file>

<file path=ppt/ink/ink3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8 1889,'-29'-12,"26"15,-1 3,3-3,0 1,0 0,0 0,0 1,1-2,3 8,0-7,-1 0,2-1,-1-2,0-3,0 0,0-3,0 1,2-4,-3 4,0-1,-2 1,1 0,-1 9,0-2,0 0,1 2,0-1,0-1,1 1,1 2,2-3,-4-6,0-8,-1 7</inkml:trace>
</inkml:ink>
</file>

<file path=ppt/ink/ink3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6 1770,'9'24,"-8"-21,1 0,1 2,-2-2,1 0,0 1,1 4,-1-3,0 0,-1 1,1-2,-1 0,0-1,0 0,1 3</inkml:trace>
</inkml:ink>
</file>

<file path=ppt/ink/ink3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3 1848,'1'20,"0"-14,-1-3,0 1,0 2,1-1,-1 4,0-5,1 3,-1-4,1 1,1 2,-2-2,0 1,1-1,-1-1,0 1,0-1,0 0,-1 0,-1-11,1 1,0 3,1 1,0 0,0-2,-1 2,1 0,1-1,0 1,2-1,-1 0,1 1,0 1,0 1,3 5,-3-2,2 4,-4-2,-3 0,1-1,-4 3,-2 3,-3-4,2-6</inkml:trace>
</inkml:ink>
</file>

<file path=ppt/ink/ink3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4 1657,'-19'17,"16"-13,0-1,0 1,2-1,-1 0,1 1,1-1,1 0,2 0,0 1,-1 0,2 1,1 2,-2-4,0 3,1-3,-1 0,1 0,0 0,-1-1,0 0,0-1,0 0,4 1,-4-2,2-1,1 1,-2-1,-1 0,0-1,0-1,-2-1,-1 1,0-1,1-1,-2-3,0-7,0 10,-1 1,0-3,0 4,1 0,-1-1,-3-6,2 6,1 0,-2 0,1 1,1-1,-7-6,6 8,-3 1,-1 7,4-4,1 1,-3 2,2-2,-1 1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9 1290,'44'4,"-41"-3,1-1,0 0,-1 1,0 3,-5-1,-1-2,0-2</inkml:trace>
</inkml:ink>
</file>

<file path=ppt/ink/ink3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4 1858,'-14'25,"12"-21,1 0,0 0,0-1,-1 2,1-2,0 1,-1 0,2 0,1 2,0-2,1-1,2-1,0 2,-1-1,1 0,-1 0,1 2,5 0,-2-2,-4-3,2 0,-2-1,2-1,0 1,5-3,-6 0,-1 3,1-3,1 0,-3 1,-1-1,0 1,0-5,-1 5,0-3,0 3,0-3,-1-1,1 4,-2-2,1 1,1 1,-3-2,0 0,1 1,-1 0,0 0,-1 0,0 1,1 1,-2-1,1 0,-1 0,1 1,1 4,3 1</inkml:trace>
</inkml:ink>
</file>

<file path=ppt/ink/ink3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1 1875,'-12'18,"11"-10,1-4,0 1,0-2,0 1,1 2,1-3,0 0,0 1,1-1,4 5,-2-2,-1-3,1-1,-2 0,2 0,-1 0,-1-1,0-1,0 1,0-3,1 0,4-6,-5 5,3-4,-2 0,-1 4,-1 0,0 0,0-2,-1 2,0-2,0 2,-1-1,1 0,-1 1,0 0,0-2,0 0,-1 1,0-2,0 3,-2-2,-1 0,2 2,-1 1,-3-3,1 3,1-1,1 0,-1 0,-10-4,11 5,-2 2,0 2,0 1,0 1,2 0,0-2,0 0,0 0,-2 0,2-2</inkml:trace>
</inkml:ink>
</file>

<file path=ppt/ink/ink3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2 429,'14'-3,"-11"2,3-1,-1 1,-2 0,1 0,4-2,-3 1,-2 1,2 0,2-1,-3 1,0 1,1-1,-2 0,1 0,1 1,3-2,-4 1,-1 1,0 0,4 0,-2-1,0 0,-2 1,0 0,0-1,1 1,0 0,-1 0,0 0,1 0,-7 0</inkml:trace>
</inkml:ink>
</file>

<file path=ppt/ink/ink3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0 308,'-8'13,"8"-9,0 0,-1 0,1-1,1 1,0-1,0 0,3 1,0-3,1 1,-1-1,-1-1,3 0,1-1,-4 1,0-1,0 0,2-2,1 0,0-3,-3 2,2-3,-5 4,1-4,0 1,-1 2,0 1,-1 0,0 0,-2 0,0 1,-2-1,2 2,-2 0,2 1,-3-2,3 2,0-1,-1 0,0 1,0 0,1 2,-3 0,3 1,-6 6,6-7,0 1</inkml:trace>
</inkml:ink>
</file>

<file path=ppt/ink/ink3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4 303,'20'4,"-17"-4,2-1,1 0,-3 1,0 0,0 0</inkml:trace>
</inkml:ink>
</file>

<file path=ppt/ink/ink3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5 293,'-5'25,"4"-20,-1 4,2-6,-1 0,-1 2,0-2,-1-7</inkml:trace>
</inkml:ink>
</file>

<file path=ppt/ink/ink3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2 370,'-9'14,"7"-11,-5 3,2-1,2-1,0-1,0 1,0-1,0-2</inkml:trace>
</inkml:ink>
</file>

<file path=ppt/ink/ink3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5 436,'-13'1,"10"4,2-1,1 1,-1-1,0 1,1-2,0 0,3-2,1-4,-1 0,0-1,-1 1,-1 0,1 0,-2 0,1 0,0 6,0 1,-1 2,0-3,0 1,1 1,0-2,2-4</inkml:trace>
</inkml:ink>
</file>

<file path=ppt/ink/ink3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429,'-18'29,"16"-26,1 1,1 1,0 0,0 0,1-2,1 1,-1-1,2 1,1 0,0-3,-1 0,1-1,0-1,0-1,-1 1,0 0,5-4,-5 3,3-3,-2 0,0 1,-2 0,0 1,0 0,-1-4,-1 2,-1-2,0 1,-1 1,1 0,-2 2,-1 0,1 2,-8 1,5 5,4-2,1 0,-2 1,1-1</inkml:trace>
</inkml:ink>
</file>

<file path=ppt/ink/ink3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1 361,'10'40,"-9"-35,0-1,-1-1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327,'67'-2,"-64"2,-6-5,0 1,-3-4</inkml:trace>
</inkml:ink>
</file>

<file path=ppt/ink/ink3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440,'-3'30,"3"-24,0-2,-1-1,1 0,0 7,0-6,-1-1,1 0,-1-9,2 3,1-1,0 1,0 0,3-3,-3 3,2 0,-1 3,-2 4,-1 7,0-7,0-1,-2 1,2 0,-2-1,-2-2,-4-7,5 4</inkml:trace>
</inkml:ink>
</file>

<file path=ppt/ink/ink3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4 440,'-16'24,"14"-18,1-2,0 0,1 3,-2-2,2 0,0-1,2 1,-1 0,2-1,0-1,6 2,-6-4,2-1,0 1,4-4,-3-1,-3 1,1-2,-1 1,0-1,-3 2,2-6,-1 1,0 4,-1 1,0-4,-2-1,1 0,0 5,-2-12,2 11,0 1,-2 0,-2-1,2 5,0-1,-1 2,-1 1,-1 0,-4 3,7-3,0-1</inkml:trace>
</inkml:ink>
</file>

<file path=ppt/ink/ink3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7 398,'14'-5,"-11"3,0 0,4-5,0 1,9-7,-4 8,-7 2,5-3,-5 3,0 0,0 0,0 0,2-2,0 1,-1-1,0 0,-1 1,1-1,-1 2,1 0,1-2,1 2,0-1,-1 0,12-10,-13 10,1-1,6-5,-8 7,1 0,-2 0,0 0,7-4,-8 5,7-4,-6 2,2 1,-3-1,0 3,-1-2,0 0</inkml:trace>
</inkml:ink>
</file>

<file path=ppt/ink/ink3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2 172,'-4'37,"3"-29,0 2,0-7,0 0,2 0,1 0,1-2,0 0,4-2,-1 1,-3 0,0 0,1-1,-1 1,0 0,0-1,2 0,-1 1,-1-1,3 0,-3 0,0 0,0 0,-6-1,0-2,-3-5,4 4</inkml:trace>
</inkml:ink>
</file>

<file path=ppt/ink/ink3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5 153,'27'7,"-24"-7,2-2,-1-2,5 2,-4 0,-2 2</inkml:trace>
</inkml:ink>
</file>

<file path=ppt/ink/ink3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5 191,'27'-1,"-23"0,0 0,-1 0,0 0,0 2,0-3,0 0</inkml:trace>
</inkml:ink>
</file>

<file path=ppt/ink/ink3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4 104,'-6'42,"4"-38,2 0,-1 0,0 0,-1 1,1-1,-3 2,-2-2,2-4,1-1</inkml:trace>
</inkml:ink>
</file>

<file path=ppt/ink/ink3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1 244,'4'3,"-1"-3,0-2</inkml:trace>
</inkml:ink>
</file>

<file path=ppt/ink/ink3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5 227,'-6'20,"4"-10,1-4,0-2,0 0,1-1,2-12,-1 5,1 0,-1 1,1-1,1 0,0 2,1-2,-1 0,0 1,0 2,0-1,0 4,-3 1,1 5,-1-5,0 4,0-3,0 2,0-1,0 0,0 0,0-1,0 0,2-7,-1-4,0-9</inkml:trace>
</inkml:ink>
</file>

<file path=ppt/ink/ink3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5 243,'26'2,"-23"-2,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1271,'16'3,"-13"-2,1-1,-1 0,2 1,-2-2,1 2,-1-1,0 1,0 1,-2 1,0 3,-1-1,0 0,-1-1,0 1,0-2,-1 1,0 0,-3 8,2-8,1 0,-1 1,1 0,-5 3,5-5,-2-1</inkml:trace>
</inkml:ink>
</file>

<file path=ppt/ink/ink3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6 262,'22'9,"-15"-10,-4 2,2-2,0-3,0 2,-3-2,2 1</inkml:trace>
</inkml:ink>
</file>

<file path=ppt/ink/ink3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6 248,'-18'12,"16"-9,1 0,-3 7,3-7,0 1,1 0,0-1,0 1,2 0,1-2,0-1,5 0,-4-1,0 1,-1-1,0 0,2-2,-2 2,2-2,-1 1,2-3,2-2,-2 1,-4 2,-1 0,0-5,0 5,-1-3,-1 2,0-1,0 2,0-1,-1 1,-1 1,-3 0,3 2,0 0,-2 0,1 0,0 1,1 0,-2 2,2-2,-3 4,1 0,3-2,1 0,-2-1,1 1,2 0</inkml:trace>
</inkml:ink>
</file>

<file path=ppt/ink/ink3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2 267,'16'3,"-13"-4,0 2,0-2,-6-1,0 0</inkml:trace>
</inkml:ink>
</file>

<file path=ppt/ink/ink3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5 247,'-1'16,"0"-11,1 0,-1 0,1 2,-1-2,-1-2,2 1</inkml:trace>
</inkml:ink>
</file>

<file path=ppt/ink/ink3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2 286,'1'14,"-1"-11,0 0,0 1,0-1,0 0,-3-4</inkml:trace>
</inkml:ink>
</file>

<file path=ppt/ink/ink3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8 333,'2'18,"-2"-14,1-1,-4-8,3 2,-1 0,1 0,0-1,-1 1,3 10,-1-4,-1 1,1-1,-1-6,0 0,-1 0,-2 4,0 0</inkml:trace>
</inkml:ink>
</file>

<file path=ppt/ink/ink3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7 1708,'5'17,"-4"-12,0 0,0-1,0-1,-1 0,1 2,0-2,-1 0,-1-6,0-3,1 2,0 0,-1 1,-1-11,1 11,0 8,2 4,2-1,-2-5,0 1,1 2,0-9,-2-1,0-1,0 1,0 0,-1-1,1 1,-1 0</inkml:trace>
</inkml:ink>
</file>

<file path=ppt/ink/ink3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2 1708,'3'19,"-1"-11,-2-5,1 0,0 2,1 0,-2-1,1-1,0 0,-1-6,-1-8,1 6,-1-4,1 5,0 1,-1-1,1 1,0-1,0 1,-2 7,2 2,1 0,-1 0,1-2,2 7,-2-8,0 0,1 0,0-6</inkml:trace>
</inkml:ink>
</file>

<file path=ppt/ink/ink3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5 290,'5'13,"-5"-10,1 0,1-7,-3 1,2 0,-1 0,-1 0,0 0,1 6,0 2,0-1,0-1,0 2,0-1,0 0,-1-9,1 2,0-2,0 1,0-2,0 3,0 0,1 0,-2 8,0-1,-1 8,2-9,0 0,0-9,0 2,-1 1,1 0,-1 0,1 0,1-1,-2 8,2 0,-1-1,0 2,1-1</inkml:trace>
</inkml:ink>
</file>

<file path=ppt/ink/ink3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4 304,'-14'-1,"12"4,1 3,0-3,1 3,1-1,0-2,0 0,2-3,0-3,-1 0,-1 0,0 0,-1 0,0 6,0 2,0 1,1-2,-1-1,3-1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0 1319,'21'6,"-12"-6,-1 0,-4 1,0-2,-1 1,0 1,0-1,0-1,0 1,0 0,0 0,2-1,0 1,5-2,-7 1,3 1,-2-1,0 1,-1-1,0 1,0 0,1-1,0 1,2-1,2 1,-5 0,0 0,1 0,5 0,-6 0,1 0,1 0,0 0,0 0,0 0,1 0,-3 0,4 0,0 0,-2 1,-2-1,1 2,3-1,-1-1,-2 0,-3-3,-6 0</inkml:trace>
</inkml:ink>
</file>

<file path=ppt/ink/ink3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9 321,'15'0,"-11"0,1 1,-2 0,-2 2,-1 0</inkml:trace>
</inkml:ink>
</file>

<file path=ppt/ink/ink3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0 303,'-5'15,"4"-11,1 0,-1-1,1 0,0 0,-1 2,2-2,0 0,2-6,0-4</inkml:trace>
</inkml:ink>
</file>

<file path=ppt/ink/ink3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3 294,'-2'13,"1"-9,1-1,-1 1,1-1,0 0,0 0,-1 4,1-3,0-1,0-6,2-1,0 1,2 0,0 4,-2 3,-2 0,-2 1,-1-3,-3 2,3-3,-5 1,5-2,0-1</inkml:trace>
</inkml:ink>
</file>

<file path=ppt/ink/ink3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2 353,'23'-1,"-17"2,-3-1,1 0,6 0,-1 0,-1 1,1 0,-5-1,2 1,0 0,-3 0,2 0,-2 0,0 1,-4 1,-4-2,1-1,0 0</inkml:trace>
</inkml:ink>
</file>

<file path=ppt/ink/ink3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3 257,'2'0</inkml:trace>
</inkml:ink>
</file>

<file path=ppt/ink/ink3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6 406,'11'-15,"-8"4,-2 7,0 1,-1 0,2-2,-1 1,-1 1,1-1,-1-1,0 2,1-1,-1 1,1 0,-1 0,0-1,1-7,-1 7,1 0,2-8,-1 9,1-5,-2 3,1 1,-1 1,0 0,0-1,1-1,-1 1,1-1,0 2,1-1,2-3,-1 3,0-1,5-5,-2 3,2-2,-6 6,1 0,2-3,0 2,-3 2,0 0,0-1,0 1,0 0,2 0,-1-1,-1 1,2-1,-1 1,-1-1,1 0,-1 0,0 0,1 1,-1 0,0 0,0 0,1 1,-1-1,6 0,-4 1,-2 0,1 0,4-1,-5 2,0-1,0 1,0-1,0 1,0-1,1 1,-1-1,1 0,0 1,3 0,-4 0,3-1,-2 1,-1 0,1 1,-1 0,-2 2,2 0,0-1,0 1,0-1,-1 1,0 0,0 0,-1 0</inkml:trace>
</inkml:ink>
</file>

<file path=ppt/ink/ink3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4 151,'8'16,"-7"-13,2-1,0 0,0 1,0-1,0 0,0-1,0-2,1-3,0 0,-3 0,0 1,1-3,-1 3,0 0,1-2,0 0,-1 2,-3 0</inkml:trace>
</inkml:ink>
</file>

<file path=ppt/ink/ink3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0 218,'3'19,"-3"-16,0 0,0 0,0 0,-1 7,1-5,0-2,0 6,0-5,0 0,2-1,1-1,0-2,1 0,-1 0,2-1,-2 0,1 1,4-1,-4-1,-1 2,1-1,-2-2,-3-1</inkml:trace>
</inkml:ink>
</file>

<file path=ppt/ink/ink3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8 217,'21'-4,"-16"0,-2 4,0-3,0 3,1-1,-4 4</inkml:trace>
</inkml:ink>
</file>

<file path=ppt/ink/ink3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9 243,'20'0,"-14"0,-2 0,-1 0,1 1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6 1317,'16'7,"-13"-6,0-1,0 0,0 0,0 0,0 1,1-1,-1-1,0 1,1-1,0 1,-1-1,0 1,1 0,0-1,0 0,1 1,-2 0,2-1,-2 1,3 0,-3 0,2 0,1-1,-3 1,1 0,0 0,2-1,-3 1,4 0,-4 0,0 0,0 0,4 0,-3-1,0 2,0-2,1 1,0 0,-1 0,-1 0,3 0,-3 0,1 0,0 0,0 0,0 0,1 0,-1 1,5-2,-5 2,1-1,-2 0,5 0,-5 0,3 0,-1-1,-2 1,0 0,0-1,0 2,0-1,3 0,-3 0,7-7,-13 14,9-6,0-1,-2 0,0 0,0 0,-1 0,1 0,-1 0,0 0,3 0,-1 0,-2 1,1-1,-1 1,2-1,-2 1,1-1,0 0,3-10,-13 20,10-10,0 0,1 0,-2 0,1 0,0 0,1 0,0 0,0 0,0 0,-2 0,0 0,7-10,-20 20,13-10,0 1,0-1,1 1,-1-1,0 0,0-3,-4 7,5-3,2 0,-2 0,-1-1,0 1,1 0,0-1,0 0,-1 0,0 0</inkml:trace>
</inkml:ink>
</file>

<file path=ppt/ink/ink3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1 456,'2'0</inkml:trace>
</inkml:ink>
</file>

<file path=ppt/ink/ink3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1 164,'-4'15,"3"-11,0-1,0 2,0-1,1 0</inkml:trace>
</inkml:ink>
</file>

<file path=ppt/ink/ink3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255,'-1'15,"1"-12,0 0,0 1,0 1,-1 2,1-2,0 1,1-2,-1-12</inkml:trace>
</inkml:ink>
</file>

<file path=ppt/ink/ink3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6 223,'0'11,"-3"-14,1 0,-1 7,2 0,1-1,3-3,-1-3,1 5,-3-5,-3 2,0 1,0 1,6-2,1-1</inkml:trace>
</inkml:ink>
</file>

<file path=ppt/ink/ink3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9 189,'-1'22,"1"-17,0 2,0-3,0 0,0 0,-1-1,2 0,1-11,0 3,0-5,-1 7,0-1,0 0,2 0,1-1,-1 3,0 1,0 4,-3 0,2 14,-1-10,1-3,1-6,-2-2,0-1,0-1</inkml:trace>
</inkml:ink>
</file>

<file path=ppt/ink/ink3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2 211,'0'14,"0"-11,0 0,0 0,0 1,1-1,0 3,0-2,0 0,1 0,1 0,-1-1,1-1,1 3,-1-4,1 2,1-2,0 0,-2 0,0-2,0 1,1 0,0-1,1-2,-2 3,1-4,0 3,0-3,0 3,-1-4,2 4,-1-3,-1 3,3-3,-2 2,-1 0,-1-1,0-1,-2 1,1-1,-2-1,-1-2,2 3,-1 1,-1-2,0 0,-1 0,0 2,-1 0,-1 1,2 0,0 1,0 0,-2-1,1 2,1 0,-4 0,4 0,0 1,-1-1,0 0,0 1,0 0,1 1,-1-1,0 0,1 1,0-1,0 1,-2 1,1 0</inkml:trace>
</inkml:ink>
</file>

<file path=ppt/ink/ink3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1 228,'20'3,"-17"-3,1-1,0 1,-1-1,0 2,0-1,0 0,0 1,0-1,0 0,-6-3</inkml:trace>
</inkml:ink>
</file>

<file path=ppt/ink/ink3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2 201,'-1'35,"1"-32,1 0,-1 0</inkml:trace>
</inkml:ink>
</file>

<file path=ppt/ink/ink3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9 244,'0'14,"0"-10,0-7,-1 0,0 0,1-1,1 1,-2 6,1 2,-1-9,0 1,0 6,2 2,-1 0,0 1,0-3,0 1,-1-7</inkml:trace>
</inkml:ink>
</file>

<file path=ppt/ink/ink3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5 287,'-31'46,"28"-42,1 0,-5 5,3-6,-1 5,-2-2,4 0,1-3,1 0,-4 5,4-5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1386,'19'-3,"-14"2,-2 0,0 1,0-1,3 1,-2-1,-1 2,0 0,0-1,1-2,-8 4,-17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9 1278,'-8'20,"4"-9,2-8,1 0,0 0,-1 2,0 0,0 0,0 2,2-2,0-1,-1 1,0 3,-1-1,2-3,-2 0,3-7,1-6,-2 6</inkml:trace>
</inkml:ink>
</file>

<file path=ppt/ink/ink3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5 398,'-14'0,"10"3,2 4,1-3,0 6,1-5,0 3,0-4,0-1,3-2,0-1,0-1,0 0,3-6,-3 1,-1 3,-1 0,2-5,-2 5,1 9,0 7,-1-8,0 0,0-2,3 2,-1-8,-2 0</inkml:trace>
</inkml:ink>
</file>

<file path=ppt/ink/ink3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2 307,'2'17,"-1"-11,-1-2,2 4,-1-5,-1 0,1 1,0-1,-1 1,2 2,-2-2,1-1,-1 3,1-3,-1 1,0-1,-1 0,-2-1</inkml:trace>
</inkml:ink>
</file>

<file path=ppt/ink/ink3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5 411,'4'38,"-4"-35,0 1,0 0,0-1,1-6,0 0,-1-1,1 1,0 0,2 2,0 0,0 1,0 0,0 1,-3 2,-1 0,-1 0,0 0,-1-2,0-1,0-2,0 0,-2-2</inkml:trace>
</inkml:ink>
</file>

<file path=ppt/ink/ink3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1 320,'3'27,"-2"-22,0 0,0 7,0 0,-1-7,0 0,0 5,0-4,0 0,0 2,0 1,0-2,0 0,0 0,0 7,0-7,0 2,0 8,0-11,0 0,-1 9,0-7,0 16,1-18,0 0,0 10,0-8,-1 6,1-7,0-1,0 18,0-16,0-2,0 1,1 3,-1 14,0-18,0 1,0-2,0 0,-1 5,1 9,-1-5,1-9,0 1,0-2,0 1,0 1,0-1,0 2,-1 0,1-2,0 0,0 1,1-1,-1-1,1 5,-1-4,1 1,-1 1,0 0,1-2,-1 5,0-6,0 1,1-1,-1 1,-1-1,1 2,0 0,0 0,0-1,-1 8,1-9,0 1,-1 0,1 0,-1 3,1-2,-1 0,1-1,-1 5,1-5,-1 0,1 2,-1 7,1-2,0-7,-1 4,2-4,-1 7,0-4,0-1,0-1,0-1,0 4,1-4,0 1,-1 0,0 2,0-1,0-1,0 5,0-6,0 0,0 8,0 1,0-7,-1 4,1-6,-1-1,1 0,0 2,-1-1,1 2,0-1,0-1,0 0,0-1,0-1,0 1,0 0,0 0,1 0,-1 0,0 1,2 8,-2-8,0-1,1 0,-1 0,0-1,0 1,1-1,-1 1,0-1,0 1,0 1,0 0,0 0,1-1,-1 7,1-8,-1 2,0-2,0 1,0-1,0 0,0 0,0 1,0 0,0 0,0-1,0 0,0 0,-1 0,2 0,-1 2,1-2,-1 0,1 1,0-1,-1 2,1 0,0 1,-1-3,0 1,0-1,1 1,-1 1,0-1,1-1,-1 0,0 0,1 0,-1 0,0 2,0-2,1 1,0 0,-1 0,1-1,-1 3,0-2,1-1,0 0,1 2,-1-2,0 0,-1 0,2 0,-2 1,1 5,0-3,0-1,0-1,-1 0,1-1,0 1,1-1,-1 0,-4-5,-3-3,1-6</inkml:trace>
</inkml:ink>
</file>

<file path=ppt/ink/ink3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452,'-1'19,"-2"-9,2-6,-3 5,2-6,-1 1,0-1,0-1</inkml:trace>
</inkml:ink>
</file>

<file path=ppt/ink/ink3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7 467,'2'0</inkml:trace>
</inkml:ink>
</file>

<file path=ppt/ink/ink3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447,'15'-4,"-10"7,-2-2,-3 2,-3 3,-5 4,5-5,-1 1,-3 4,4-8,-1 1,1-2,0-2,2-3,1-2,0 2,1 1,0 0</inkml:trace>
</inkml:ink>
</file>

<file path=ppt/ink/ink3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8 438,'0'24,"0"-19,0 0,0 1,-1 1,0 0,0-1,1-1,-1 0,0 0,0 0,1-2,1 3,0-2,0-1,2-2,0-5,0-4,-2 4</inkml:trace>
</inkml:ink>
</file>

<file path=ppt/ink/ink3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8 476,'-15'-4,"12"5,0 0,1 2,1 1,0 2,1-3,0 1,0-1,0 1,1-1,2 0,1-2,-1-2,0-1,0 0,0-3,-2 2,-1 6,0 0,0 2,1-2,0 0,0 0,2-4,-1-3,2-4,-3 4,0 0,-1 0,1 0,1 9,-1-2,0 2,-1-2,0 1,-1 3,1-4,0 1,0-8,0 1,2-1,-1 1,1-2,0 2,0 0,0 0,-1 0,1 0,0 0,0 0,1 1,1 0,-1 1</inkml:trace>
</inkml:ink>
</file>

<file path=ppt/ink/ink3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1 475,'12'19,"-9"-24,-3 1,1-2,-1 2,-1 0,1 1,-1 0,-3 1,0 2,-7 3,7 1,0 1,1-1,2 0,-1-1,1 2,0-2,-1 2,1-2,1 1,0 0,1 0,2-1,0-2,0 0,3-2,-3 0,1-1,5-5,-4 4,-2-1,1 0,-3 10,-1-3,0 1,-1 0,0 3,4-9,0-4,0 1,-2 1,1 1,-1 0,2 0,0 5,-2 1,0 1,-1-1,0 2,0-2,0 0,0 0,2 0,1-6,0-1,0 0,-1 1,1-4,0 3,-1-1,0 0,0 0,0 0,0 0,0 0,1 0,-1 1,2-5,-1 1,-2 5,2-4,-2 4,0 0,-2 8,0-1,0 1,-1-1,1 2,-1-3,1 0,-1 1,0 1,1-2,0 1,-1 5,0-3,1-2,0 1,0 1,0-3,1 3,0-2,3-2,3-2,-3-1,0-1,0-1,-2 0,0-1,0-5,-1 2,0 1,-1 1,-1-7,1 9,-1 0,-1-1,0 3,0 0,0 0,-7 1,6 0,1 0,0 1,-2 1,2-1,0 1,7 0,8-3,-4 1,-3-1,0 0,1 0,-2-1,-1 1,0 0,1 0,-1 1,0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6 1325,'33'57,"-36"-57,0-1</inkml:trace>
</inkml:ink>
</file>

<file path=ppt/ink/ink3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0 475,'27'0,"-19"0,-4 0,-1-1,4 1,2 0,-4 0,-1 0,4 1,-2 0,1 0,-4-1,0 0,0 0,-6-1,0 0,-1-2,1 0</inkml:trace>
</inkml:ink>
</file>

<file path=ppt/ink/ink3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3 446,'-10'14,"10"-11,-1 0,1 2,0-1,0 3,0 3,1-5,1-1,1-1,0 0,1-2,-1 0,5-1,2 0,-4 0,-3-1,7-3,-7 2,2 0,-1 0,2-4,-2 4,2-5,-4 4,1 0,0-2,1-5,-2 5,-2 2,-1-8,0 8,0-1,0 0,-1 1,-2-1,1 1,-5 1,4 1,0 0,0 1,-5 2,5-1,-2 2,1 1,2-1,-1 2,-3 2,3-2,1-3,1 1,-1 0,1 1</inkml:trace>
</inkml:ink>
</file>

<file path=ppt/ink/ink3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6 462,'27'-3,"-24"3,0 0,0-1,0 0,0 1,0 0</inkml:trace>
</inkml:ink>
</file>

<file path=ppt/ink/ink3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4 441,'-2'18,"-1"-11,2-4,0 0,1 1,0 0,-1-1,0 0,1 1,-1-1</inkml:trace>
</inkml:ink>
</file>

<file path=ppt/ink/ink3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1 479,'3'22,"-3"-19,0 0,0 2,0-2,-1 0,1 2,-1-13,1 4,0-1,0-3,0 3,0 2,0 0,1-1,-2 1,4 10,-3-4,1 2,0-2,-2 0,2 0,-3-7,1-1,0 1,1 1,3 4,-2 2,0 2,0-2,-2 2,1-1,-1-1,-2 2,-2-3,3-6</inkml:trace>
</inkml:ink>
</file>

<file path=ppt/ink/ink3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0 625,'-13'-1,"10"1,0 0,0 0,0-1,0 1,0 0,0 0,-1 0,1 0,0 0,0 0,-2 0,0 0,2 0,-2 1,2 0,-11-1,11 1,-1-1,-1 0,0 1,2 0,0-1,0 0,-3 1,-2-1,5 0,0 1,0-1,-2 0,0 1,1-1,1 2,-2-1,2-1,0 1,0 0,0-1,0 1,-1-1,-4 1,3 0,2 0,0-1,0 1,0 0,0-1,0 1,0 0,0 0,0 1,0-1,0 0,0 0,0 0,0 1,0-1,0 0,0 0,0 0,0-1,0 1,0-1,0 1,0-1,0 0,0 1,0-1,0 0,0 0,0 0,0 0,0 0,0 0,0 0,0 0,0 0,0 0,0 0,0 0,0 0,0 0,0 0,0 1</inkml:trace>
</inkml:ink>
</file>

<file path=ppt/ink/ink3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7 652,'-13'10,"12"-7,0 0,1 0,0 0,0 0,1 0,0 0,0 0,2 1,0-2,3 4,-3-3,0 1,0-2,0-1,2 0,-2-1,1 0,0-1,-1 0,4-3,-1 0,-2 1,-1 1,0 0,0-3,-3 2,0 0,0 0,0-1,-1 1,0 0,-1 0,-2-1,-1 0,1 1,1 1,-1 0,0 1,1 0,-3 1,3 1,0 0,0 0,0 0,1 2,-1 1,1-1,0 0</inkml:trace>
</inkml:ink>
</file>

<file path=ppt/ink/ink3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4 678,'16'-2,"-13"2,1-1,0 1,-1 0,0 0</inkml:trace>
</inkml:ink>
</file>

<file path=ppt/ink/ink3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1 662,'-2'16,"2"-11,-1-1,1 0,0-1,0 0,0 1,2-12,-2 4</inkml:trace>
</inkml:ink>
</file>

<file path=ppt/ink/ink3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4 687,'-1'15,"1"-11,0-1,0 0,0-7,-1-3,1 3,1-2,0 2,0 7,-2 7,2-5,-1-1,-1 3,1-2,-1-2,1 3,1-9,0-2,-1 2,0 0,-1 0,1 0,0 0,-1 0,1 0,0 8,0-2,0 2,0-2,0 0,0 0,0-6,0 0,0-1,0-2,0 0,0 2,1 0,-1 1,1-1,0 9,-1 1,-1 0,1-1,0-1,0 0,0 2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5 1360,'14'-5,"-11"4,0 1,0 0,1 1,0 2,1 1</inkml:trace>
</inkml:ink>
</file>

<file path=ppt/ink/ink3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2 1158,'20'24,"-18"-20,1 0,1 3,1-2,0-1,1 0,-3-2,0 0,0 0,0-1,2 4,-1 0,-1 0,0 0,0 0,-3-17,-1 9,1 0</inkml:trace>
</inkml:ink>
</file>

<file path=ppt/ink/ink3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6 1149,'2'29,"-2"-23,0 0,0-1,0-1,-1 6,1-6,-1 9,1-10,-1 0,-1-12,2 4,0 2,1 0,1-1,2-1,-1 0,0 0,0 0,-1 2,1 3,0 4,-3-1,1 3,-1-3,0 0,-1 2,1-2,-6 8,3-7,1-1,-2-1,-2 1,3-3,-1-1,1-1,0 0,2-1,1 0</inkml:trace>
</inkml:ink>
</file>

<file path=ppt/ink/ink3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3 1349,'19'24,"-14"-20,-2-2,2 2,0 3,-2 4,-2-5,0 1,0-2,-1-2,-3-4,-2-5,2 1,0 0,-6-8,7 10,-1 1,-4-6,4 4,0 0,0 1,-1 0,1 1,7 6,0 4,-2-4,-1-1,0 0,1 0,-1 1,4 10,-4-10,0-1,1 0,0 0,-4-7,-3-12,3 10,-5-8,6 11,-1-1,-1 0,0 1,2 0,2 6,1 0,1 1,-1 0,3 6,-3-7,2 6,-3-4,1-1,-1-1,0 0,2 0,0 0,-4-7,-2-3,1 0,0 1,0 2,-1 0,0-1,1 2,0 0,-1-1,0-2,2 3,5 8,-1-2,-1 0,0 0,2 3,-2-3,-1 0,4 8,-3-7,-1-1,0 0,-1 3,-2-11,0-1,-5-9,3 9</inkml:trace>
</inkml:ink>
</file>

<file path=ppt/ink/ink3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2 1395,'-14'-2,"8"1,3 1,0 1,-1 3,2-1,1 1,0-1,-1 4,0-3,2 0,-1 0,1 1,1 1,2-3,0 0,6 0,0-3,-6 0,0-1,0 1,0-2,1 0,-1 0,-4-1</inkml:trace>
</inkml:ink>
</file>

<file path=ppt/ink/ink3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8 776,'35'1,"-31"0,-9-2</inkml:trace>
</inkml:ink>
</file>

<file path=ppt/ink/ink3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779,'6'23,"-6"-19,0-1,0 1,0-1,-1 3,1-2,-1-1,1 0,-1 4,0-4</inkml:trace>
</inkml:ink>
</file>

<file path=ppt/ink/ink3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6 823,'3'9,"-2"-6,-2-6,-2 0,3 6,3-2</inkml:trace>
</inkml:ink>
</file>

<file path=ppt/ink/ink3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1 807,'-4'32,"4"-28,-1-1,3-6,-1-2,0 2,1-2,-1 2,3 0,-1 0,-1 0,-1 6,1 3,0 0,-1-3,-1 1,0-1,-1 0,1 0,1-11,0 4,-1 1</inkml:trace>
</inkml:ink>
</file>

<file path=ppt/ink/ink3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4 808,'19'4,"-14"-3,-2-1,0 1</inkml:trace>
</inkml:ink>
</file>

<file path=ppt/ink/ink3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3 837,'20'-1,"-17"1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5 1334,'32'-4,"-27"3,-1 1,-1 0,0 0,0 0,0 0,0 1,0-1,0 0,-6 0,-3 0,1 0,0 0,2 0</inkml:trace>
</inkml:ink>
</file>

<file path=ppt/ink/ink3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9 817,'-7'-13,"4"11,-1 3,1 1,1 1,-1 1,1 0,1 0,-2 3,3-4,0 0,1 0,0 0,2-2,0-1,3-1,-2-1,-1 0,0 1,-1-2</inkml:trace>
</inkml:ink>
</file>

<file path=ppt/ink/ink3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5 777,'-14'8,"12"-5,-1 1,-2 2,4-2,-2 6,2-7,0 5,1-4,-1-1,0 0,1 1,0-1,0 0,1 1,0 1,1 4,-1-6,1 4,1-2,1-3,0-1,2-1,0-1,0-3,-3 2,0-1,0 0,2-6,-2 3,-1 2,1 0,0 1,0 0,0 0,-1 0,1 0,0-1,-2-1,1-1,-2 3,1-3,-2 2,1-1,-1 1,-1 0,-2-1,1 2,-1 1,0 1,-1 0,1 0,0 1,1 0,-4 2,4-1,0 0,0-1</inkml:trace>
</inkml:ink>
</file>

<file path=ppt/ink/ink3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1 661,'-8'-11,"8"19,0 0,0-2,0 1,0 2,0 0,0 0,-1-1,2 10,-1-8,0 2,0-1,-1-1,1-1,0 2,1 0,-1-1,0 0,0-1,1 3,-1 0,0-2,0 9,0 1,1 1,-1-12,1 0,-1 2,1 0,-1 0,1-2,-1 1,1 3,0-1,-1-1,1 12,0-10,-1-1,0-1,1 8,-1-10,1 13,-1-5,0 3,0-11,0-2,0 1,1 29,0-30,-1 0,1 5,-1 1,-1-5,1 1,-1-2,1-1,0 0,0-1,-1 7,1-5,0 14,0-6,0-7,-1 14,1-15,-1 2,1-5,0 4,0-4,-1 2,1 0,0 5,0-5,0-1,0 0,0-1,0 0,0 0,0 2,-1 1,2 19,-1-20,0 0,0 0,0 1,0 1,0-1,0 0,1-1,-1 0,1 5,0-6,-1 1,0 1,1 0,0-1,-1-2,1 0,-1 0,0-1,1 1,-1-1,-3-6,1-6,-1-1,0-3,0 2,1 0,-1-2</inkml:trace>
</inkml:ink>
</file>

<file path=ppt/ink/ink3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9 1486,'-13'4,"11"-1,-1 4,0-3,2 0,0 0,1-1,0 0,-1 4,0-2,2-1,0 4,-1-5,1 1,1 1,0 4,0-4,-1-1,1-1,0 0,3 0,-1-1,1-2,-2 0,0 0,2 0,0-1,-2 0,0-1,2-2,-2-1,0 0,-2 2,3-6,-1 3,0 2,-2 1,2-2,-2 2,0 0,0 0,-1 0,-1 0,0 0,-1-2,1 2,-2-2,1 1,-1 0,0 0,-1 1,1 0,-1 1,0-1,1 2,0 0,-3 0,2 1,-2 0,-1 0,0 0,3 1,0-1,0 3,1-1,0 1</inkml:trace>
</inkml:ink>
</file>

<file path=ppt/ink/ink3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9 1518,'21'1,"-18"-2,3 1,-3-1,0 0,0 0,0 0,-1 4,-3 0,-2 0</inkml:trace>
</inkml:ink>
</file>

<file path=ppt/ink/ink3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1489,'-3'24,"2"-19,-1 5,1-6,0 0,-2 9,2-1,1-6,-1 1,1-2,2-11,0 2</inkml:trace>
</inkml:ink>
</file>

<file path=ppt/ink/ink3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7 1545,'15'-3,"-12"3,0 1,1-1,-1 1,0 1,-4 2,-1 0,-4 8,4-9,0 0,-4 4,4-4,0 0,2 0,1 0,2-1,3 0,-3-1,3-1,-3 0,1-1,-1 2</inkml:trace>
</inkml:ink>
</file>

<file path=ppt/ink/ink3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4 1595,'-17'15,"14"-10,-1-1,1 0,0 0,1-1,-4 4,3-3,1-1,-1-1,1 1,0 0</inkml:trace>
</inkml:ink>
</file>

<file path=ppt/ink/ink3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8 1672,'-15'27,"15"-22,0 2,1-3,-1-1,2 3,-1-2,0 0,1-1,8 7,-7-9,0 1,0-2,1 1,-1 0,0 0,1-2,1 1,1-3,2-3,-6 3,0 0,0 0,0 0,0 0,-1 0,1-1,-1 1,1-2,0-3,-2 4,0 0,-3-5,1 4,1 2,0-1,-1 1,-2-3,-1 1,1 3,0 0,-3 1,-3 2,7 0,-1 0,-2 3,3-3,0 2,-1 0,-1 2,3-2,-2 5,2-3</inkml:trace>
</inkml:ink>
</file>

<file path=ppt/ink/ink3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3 1694,'18'-1,"-14"1,0-1,-1 1,0 0,2-1,-2 2,-2-6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0 1362,'16'-3,"-12"1,3 1,0 0,2 0,-1 0,-3 2,-1 1,-1 0,-5-5,-1-1,0-1,1 2</inkml:trace>
</inkml:ink>
</file>

<file path=ppt/ink/ink3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7 1675,'2'17,"-2"-14,0 0,0 0,0 0,-1 0,1 1,0-1,-1 4,2-4,1-7</inkml:trace>
</inkml:ink>
</file>

<file path=ppt/ink/ink3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6 1703,'1'14,"-1"-10,0-1,0 1,1 3,-2-4,1 0,0 0</inkml:trace>
</inkml:ink>
</file>

<file path=ppt/ink/ink3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3 1598,'41'76,"-38"-69,-1-4,0 3,-1-3,0 0</inkml:trace>
</inkml:ink>
</file>

<file path=ppt/ink/ink3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9 1716,'-14'1,"10"1,-1 0,2 2,2-1,0 0,-1 1,2 0,-1-1,0 1,1-1,0 0,-1 0,4-1,3-2,-3 1,0-1,2 0,-1 0,1-1,-2 1,0 0,-6-1,-2 0,-4-3</inkml:trace>
</inkml:ink>
</file>

<file path=ppt/ink/ink3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6 1702,'-14'0,"11"1,0 0,0 0,0 2,0 0,2 0,-1 0,0 0,1 0,0 1,-1 4,2-5,-1 0,0 4,2 0,1-4,-1 1,1-1,-1 0,4 7,-3-5,0-1,0-1,-1 1,1-1,3 2,-1-2,-1-2,6-1,-5-1,0 1,1-1,-1 0,0-1,0 1,6-8,-6 5,-1-2,-1 2,1 1,3-7,-2 6,-2 0,-1-2,-2 3,-1-1,0 1,0 0,0-1,0-1,-7-8,7 10,-1 0,-3-1,3 2,0-1,-1 1,-9-5,9 2,-2-6,3 5,-3-5,3 7,1-1</inkml:trace>
</inkml:ink>
</file>

<file path=ppt/ink/ink3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622,'10'-10,"-13"8,-2 2,2 0,0 2,1 1,-1 0,2 1,5-2,-1-1,-1-4,1 3,0-1,0-1,-3-1,-3 2,0 0,0 1,0 0,3 4,0-1,1 0,0 0,1-6,-2 0,-3 2,3 4,3-1,0-2,0 0,0-2,-4-1,-2 3,-1 0,1 1,0 1,0 1,6-3</inkml:trace>
</inkml:ink>
</file>

<file path=ppt/ink/ink3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6 587,'-3'13,"2"-10,0 0,0 1,0-1,0 2,-2 3,3-5,-3 6,3-5,-1 0,1 0,0 2,-1-2,0 0,0-1,1 0,0 0,1 0,2-3,2-1,-2 1,2-2,0 1,0-1,-2 1,2 0,-1 1,-1-1,1 0,-1 0,2 0,-12-8,4 5,-1-4,2 4,0 1</inkml:trace>
</inkml:ink>
</file>

<file path=ppt/ink/ink3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6 597,'14'-1,"-11"1,0 0,-10 6,3-4,1-2</inkml:trace>
</inkml:ink>
</file>

<file path=ppt/ink/ink3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7 622,'16'3,"-13"-3,1 0,1 0,-1 0,-1-1</inkml:trace>
</inkml:ink>
</file>

<file path=ppt/ink/ink3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9 562,'-3'15,"2"-11,1 0,-1 7,0-8,1 0,0 0,-1 2,0-2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9 1291,'52'13,"-49"-12,-3 2,-1 2,-1-1,-1 3,1 0,0 2,0-3,1 2,0-5</inkml:trace>
</inkml:ink>
</file>

<file path=ppt/ink/ink3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9 649,'13'5,"-10"-4,0-1,0 0,-2 3,-4 2,1-2,-1 0,0 0,0 0,6-2,4 1,-2-2,3 1,-5-1,2 0,0 1</inkml:trace>
</inkml:ink>
</file>

<file path=ppt/ink/ink3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8 618,'10'2,"-16"-4,2 2,1 0,0 1,2 2,1 0,3-1,0 0,0-1,0-2,-1-2,-4 0,-1 2,0 1,6 3,0-2,-6-3,-1 1,1 2,5 2,2-1,-1-2,-1-3,-5 1,-1 1,1 1,0 0,1 3,5-1,0 0</inkml:trace>
</inkml:ink>
</file>

<file path=ppt/ink/ink3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8 605,'-5'28,"4"-19,0-5,1-1,-1 2,1-2,2-12,0 5,0 0,-1 1,0 0,0 0,4-2,-2 2,0 0,0 1,-1 5,-1 1,0-1,0 0,-1 0,1 0,-1 0,1 1,-1 0,0-1,0 1,0-1,0 0,-1 2,1-2,4-4,-2-3</inkml:trace>
</inkml:ink>
</file>

<file path=ppt/ink/ink3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4 608,'19'-1,"-16"2,4 0,-4-2,0 1,0 1</inkml:trace>
</inkml:ink>
</file>

<file path=ppt/ink/ink3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637,'17'-4,"-13"3,0 1,0 1,-1-2,1 1,-1 0,0-1</inkml:trace>
</inkml:ink>
</file>

<file path=ppt/ink/ink3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9 600,'-7'18,"6"-13,1-2,1 0,2 0,0-2,0 1,4-1,-1 0,-3-1,1 1,-1-1,2-1,-1 0,-1 0,1 0,-1-1,3-3,-3 2,2-3,-1 2,-1 0,-1 0,-1 1,1-8,-1 8,-1-2,-1 2,-1-2,-1 2,-2 0,2 2,-1 0,-4 0,2 1,-4 0,3 2,-5 1,9-2,0 1,-3 0,3 2,-1 1,0 2,2-3,0 1</inkml:trace>
</inkml:ink>
</file>

<file path=ppt/ink/ink3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3 603,'16'-1,"-13"0,0 0,0 0,0 1,1 1</inkml:trace>
</inkml:ink>
</file>

<file path=ppt/ink/ink3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7 576,'-4'37,"4"-34,0 1,0-1,3-5,-2-1</inkml:trace>
</inkml:ink>
</file>

<file path=ppt/ink/ink3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6 615,'18'0,"-15"0,0 1,0 1,0 0,-4 1,-2-1,1 1,-1-1,-7 4,4-1,3-2,1 0,5-3,1 0,0-1,4-1,-5 2,0 1,1-1,-1 2,0-1,-4-4</inkml:trace>
</inkml:ink>
</file>

<file path=ppt/ink/ink3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11 1758,'-11'16,"9"-9,-1-1,1-1,-1 0,0-1,0 0,0 1,0-1,1 0,-1 1,1 0,0 0,-1 0,-2 3,3-5,-3 2,2-2,0-4,1-3,2-1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4 1280,'3'20,"-3"-16,1 1,-1 1,1-3,-1 0,0 3,0-3,1 3,0-2,-1-1,0 1,1 0,-1 1,1 1,0-2,-3-7,1-11,0 9,0 0</inkml:trace>
</inkml:ink>
</file>

<file path=ppt/ink/ink3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6 1872,'-15'-9,"12"8,-1 1,1 1,-1 0,1 0,0 1,1 2,1-1,1 9,0 2,1-11,0 0,1 4,-1-4,3 4,-2-4,2-3,6-7,-8 4,0 0,0-1,3-8,-4 5,0 2,0 1,0 1,0 0,1-2,-1 10,0-1,-1 1,2 10,-2-12,1 0,-1 0,2 2,0 0,-1-2,2 1,1 0,-1-2,1-2,-1-1,0-3,-2-2</inkml:trace>
</inkml:ink>
</file>

<file path=ppt/ink/ink3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54 1748,'3'28,"-1"-17,0-2,0-5,1 3,-1-4,0 2,0-1,0 10,1 1,-1-7,-1-5,-4-6,-2-3</inkml:trace>
</inkml:ink>
</file>

<file path=ppt/ink/ink3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9 1814,'-4'59,"4"-49,0-3,0 0,0 2,0-5,0-1,0 1,-1 6,1-5,0-2,-1-7,0 0,1 0,0 1,0-10,1 6,0 2,-1 2,2-6,-1 6,2 0,0 3,5 3,-6 0,1-1,-1 1,-1 1,1 0,-1 1,0 1,-2 0,1-3,0 1,-2 5,-1 2,1-7,0 0,-11 1,4-14,5 4,0-2,1 0,0-1</inkml:trace>
</inkml:ink>
</file>

<file path=ppt/ink/ink3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45 884,'-2'15,"2"-9,0 1,-1 4,1-6,0-1,-1-1,1 1,0 0,0-1,0 0,0 1,0-1,1 1,-1 0,0 0,0 0,1 2,1-2,-2-1,-3-1,-1-2,1-1,-1-1</inkml:trace>
</inkml:ink>
</file>

<file path=ppt/ink/ink3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80 1049,'-32'2,"29"-1,0 0,0 1,0 1,0 1,1 1,2-1,0-1,0 1,0 0,0 0,1 1,2-2,3-4,-1 0,-2 0,1 0,0 0,1-2,-2 1,0 1,0-1,1-1,-7 6,0-1,-3 1,1 1,0-2,1 1,-7 4,5-2,3-3,-1 3,1 1,0 5,4-8,-1 2,4 0,4-1,-4-4,-1 0,1 1,7-2,-4 1,9-4,-11 1,0 0,5-5,5-5,-14 10,-4-2</inkml:trace>
</inkml:ink>
</file>

<file path=ppt/ink/ink3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85 1041,'-9'18,"8"-14,1 7,0-5,-1 0,1 15,0-16,1 2,0 1,-1-1,1 0,2 7,-2-9,1-1,-1 1,1-1,0 0,1 0,2 3,-1-4,0-1,1 0,0-1,0 0,-1 0,7 0,6 0,-3-3,-7 0,-1 0,5-2,-6 0,1 1,0 0,1 0,-2 0,1 0,2-2,-4 3,3-2,-4 2,0-1,1 0,-1-2,0-1,-2 3,-1-3,0 1,0 1,0 1,-1-1,-3-5,3 6,0 0,-1-1,-1-4,1 3,0-1,0 2,-2-5,2 5,-1 2,-1-2,0 1,1 2,-2-1,-1 1,1-1,1 1,-7 0,5 1,-1 1,0-1,-2 2,0-1,2 1,-1 0,-1 1,0 0,0-1,-8 2</inkml:trace>
</inkml:ink>
</file>

<file path=ppt/ink/ink3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8 1004,'17'-4,"-14"3,1 0,-1 1,3-2,-3 2,0-1,0 0,4-1,-4 1,1 0,-1 1,2-2,0 2,-2 0,1 0,0 0,0 0,-1 1,0-1,-6 2,-1-2,0-1,0-1,1 0</inkml:trace>
</inkml:ink>
</file>

<file path=ppt/ink/ink3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7 949,'-1'46,"1"-42,-4 13,3-9,0-1,-1 0,-1 5,-3 5,4-11,1 0,-1 0,0-1,-1 2,2-4,-1 1,0-1,6-7,-3 1</inkml:trace>
</inkml:ink>
</file>

<file path=ppt/ink/ink3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7 1032,'18'-8,"-14"6,-1 1,1 0,-1 1,0 0,-4 4,0-1,-4 2,3-2,-2 0,1-1,-4 1,4-1,10 0,0-1,1-1,-2 1,-3-1,0 0,0 1</inkml:trace>
</inkml:ink>
</file>

<file path=ppt/ink/ink3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5 958,'-6'16,"5"-11,-1-2,1 0,-1 1,0-1,0 0,1 1,-1 1,2-2,3-4,2 0,0 1,0-2,-2 3,-4 2,-1 2,0-1,1 0,-1 1,1-2,2 0,2-3,5-1,-4 1,3 0,-4 1,0-1,0 1,-2 2,-2 0,-1 1,-4 6,4-7,-2 0,0 0,-2 1,2-3,1 1,4-7,1 2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2 1290,'22'-20,"-17"18,-2 2,0 1,0-1,0 1,0 1,-3 1,-4 5,-1-1,-1 1,3-4,0 0,-3 4,9-5,17-3,-9 0,-6 0,-1 3,-2 0,-3 0,-4 8,1-4,1-1,-1 0,-1-1,0-1,0-1,0-2,0 1,-1-3,-1-1</inkml:trace>
</inkml:ink>
</file>

<file path=ppt/ink/ink3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9 981,'25'-2,"-22"1,0 0,0-1,-4-2,-5-6,3 6,1 1,-1 0</inkml:trace>
</inkml:ink>
</file>

<file path=ppt/ink/ink3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2 944,'3'16,"-3"-12,1 0,-2 1,1-2,0 0,-1 0,-2 3,-1 1,2-2,-1-1,8-4,-2-1,0-1,0 1,1 1,1-3,2 2,-8 4,-4 4,2-3,-1-2,2 2,-1 0,0 4,2-5,0 0,1 0,2 0,2 1,-1-2,1-1,-1 1,0-1,3 1,-3-1,0-2,0-1,0-3,-2-1,-1 1,0 2,-1 0,-2 0,0 0,0 2,-2 1,1 2,0 2,3-1,-2 1,1-1,0 0</inkml:trace>
</inkml:ink>
</file>

<file path=ppt/ink/ink3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5 920,'-16'47,"14"-42,0 0,0-1,0 0,0-1,-1 0,0 0,0-1,7-7,-1 1,0 1,3-2,-4 2,0 0,1 1,0-1,1-1,3 0,-3 3,1-1,-10 15,2-8,-3 2,4-4,0 0,-4 1,3-2,8-2,4-2,-6 1,1-1,0 0,0 0,2-2,-3 2,0 1,-3 5,-2-1,0 0,-1 2,-2 3,0-1,4-3,-1-1,0 1,0 0,-1 0,1-1,1 0,0 0,-1 1,0-1,0 0,6 0,-1-3,0 1,0-1,0-1,2 0,0-2,-2-1,-1 0,1 0,-3 1,1-2,0-1,-1 3,-4 1,-4 3,3 1,1 2,2-1,0 0,1 0</inkml:trace>
</inkml:ink>
</file>

<file path=ppt/ink/ink3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946,'-8'27,"7"-23,1-1,-2 0,1 1,0-1,0 1,0-1,1 3,0-2,0-1,1 0,2-2,-2-7,1 0,-1 3,0 0,2-1,-1 1,2 0,-1 0,0 1,1 6,-3 0,0 0,0-1,-1 0,-1 4,-3-6,1-2,1-2,3-3,0-1,1-1,-1 4,0 0,0-1,0 1,1 0,0 0,0 1,1 1,0 2,0-1,0 4,-1 3,-2-3,1 6,-2-5,1 4,0-5,3-2,0-3,0 0,1-2,-1 1,0 1,0 1,0 1,0 5,-1-1,-1-1,-1 2,1 0,-1-2,0 0,0 1,-1 0,1 0,0 0,0 0,-1 1,1-2,-2 2,0-1,-1-1,0-1,0 0,0-3,0 1,0-1,0-1,2-1,0-2,2 2,0 0,0 0,2 2,0 0,1 0,0-1,1-6,-3 5,-1-3</inkml:trace>
</inkml:ink>
</file>

<file path=ppt/ink/ink3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3 908,'-9'53,"8"-46,0-1,0 0,-1 0,1 0,-1-2,0 9,1-8,0 6,1-6,-1-2,1 0,0 0,0 0,3-3,-2-8,0 0,0 1,0 1</inkml:trace>
</inkml:ink>
</file>

<file path=ppt/ink/ink3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2 929,'11'20,"-7"-15,-1 1,-2-1,0 0,0-1,0 0,3 8,-1-3,-2-1,0-5,-5 3,1-6,-1-3,1 1</inkml:trace>
</inkml:ink>
</file>

<file path=ppt/ink/ink3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9 986,'21'-3,"-17"1,3-3,-3 0,-2 2,1 1</inkml:trace>
</inkml:ink>
</file>

<file path=ppt/ink/ink3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9 924,'-13'18,"10"-15,3 0,1 0,2 2,0 0,1-3,1 1,-1-1,-1 0,0-1,2 1,-2 1,-2 0,-3 2,-2 3,1-5,0 1,1-1,-3 3,2-5,0-1</inkml:trace>
</inkml:ink>
</file>

<file path=ppt/ink/ink3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9 942,'14'-4,"-11"3,1 0,1-1,0 2,-1 0,-1 0,2 0,-2-1,1 1,-1 0,0 0,-2 3</inkml:trace>
</inkml:ink>
</file>

<file path=ppt/ink/ink3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5 942,'14'37,"-12"-34,-1 1,1 5,-1-6,0 0,1 6,-1-5,0 1,-1 1,1 0,-2-3,0 0,-3-2,1-4,-1-2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5 1323,'-3'-15,"2"12,1-1,0-1,0 2,0 0,0-1,0 0,0 1,0-2,0 0,0-1,0 1,1-1,-1 3,1 0,-1-1,1 1,0-1,2 7,0-1,1-1,-1 0,1-1,0 1,-1-1,0 0,1-1,-1 0,2 0,-2 1,0-1,0 2,0 0,-2 3,-1-1,0 0,0 0,0 1,0 1,0-1,1 3,-1-4,1 9,-1-8,1 6,0-4,-1-3</inkml:trace>
</inkml:ink>
</file>

<file path=ppt/ink/ink3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3 1157,'7'14,"-8"-8,1-3,-1 2,0 0,0-1,0 0,0-1,-3 1,-5 0</inkml:trace>
</inkml:ink>
</file>

<file path=ppt/ink/ink3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1 1204,'20'-9,"-16"8,-1 0,1 0,-1 1,2-1,-2 0,1 1,0 0,3 2,-4-1,0 0,-2 2,-1 1,-2 0,-3-1</inkml:trace>
</inkml:ink>
</file>

<file path=ppt/ink/ink3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0 1200,'-3'21,"3"-14,1-3,-2-1,2 4,-1-4,1-7</inkml:trace>
</inkml:ink>
</file>

<file path=ppt/ink/ink3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7 1209,'-23'31,"20"-28,0 1,0-1,6-3,3-2,3-1,-1 0,-4 0,0 2,-1 0,3 1,-4 3,-3 0,1 0,-1 0,-4 4,2-6,-2 2,1-2,-1-1,2 1</inkml:trace>
</inkml:ink>
</file>

<file path=ppt/ink/ink3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 1277,'14'0,"-10"0,-1-1,0 1,0-2,1 1,0-1,-1 1,1 0,-1 1,0 0,-6-1,-1 0,1 0,0 0,4 4,1 1,-1-1,0 0,0 1,2 4,-2-5,-1 1,1 0,-1-1,0 8,-1-7,1-1,-1 0,-2 3,0-4,0-2,-1-2,3-1,1-3,0 2,1 1,0-1,0 1,3-7,2-6,-4 12,0 1,1-1,-1 1,2 0,-1-1,0 1,3-3,-3 2,0 1,0 0,-1 0,2 0,-1 0,-5 6,0 1,0-1,-2 2,0 0,1-2,0-1,-2 3,2-3,7-3,-1 1,3 0,-3 0,2 0,-2 1,-3 2,-1 1,0-1,-1 1,1 1,-1 0,0 0,0-1,1 0,-2 3,1-3,1-1,9-31,-6 21,3-5,-3 7,0 0,3-5,-4 5,1 0,-1 1,1 0,1 0,-2 1,2 1,0 7,-3 3,0 4,0-9,0 0,-1 4,1-3,0 1,1 0,-1-2,0 0,1 1,-1 1,0 0,0 0,1 0,-1-1,1 0,0-1,0 1,-1-1,1 0</inkml:trace>
</inkml:ink>
</file>

<file path=ppt/ink/ink3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0 1209,'-12'22,"11"-15,0-2,1-1,-1 1,-1 5,2-6,0 2,-1-3,2 2,-1-2,0 1,2-7,-1-1,1 1,0-1,-1 1,1 0,1 0,0 0,0 3,0 0,-2 4,-1-1,0 2,-1-1,0 1,0-1,0 0,0-1,-2-7,3-9,0 10,1-2,2-2,-1 2,1 1,0-1,1-3,-1 4,3-1,-1 3,-2 1,2-1,-6 6,1-1,-1 1,0 4,-1-2,0-2,1 0,-1 2,1-3,4-5,2 0,0-3,-2 3,0 0,0 0,0 1,0 2,2 7,-2-3,-2 0,-1-2,1 2,-2-2,1 1,1 0,-1 0,-1 1,1-2,-1 0,0 3,0-3,0 0,-2-1,0 0,0-3,-1-2,1 0,2-1,0 1,0-1,0-3,1 2,-1 2,7 0,-3 4,1-1,5-1,-6 0,0 0,2-2,-5-1</inkml:trace>
</inkml:ink>
</file>

<file path=ppt/ink/ink3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9 1233,'31'-3,"-27"2,-1 0,1 1,0 0,0-1,-1 2,-10-5,2 2,0-1,1 0,1 0,-1-2</inkml:trace>
</inkml:ink>
</file>

<file path=ppt/ink/ink3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7 1198,'2'23,"-1"-19,-1 0,2 8,0 8,-2-16,1-1,-1 0,0 1,1-1,-1 0,0 1,0 0,1 0,-1 1,0 2,0-2,-1-2,1 0,-1-6,0 0,0-2,0-2,0 0,0 2,1 1,-2-3,1 2,0 2,0 0,-2 4,1 2,-2 5,3-3,-1 1,2-3,0-6,3 0,1-2,-1 2,1-2,11-8,-11 10,0 1,2-2,-3 3,-5 4</inkml:trace>
</inkml:ink>
</file>

<file path=ppt/ink/ink3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8 1249,'30'-11,"-28"19,-2 0,-1 1,0-4,-1-1,1-1,-2 2,1-2,-1-2,1-4,-1-2,2 2,0-2,0 2,0 0,4 2,1 3,0 1,-1-1,0 1,0-1,0 2,-2-1,0 0,-1 0,-1-6,1 0,-1-1,0-2,1 2,0-2,2 3,0 0,3-3,0 1,-2 2,0 1,0 1,1-2,-1 2,0 0,6-4,-6 4,0 0,2-2,1 2,-2 0,-7 0,-2 0,2 1,0-1</inkml:trace>
</inkml:ink>
</file>

<file path=ppt/ink/ink3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7 1179,'5'22,"-2"-12,-1-6,0 4,-2-3,1 2,0 0,0-1,-1 0,1 0,0-1,-1 0,1 0,-1 1,1 1,-1-1,1 0,0 4,-1-6,0 0,0-1,1 0,-2 0,-2-3,0-2,-2-1,2 0,0 1,0 0,0-1,2-1,0 0,2 1,0-1,2-3,0 3,-1 1,1 0,2-3,-2 4,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6 1324,'-1'-24,"0"19,1 0,0 1,0 0,0 1,0-1,1-3,-2 3,2 0,-2 0,1-1,0 0,0 2,-1-4,2 2,-1 1,0 1,5 3,-2 0,0-1,0 1,0 0,1 0,-1 0,1-1,-1 1,0 0,1 1,-1 0,2 0,-2 0,0 3,-1 2,-2-1,1-2,1 8,-1-6,-1 0,2 4,-2-5,0 1,0 1,0 4,0-4,0-3,-2 0,0 1,-4 0,1-3</inkml:trace>
</inkml:ink>
</file>

<file path=ppt/ink/ink3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1 1228,'22'-5,"-18"3,0 2,-1-1,0 1,2 0,-2 1,-7-2,-5-4,7 2,-1 1,0 1,5 5,-1 2,0-3,0 1,0 0,0 6,1 5,-1-11,0 0,0 4,0-2,0-3,-1 5,0-3,0-2,0 3,0-2,-7-6,3-3,0 2,0-5,2 5,1 0,0 0,0 0,2 0,1-1,1 1,1-1,-2 1,2 0,-2-2,0 1,0 1,-2 0,1-1,-1 0</inkml:trace>
</inkml:ink>
</file>

<file path=ppt/ink/ink3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0 1199,'21'1,"-18"-1,0 0,1-1,1 0,-1 0,3 1,0 0,-3 2,-1-2,1 1,-1 1,-7-4,1 1,-1 0,-5-6</inkml:trace>
</inkml:ink>
</file>

<file path=ppt/ink/ink3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6 1171,'3'26,"-3"-23,0 0,0 3,0-2,1-1,1-8,-1 2,0-1</inkml:trace>
</inkml:ink>
</file>

<file path=ppt/ink/ink3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9 1152,'-2'29,"1"-25,1 0,0 0,-1-1,0 0,-2 3,0-3,0-2,0-1,1 6,2 3,-1-5,2-1,-1 2,0 9,0-6,-1-2,1-3,-1 4,1-2,0-1,0 0,0-10,0 1,0 1,0 1,0-6,0 5,0 1,0-3,0 3,1 0,0 0,1-2,0 2,3-1,-2 3,2-1,-1 1,-1 0,0 1,0 0,0 0,8 1,-8 0,0 3,-2 0,0 0,-1 0,1 2,-1 0,0 2,0-3,0-2,-1 0,0 0,1 0,-1 2,0-1,-1 3,1-4,0 2,0-2,-2 0,0-4,0 1,-4-6,2-2,1 1,1 2,1 2,0 0,-1 1,1-1,5 2,1-2,0 0,-1 2,1 0,-6-2,0 0,-1-4,0 1,3 3</inkml:trace>
</inkml:ink>
</file>

<file path=ppt/ink/ink3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1 1224,'3'14,"-2"-8,-1-2,0 0,0-1,0 0,0 0,0 3,0-3,-1 2,0 8,1-9,-1 2,1-3,0 0,1 0,2-5,2-2,-1 1,3-4,-4 4,0 1,0-1,0 2,4-5,-3 2</inkml:trace>
</inkml:ink>
</file>

<file path=ppt/ink/ink3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9 1224,'21'-5,"-18"5,1-1,0 0,0 1,0 0,-1 0,-6-3,0 0</inkml:trace>
</inkml:ink>
</file>

<file path=ppt/ink/ink3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7 1198,'-1'12,"1"-9,1 0,0 0,0 4,-1-4,1 10,0-2,0-8,-1 3,0 0,0-2,0-1,-1-6,0 0,-1-6,1-7,0 11,0 0,1 1,-1 0,0 1,-3 5,2 1,1 0,0 2,-1 0,1-1,-1 6,0-2,2-5,1-7,0 1,0 0,0-2,2-2,-1 1,-1 3,2 0,0 2,4 2,-1 0,-1 0,-2-1,2 1,-2-1,0 1,0 0,-1-5,-3-1,1 1,-1-3,1 3,0 1,0-1</inkml:trace>
</inkml:ink>
</file>

<file path=ppt/ink/ink3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7 1169,'-1'22,"1"-18,0-1,-1 1,1-1,-2 0,0 0,-1 1,-7 0,7-3,-1 0,-1-1</inkml:trace>
</inkml:ink>
</file>

<file path=ppt/ink/ink3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1 1224,'3'19,"-1"-8,0-7,-1-1,0 1,3 1,0-1,0 1,0-2,0 0,1 0,3-3,-2-1,1 0,-3 0,0-1,3 0,-4 1,0-1,0 1,4-6,-6 4</inkml:trace>
</inkml:ink>
</file>

<file path=ppt/ink/ink3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1 1151,'2'28,"-4"-23,1-1,-2 8,2-9,-1 2,0-1,1-1,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6 1418,'17'-5,"-11"2,-2 1,2 0,-2 1,-1 0,0 0,1 1,-1-1,1 1,-1-1,-6-3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7 1257,'5'66</inkml:trace>
</inkml:ink>
</file>

<file path=ppt/ink/ink3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8 1143,'-14'12,"11"-11,0 0,0 0,2 2,0 1,1-1,0 4,0 0,0 0,-1-1,1 0,0-1,0-1,0 6,0 2,0-4,0 0,0-2,0-1,0 4,0-6,0 1,0-1,0 0,0 0,0 0,0 0,1 0,0-6,-1-4,1 1,0 0,-1 1,0 0,1-1,-1-1,0-2,0 2,0-9</inkml:trace>
</inkml:ink>
</file>

<file path=ppt/ink/ink3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3 1154,'2'16,"-1"-9,0 0,-2 0,1-1,1-1,-1 1,0-1,0-1,0 0,0 1,0 4,0-5,0 5,0-6,0-8,0-8,1 8,-1 0,0 2,1 0,-1 0</inkml:trace>
</inkml:ink>
</file>

<file path=ppt/ink/ink3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2 1187,'8'6,"-7"-2,0-1,0 0,0 2,1 0,-2-1,1 2,-1-3,-1 6,1-4,-1 5,1-7,0 0,-1 1,1-1,1-8,0 2,1-6,-1 1,3-3,-2 2,0 5,0 0</inkml:trace>
</inkml:ink>
</file>

<file path=ppt/ink/ink3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0 1139,'14'-5,"-11"4,0 1,0 0,0 3,-2 0,-1 1,0-1,-2 5,-3-1,3-3,-1 4,1 3,1-6,-1 0,2 0,-3 4,2-6,0 2,0-1,1-1,3-3,0-4,1-2,1-2,-1 2,-1 1,-1 1,1 0,0 2,-1 6,-3 7,0-8,0 0,1 0,-2 1,0 4,0-3,2-2,-1 0,1 1,-1-1,1 3,-1-3,-2-5,2-1,-1-1,0-2,0 2,1 0,0 1,0 0,4 5,-3 8,-1-6,1 0,0 1,-1-2,1 0,-1 1,1-1,-1 1,0-1,2-6,0-1,0 0,0 1,0 0,1 0,2-1,-1 5,1 2,-1 2,0-2,1 1,-1 1,-2-2,1 0,-1 0,2-1,-2 1,2-5,-3-1,0 0,0-1</inkml:trace>
</inkml:ink>
</file>

<file path=ppt/ink/ink3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4 1138,'7'23,"-6"-20,0 0,-1 1,1 5,-1-3,0 0,0 7,-1-2,1-8,0 0,1 5,-1-5,0 1</inkml:trace>
</inkml:ink>
</file>

<file path=ppt/ink/ink3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6 1099,'7'33,"-9"-29,1-1,-3 6,0-2,2-4,-1-1,6-1,2-2,0-1,-2 1,2 0,3-1,-3 0,-2 1,4-1,-4 3,-10-1,4 0,-3 0,2 1,1 0,0 4,3-2,0 1,-1 1,1 8,0 7,0-15,0 1,-1 4,1-2,0 0,0-1,0-1,-1 3,1-5,-1 8,1-9,0 0,-1-8,-1-6,2 5,-1 0,0-1</inkml:trace>
</inkml:ink>
</file>

<file path=ppt/ink/ink3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5 1167,'39'0,"-36"1,-4 4,-2 2,0-2,0-1,-4 4,4-6,-1 1,0-1,1 0,0 0,11-4,-5 1,1 1,1-2,2 0,-9 5,-2-1,-7 2,6-1,2-1,8-4,-1 1,1 0,-1 1,-1-1,0 0,2 0,-2 1,1-1,0 1,1 1,0 0,-2 2,-2 0,-1 0,-2 0,1 0,-1 0,-1 0,1 0,-2-1,1 0,0-2,-1-3,1-3,1 2</inkml:trace>
</inkml:ink>
</file>

<file path=ppt/ink/ink3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9 1213,'12'30,"-11"-26,-1 1,1 2,0-2,0 2,-1-3,0-1,-1 0,-2-2,0 0,-1-2,-2 1,0-2,-17-5,17 5,-7-3,5 2,-8-3</inkml:trace>
</inkml:ink>
</file>

<file path=ppt/ink/ink3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 1435,'-5'16,"4"-11,-1 0,-1 2,2-4,-3 4,1-4,1 1,0-1,0 0,1 0,4-1,0-1,2-2,3 0,-5 0,1 1,-1 0,0 5,-4-1,0 1,0-1,0 0,-2 3,-3 1,3-6,1 1,-1-1,6 0,1 0,-1 1,2 3,-4-3,-1 1,1 0,-1-1,-1 2,1 0,-4 3,3-5,-2 0,1 0,0-7,3-2,1-1,-2-1,1 1</inkml:trace>
</inkml:ink>
</file>

<file path=ppt/ink/ink3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9 1426,'3'43,"-3"-40,-1 0,0 0,0 0,-2 0,-1-3,1-2,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4 1242,'22'-1,"-19"1,1 0,1-1,-1 0,-1 0,0 0,-1 7,-1-2,-1 0,1 6,0-6,-1-1,2 3,-2-3,0 0,1 5,0-1,-1-3,1 2,-1-1,-1-1,-1 3,-2-7</inkml:trace>
</inkml:ink>
</file>

<file path=ppt/ink/ink3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9 1453,'3'38,"-2"-33,1-1,-1 0,2-6,-2-2,0 1</inkml:trace>
</inkml:ink>
</file>

<file path=ppt/ink/ink3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8 1466,'30'18,"-33"-16,0 1,-2 0,2-1,-1 0,-2 2,1-2,2 0,8-4,-2 1,1 1,-1 0,0 1,0 0,-1 6,-2-4,-1 2,-2-1,-1 0,-1 1,2-3,0 0,6-2,0-1,1 0,-1 0,1 0,0 0,-1 0,0 1,0 0,-1 3,-2 0,1 0,-1 0,0 1,1 1,-1-1,1 0,0 1,-1 0,0 0,1-1,-1 0,0-1,0 0,0 2,-1-1,1-1,-2 1,-1-3,-1 1,-1-3,2-1,0 0,0-1,-1-3,-1-4,3 7</inkml:trace>
</inkml:ink>
</file>

<file path=ppt/ink/ink3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7 1554,'-8'21,"8"-17,-1 0,0 0,-1 1,1-2,2-6,0-2</inkml:trace>
</inkml:ink>
</file>

<file path=ppt/ink/ink3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8 1533,'31'37,"-30"-34,0 1,1-1</inkml:trace>
</inkml:ink>
</file>

<file path=ppt/ink/ink3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4 1448,'-5'32,"3"-28,0-1,-1-1,0 1,-5 3,4-5,11-4,1 0,-5 2,1 0,1 0,-1 0,-1 0,1 1,2-1,-3 1,1 0,-1 0,0 0,-2 3,-7 1,3-1,-1 0,1 1,-4 2,4-3</inkml:trace>
</inkml:ink>
</file>

<file path=ppt/ink/ink3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7 1530,'34'-18,"-31"18,1 0,-2 3,-2 0,-2 0,-1 1,0-2,-1 2,0-1,1 1,2-1,-1 1,1-1,0 0,1 0,0 5,1-5,-1 2,1-2,1 0,1-1,0-2,1-1,-1 0,3-6,-4 4,-1 0,-2 0,-4 0,1 1,1 1,-3-1,1-1,4 0,0-1</inkml:trace>
</inkml:ink>
</file>

<file path=ppt/ink/ink3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3 1452,'34'-2,"-29"1,-2 1,2 0,-1 0,-3 3,-1 0,-3 5,-2-1,2-4,0-2,0 1,-5 3,5-4,-1 1,1 1,-1-2,1 0,6-3,0 0,0-1,0 2,-6-2,0 2,2 5,0 3,1-3,0 15,0-11,0-1,0-1,0 0,-1-1,1 8,-1 8,1-15,0 10,0-4,0 0,0-9,-1-9,1-1,-1 1,1-9,0 11,-1 0</inkml:trace>
</inkml:ink>
</file>

<file path=ppt/ink/ink3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1 1513,'19'-14,"-16"13,4-1,-4 1,4-2,-4 2,0 0,0 1,-1 4,-2 3,-2-2,1-2,-1 1,-1-1,-2 1,2-3,0-1,-2 2,2-1,1 2,1 1,1 2,1-3,0 0,4-10,2-3,-4 6,0-1,-1 2,1 2,-1 4,-1 1,-1 1,-1 2,-1-2,1-2,-2 2,0-2,0 0,0-1,0-1,0 0,-1-2,0 0,1 0,0 5,3 0,0 2,0-1,0 2,2-3,-2 0,1 0,1-1,2-5,0-3,-2 1,1-6,1 0,0 3,2 0,-3 4,0 1,0 0,0 1,0-1,0 1,3-1,-2 1,0 0,0 1,-1 0,2 0,-1 0,-1 2,0 1,-2 0,0 2,-1 2,0 3,-2 2,0-5,1-4,-1 0,1 0,-2 1,0-3,0 0,-1 0,1-1,-2-2,-2-3,4 1,1 1,1 0,0 0,0-2,0 1,0-1,0-2,-1 2,1 2,-1-1,2 1,-2-1,1 1,0 0,0 0,1 6,0 0,1 0,-1 2,1 3,0-3,1 9,-2-11,1 0,5-17,-4 9,-1 2,1-2,0 2,1 1,-1 6,-1 0,-1 0,1 0,0 2,0-1,-1-2,1 3,3-7</inkml:trace>
</inkml:ink>
</file>

<file path=ppt/ink/ink3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3 1494,'0'41,"0"-37,0-1,2-7</inkml:trace>
</inkml:ink>
</file>

<file path=ppt/ink/ink3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7 1442,'15'46,"-13"-41,0 0,-1 1,0 2,1 0,-1-3,-1 0,1 1,0-1,0 0,0 1,0 7,-1-8,1 1,-1-3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9 1323,'0'-15,"0"12,0-3,1 3,-1 0,0 0,1-2,-1 1,1-4,-1 5,1-1,-1-6,1 6,-1 1,3 3,0 0,0-1,0 0,1 0,-1 1,1 0,-1 0,1 0,0 0,1-1,0-1,0 0,-1 1,-1 2,-1 2,-1 1,1 0,-2-1,0 0,-1 2,0-2,0 0,1 2,-1 3,1-4,-1 0,0 1,1-1,-1-1,1 0,-1 1,-1 1,0-1,2-1</inkml:trace>
</inkml:ink>
</file>

<file path=ppt/ink/ink3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8 1471,'-2'35,"3"-32,-1 0,4-3,-1-6,0 1,-1 2,-1 0,1 0,-1 7,1 1,-1-2,-1 0,2 1,0 0,2-3,1-1,-2-1,1-1,1-2,-1 0,1-1,-2 4,2-4,-1 3,-1-2,0 2,-7 0,1 2,0-2,0 2,0-2,0 0,1 8,3-1,0-1,0-1,0 0,-1 1,1 0,2 7,-3-7,1-1,-1 3,0-2,0 3,0-3,-2-1,-1-1,0-2,-4-4,4 3,0-2,0 1,1-1,7-1,0 0,-2 3,1-2,0 1,0 0,0 2,-1-1,0 2,-1 2,-2 0,-2 2,0-2,1 0,-1 0,-1 0,1 0,-1 0,1 2,-1-1,1 0,0 0,-4 4,3-6,0 0,7-4,0-1,-1 1,0 0,2-1,-1 2,-1 0,1-1,2 1,-1 1,12-2,-14 2,1-1,0-1,4-5,-5 4</inkml:trace>
</inkml:ink>
</file>

<file path=ppt/ink/ink3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8 1437,'-14'79,"12"-70,1 0,-1 0,0 4,1-2,0-1,-1 0,-2 16,2-13,0 9,0-10,1-2,-1-1</inkml:trace>
</inkml:ink>
</file>

<file path=ppt/ink/ink3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5 1427,'-7'20,"5"-15,0 0,0-1,0-1,-1 4,0-2,2-2,0 0,1 0,8-2,-1 0,-2-1,-1 0,1 0,-2 1,-5 6,-1-2,0-1,1 1,-1-1,1-1,-2 1,-1 0,2-2,1 1,7-4,-1 1,3-2,-2 2,-2 0,-1 3,-2 1,-1 1,0-1,1 0,-1 0,-1 5,1-4,-1 4,0-6,1 0,0 0,0-7,2-1,0-1,2-10,-2 11,0 0</inkml:trace>
</inkml:ink>
</file>

<file path=ppt/ink/ink3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9 1427,'13'35,"-12"-31,1-1,0 0,2-4,0-4,-1 2,-1-2,0 0,-1 2,1-1,-1 1</inkml:trace>
</inkml:ink>
</file>

<file path=ppt/ink/ink3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8 1424,'-11'17,"4"-4,5-9,1 1,-1-2,1 0,-1 0,-4 4,3-4,1 0,-1 0,5 0,1-3,1 1,3-2,-2-2,-2 3,0-2,0 0,0 1,0-2,0 2,-2-2,-2-1,0 0,0 1,0-2,-2-7,1 5,1 4,-1-1,1 1,-1-2,1 2,-2 1,1 6,2-1,-1 1,0 6,1-3,1 7,-1-9,1 0,-1 0,1-1,0-1,0 1,0 1,1 5,0 2,-1-7,0 1,0-3,0 1,0-1</inkml:trace>
</inkml:ink>
</file>

<file path=ppt/ink/ink3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7 1486,'-13'43,"12"-40,5-2,-1-2,4-1,-2-1,-1 1,0-1,0 0,0 0,0 0,-1 2,-8-3,1 1,0 0,1 1</inkml:trace>
</inkml:ink>
</file>

<file path=ppt/ink/ink3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6 1483,'8'55,"-5"-53,4 4,-4-4,3 2,0-3,-2-1,0-2,0-1,-1 1,0-1,0 1,0-2,-1 1,1-1,0-1,0-1</inkml:trace>
</inkml:ink>
</file>

<file path=ppt/ink/ink3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7 1426,'15'3,"-12"-2,0 1,0 0,-3 1,0 0,0 2,-2 4,2-4,0-2,-1 3,0 0,2-1,2 4,-1-4,-1-2,0 1,2 3,0 7,-2-11,-1 1,1 2,0-3,-1 0,1 0,-1 0,0 0,0 0,0 0,-1 9,1-8,-1 1,1-2,-2 1,-1-5,-3-7,3 0,-9-21,11 25</inkml:trace>
</inkml:ink>
</file>

<file path=ppt/ink/ink3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2 1477,'23'-12,"-16"11,-3 0,-1 0,0 2,-2 2,-2 1,-3 0,1-2,0 0,0 0,0-1,0 1,6-2,6 1,-6-1,0 0,1 1,-1 0,-2 2,-3 0,-9 10,7-8,0-2,-3 5,4-5,-2 1,1 0,1-1,10-9,-3 4,1-1,-2 2,3-1,-3 2,0-1,1 1,-1 0,-13-2,5 0,0 1,0-2,2 1,0-1</inkml:trace>
</inkml:ink>
</file>

<file path=ppt/ink/ink3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9 1483,'29'5,"-25"-4,-1 0,2 3,-3 0,-1 1,-1-1,0 5,0-5,-1 0,-1 7,1-7,-2 3,2-3,-1 0,0 9,2-10,0-9,1 2,2-6,1 0,-2 6,1-1,0-1,1 0,10-15,-9 17,-1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 1105,'13'-12,"-10"12,1 0,0 1,3-1,-3 0,0 1,-1 1,-1 1,0 1,0 2,-2-2,1 0,0-1,0 0,0 1</inkml:trace>
</inkml:ink>
</file>

<file path=ppt/ink/ink3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5 1473,'11'15,"-18"-8,6-4,-2 2,1-1,1 0,0-1,-2 2,2-1,0-1,1 0,3-1,4-1,-4 0,5 0,-4-1,-1 0,1 0,-1 0,2 0,1 1,-3-1</inkml:trace>
</inkml:ink>
</file>

<file path=ppt/ink/ink3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0 1428,'40'-6,"-34"6,-3 0,-2 3,-2 0,-1 0,-1 1,0-1,-1 1,0 0,0 2,-4 4,5-6,1-1,-2 1,1-2,0 0,6-5,0-2,0 2,0 1,1-2,-1 3,3-2,-2 1,-10-2,3 3,-2-2,1 2,-1-1,2 1,0-1,2 5,0 1,1 3,0 6,-1 2,0 2,0-9,1-1,-1 15,0-15,1 3,0-1,0 5,0 1,0-10,1 0,-1-11,1-2,-1 0,0-9,0 10,-1 1,1 1,0 0</inkml:trace>
</inkml:ink>
</file>

<file path=ppt/ink/ink3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5 1487,'24'-11,"-17"7,1-1,-5 1,0 1,0 1,0 6,-2 2,0-3,-4 0,0-2,-1 1,0-1</inkml:trace>
</inkml:ink>
</file>

<file path=ppt/ink/ink3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1 1487,'-5'34,"8"-35,0-2,1-2,0 0,-1 2,-1 0,0 0,3-1,-2 1,0 2,0 2,-1 2,-1 2,-3 6,1-6,-1-2,-3 3,2-4,-1 0,0-1,0 0,1 0,2 3,2 1,-1-1,0 5,-2-1,1-4,0-1,0 0,0 0,-1-9,2 0,1 0,0 1,2-4,-1 6,3-4,-2 4,-1 0,1-1,-1 0,1 0,-1 1,0-1,0 1,1 1,2-2,-2 3,2-1,4 1,-5 1,0 1,0 0,0-1,-1 2,1 1,0 1,-3-1,0 0,0 1,0-1,-1 0,0 3,0-3,-2 3,1-3,-1 0,-1 3,0-3,1 0,0 1,-1-1,1 1,-1-2,-4 3,3-4,0-3,1-4,1 2,1 0,-1 0,0-4,1 4,0 1,-1-1,1 0,0-2,1 0,-1 0</inkml:trace>
</inkml:ink>
</file>

<file path=ppt/ink/ink3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6 1483,'-3'10,"3"-5,-1 0,1 1,-1-2,1 1,0 0,-1-2,1 0,0 0,-1 3,1 0,1-3,2-4,0-1,1-4,1-1,-2 2,-1 1,1-1,-1-1,2 1,-1 4,-2 4,1 11,-1-7,0-3,-1 0,0-1,-1-6,0-5,-1-2,1 0</inkml:trace>
</inkml:ink>
</file>

<file path=ppt/ink/ink3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3 1467,'-5'32,"5"-23,1-4,-1-2,0 0,0 0,0 1,3-15,-2 4,0 0,-1 1,1 1,-1 0,0 0</inkml:trace>
</inkml:ink>
</file>

<file path=ppt/ink/ink3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2 1407,'1'70,"-2"-65,2-1,-1 0,0 0,1 3,0-2,-1 0,1 5,1-2,-1-4,2-5,-2-2,1-15,-2 10,0 1</inkml:trace>
</inkml:ink>
</file>

<file path=ppt/ink/ink3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9 1431,'2'43,"1"-41,3-7</inkml:trace>
</inkml:ink>
</file>

<file path=ppt/ink/ink3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6 1416,'-14'34,"17"-30,3 0,0-1,-2-3,-1 0,0-1,0-1,0 0,-1-1,0 0,-2 0,-2 0,1 0,-3 0,0 0,1 1,0-1,2 6,5 6,-3-2,0-1,1 0,-1-1,0-1,-1 0,1 0,-1 2,0 0,-1-3,1 1,-1-1,0 4,-5 4,1-6,1-4,1-1,-3 0,0-2,4-1,1 0,0-8,2 8,1-2,2 1,3-1,-2 4,0-1,-1 2,1-1,1 1,-2 1,0 1,-2 2,-4 0,-1 3,0-1,0-1,0 0,0 0,0-1,0-1,0 1,-1-1,0 0,1 0,0 0,-1 0,0 2,1 2,9-7,-2-1,0-1,1-1,-1 1,-1 0,1 0,2-2,-3 2,0 0,4-5,-3-2,-4 6</inkml:trace>
</inkml:ink>
</file>

<file path=ppt/ink/ink3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1 1436,'-20'38,"19"-34,-1 0,-1 4,2-3,0 3,1-1,-1 1,1-2,-1 1,2 0,-1 0,1 1,0 1,0 0,1 4,0-8,0 0,1-1,-1 1,1-1,0 1,0 0,1 0,1-2,1-1,-2-1,-1-2,0 0,-1-2,-1-1,0-1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 1064,'-7'20,"5"-13,0-2,0-2,1 0,-2 2,1 0,-1 2,-2 6,4-7,-1-1,1-1,-1-1,-1 4,1-3,0-1,-1-2,0-3</inkml:trace>
</inkml:ink>
</file>

<file path=ppt/ink/ink3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3 1442,'25'-5,"-21"4,0 0,0 0,-1 0,0-1,0 1,2 0,-2 0,0 0,1 0,0 0,-1 2,0-2,0 2,0 0,0 1,-2 1,2-1,-6 1,1 0,-1 2,-9 21,10-21,0 0,-1 0,0 1,-3 10,4-7,-2 5,-1 0,3-6,1-1,-3 9,2-6,1-6,-1-1,5-13,-1 1,-1-2,2-4,-2 9,0 1</inkml:trace>
</inkml:ink>
</file>

<file path=ppt/ink/ink3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7 1485,'23'74,"-24"-70,2-17,-1 8,1 1,-1 0,-1 1,1-1</inkml:trace>
</inkml:ink>
</file>

<file path=ppt/ink/ink3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1483,'21'25,"-20"-22,0 0,0 0,1 0,0 0,1 0,2-3,-1-1,0-1,-1-2,-1-1,1-5,-2 6,0 1,0-1</inkml:trace>
</inkml:ink>
</file>

<file path=ppt/ink/ink3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6 1437,'36'-9,"-31"8,0 1,0 0,-1-1,-1 2,0-1,0 1,-4 4,-2 0,0 1,-1 2,1-1,-2 6,3-8,0-1,-3 11,2 0,2-7,1-3,-1 0,1 0,0 5,0-7,3 0,-1 0,1-1,2-2,-1-1,0 0,0 0,0 0,1 0,3-1,-5 1,0-1,0 1,1 0,-1 0,1-1,-1 0,0 0,0-3,-4 0,1 2,0-1,-1-1</inkml:trace>
</inkml:ink>
</file>

<file path=ppt/ink/ink3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9 1456,'-14'43,"13"-38,0-1,0 0,-2 7,1-5,-1-3,0-2,0-2,0-4,2 2,1-2,-1 0,0 0,0 1,1 0,-1 1,1 0,-1-2,1 2,-1 0,9 6,-5-2,2 0,0 1,0-1,-2 0,1 0,1 0,-2 0,0 0,0 0,1 0,-3-4,-2 0</inkml:trace>
</inkml:ink>
</file>

<file path=ppt/ink/ink3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1 1405,'-16'43,"14"-39,-3 4,2-1,1-3,2 0,3-4,0 0,4 0,-3-1,0 0,0 0,3-1,-4 2,2-1,-2 0,3 1,-3 1,-3 2,-3 1,1-1,-1-1,-1 2,1-2,-1 2,1-1,0 1,2-1,4-3,0-1,2 0,-1 0,0 2,-1 0,0 0,1 1,3 3,-5-2,0 1,-1-1,0 4,-3 1,-1-3,-3 3,3-4,1-1,0 2,0-2,-1-1,1-6,2 1,-2-8,2 8,-1-1,0-21,0 21,1 1,1 0,-8 27,5-18,1-3,-1 0,1 0,0 0,1 0,-2 2,1-2,1 1,-1-1,3-6,0-2,-1 1,0 0</inkml:trace>
</inkml:ink>
</file>

<file path=ppt/ink/ink3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3 1432,'23'31,"-21"-21,-2-5,1-1,-2 2,1-1,-1 2,0 1,-2 1,-5 5,-1-2,4-5,-21 22,17-27,-6 2,9-4,-1 1</inkml:trace>
</inkml:ink>
</file>

<file path=ppt/ink/ink3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5 1559,'0'18,"0"-15,0 0,0 0,0 1,-1 1,-2 8,1-1,1-7,1 0,-1-1,-2 3,1-2,2-2,-1 0,0 1,1-1,-1 0,1 0,1-8,-1 1,1 1</inkml:trace>
</inkml:ink>
</file>

<file path=ppt/ink/ink3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0 1578,'44'35,"-41"-29,-1-1,0 0,0 0,0-2,2 6,-2-6,0 0,-1 0,-2 0,-3-3,-1-2,2 1</inkml:trace>
</inkml:ink>
</file>

<file path=ppt/ink/ink3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5 1666,'1'26,"0"-22,0-1,0 1,-1-1,0 1,-4-4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 983,'-10'68,"9"-62,0 1,0 8,0-8,0-1,0-1,1 0,-1-1,0 1,0 4,1-4,-1 4,-1-2,2-15</inkml:trace>
</inkml:ink>
</file>

<file path=ppt/ink/ink3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5 1702,'26'3,"-23"-1,-1 3,-1-1,-1 0,0 0,-2 12,-1-9,1-3,1-1,-1 0,-1 2,0-1,0 0,1-1,-1-2,0-8,1 1,1 3,1 0,-1 0,1-4,1 2,-1 2,3 1,0 3,4 0,-2 0,-2-1,1 0,-1 1,2 1,-2-1,0 0,-1 2,0 0,-1 1,-1-1,-1 0,-2-3</inkml:trace>
</inkml:ink>
</file>

<file path=ppt/ink/ink3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0 1742,'16'35,"-15"-30,0-1,1 0,-1-1,1 0,3 3,0-4,2-2,8-5,-5 0,-1-2,-6 2,1 0,-1 0,1 1,3-4,-4 5,-1-1,5-2,-4 3,-1-1,1 0</inkml:trace>
</inkml:ink>
</file>

<file path=ppt/ink/ink3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1:00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5 1690,'10'0,"-7"-1,0 0,2-2,-2 2,2 2,-1-1,3 4,-2 2,-2-2,-2 2,0-3,-1 0,0 1,-1-1,1 1,-7 16,5-17,-2 1,-2-2,2-2,-1-2,2 1,-1-2,-1-4,3 3,1 1,1-1,-1 0,0-1,2-1,-1 3,3 1,1 2,-1 0,1 1,-1 3,0 4,1 7,-4-10,1-2,-1 0,1 0,0 1,0-1,0 0,-1 0,2 5,-1 2,0 1,-1-7,1-1,-1 0,0 1,-1-1,-2-2,-1-2,-3-1,3 0,1-1,-1-1,0 0,1-2,0 1,2 1,0-2,2 2,6-1,1 1,-4 3,-1 0,1 1,-1 0,1 0,-1 2,1-1,-1 1,0 1,-1 0,-2 3,0-3,-1 1,0 0,0 0,-1 0,0-1,-3 1,3-1,-2-1,1 0,0-1,0 0,0 0,0 1,-1-1,0 0,0 0,-1 0,1-1,1 1,0-1,0 0,-2 0,6-3,2 1,3 0,1 0,-1 0,-1 1,6-1,-6 1,5 0,-3 0,0 1,1 0,2-1,-4 1,-2 0,8 0,-6 0,-3 1,0-2,-5-3,-6-4</inkml:trace>
</inkml:ink>
</file>

<file path=ppt/ink/ink3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14 606,'14'2,"-11"-1,1 0,-1-1,3 0,-3 0,-10 1,4-2</inkml:trace>
</inkml:ink>
</file>

<file path=ppt/ink/ink3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14 623,'13'2,"-10"-2,1 1,-1-1,1 0,0 1,-1-1,0 0,4 1,-4-1,0 0,-6 1,-2-1</inkml:trace>
</inkml:ink>
</file>

<file path=ppt/ink/ink3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86 780,'18'3,"-14"-3,-1 0,1 1,-1-1,0 0,0 0,0 1,-4-4,-3 1</inkml:trace>
</inkml:ink>
</file>

<file path=ppt/ink/ink3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75 816,'20'-3,"-16"3,-1 1,0-1,0 0,2 0,0 1,-1 1,0-1,-1 0,0 0</inkml:trace>
</inkml:ink>
</file>

<file path=ppt/ink/ink3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16 89,'-14'-5,"11"5,0 0,-8 2,8 1,0 0,-1 4,3-4,0 1,0 1,0-2,-2 0,3 0,0 0,0 1,0 4,1-3,1-1,0-1,1-4,1-1,5-7,-5 5,-1 0,0 1,0 1,0 3,0 2,1-1,-2 1,-1 1,0 1,0-1,-1 3,1-3,-2-1,4-3,-2-3</inkml:trace>
</inkml:ink>
</file>

<file path=ppt/ink/ink3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5 95,'2'0</inkml:trace>
</inkml:ink>
</file>

<file path=ppt/ink/ink3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4 128,'20'3,"-17"-3,0 0,1 0,-1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 998,'2'0</inkml:trace>
</inkml:ink>
</file>

<file path=ppt/ink/ink3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12 55,'-8'61,"7"-57,1-1,-2 2,2-2,-1 0,2-7,1 0,0 1,0-1,1 2,1-1,0-1,-1 3,0-1,0 5,-2 1,-1 5,0-5,-1 0,1-1,-1 0,0 0,-3-1,-1 0,2-1,-7 0,7-1,-2 0,1-1,0-1,3-1,-1 0</inkml:trace>
</inkml:ink>
</file>

<file path=ppt/ink/ink3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3 92,'16'2,"-12"-2,0 1,0-1,-1 1,0 0,1 0,-1 1,0 0,-1 2,0-1</inkml:trace>
</inkml:ink>
</file>

<file path=ppt/ink/ink3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48 101,'34'6,"-30"-6,-7 2,-3 2</inkml:trace>
</inkml:ink>
</file>

<file path=ppt/ink/ink3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47 130,'23'1,"-19"-1,-1-1,0 1,3 0,-3 1,0-1,0-1</inkml:trace>
</inkml:ink>
</file>

<file path=ppt/ink/ink3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44 95,'-14'4,"11"1,1-2,1 0,-4 6,3-3,2-2,0-1,1 0,2 0,0-1,0 0,0-1,2 0,6-2,-6-1,-2 0,1 0,-2-1</inkml:trace>
</inkml:ink>
</file>

<file path=ppt/ink/ink3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51 238,'2'14,"-2"-10,0-1,1 3,0-3,2-1,-1 1,1-3,0-2,-2-2,1 0,-2 1,0 0,0 0,-1 0,0 0,0 0,-2 2,-1 0,1 1,-2 2,2-1,0 0,-1 2,6 0,2 1,-3-1,2-1,0 0,1-3,-1-2,-1 0,0-1,-1 1,0 0,-1 0,-1 0,-2 1,0-1,-1 3,1 0,-1 4,-1 3,3-1,1-2,2 0,0 0,0-1,1 2,1 1,-1-3,1-4,0-1,1-1,-2-4,-1 3,0 1,0-6,-2 3,0 3,-2 0,0 2,-1 1,1 2,0 1,0 0,3 1,0 0,1-1,1 0,-1 1,0 0,3-1,0-2,-1 0,0-3,-2-1,2 0,-2-2,0 2,0 0,-1 0,0-1,-1 1,-2 0,0 2,0 1,-1 2,1 1,0 2,2-1,0-1,0 0,1 2,0 0,-1-1,1 1,0-1,0-1</inkml:trace>
</inkml:ink>
</file>

<file path=ppt/ink/ink3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46 179,'13'1,"-10"-1,0 0,0-1,0 1</inkml:trace>
</inkml:ink>
</file>

<file path=ppt/ink/ink3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44 193,'13'1,"-10"0,0-1,0 0,2 0,-8 0</inkml:trace>
</inkml:ink>
</file>

<file path=ppt/ink/ink3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34 87,'14'1,"-11"-1,1 0,2 0,-2 0,0 0,1 0,-1 0,-1 0,1 1,2-1,-3 0,0 0,0 0,0 1,-6-2,-1 1,0 0,0-1</inkml:trace>
</inkml:ink>
</file>

<file path=ppt/ink/ink3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44 121,'27'-1,"-24"1,2 1,-2-1,2 2,-2-2,1 0,-1 0,0 0,0 1,-10 1,1-1,0 0,1-1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 1038,'8'76,"-10"-72,-1-5</inkml:trace>
</inkml:ink>
</file>

<file path=ppt/ink/ink3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33 136,'-43'54,"40"-52,-1-1</inkml:trace>
</inkml:ink>
</file>

<file path=ppt/ink/ink3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7 211,'-7'-13,"4"13,0 1,0 2,-2 1,4-1,-1 2,0 0,1-1,-1 2,0 0,1-1,1-2,0 0,1 0,2-1,4-4,-3 0,-1-2,0 1,0-2,-1 1,0 1,-1 0,-1 6,0 1,1-1,2 6,-1-6,1-1,3-3</inkml:trace>
</inkml:ink>
</file>

<file path=ppt/ink/ink3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07 146,'20'23,"-17"-19,1 0,-1-3,4 3,-2-2,2 4,-4-4,-1 1</inkml:trace>
</inkml:ink>
</file>

<file path=ppt/ink/ink3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28 225,'-4'37,"4"-31,-1 0,1-2,0 0,-1-1,1 0,-1 1,0 0,1-1,0-6,0-1,1 1,0 0,0 0,2-1,-3 1,-3 0</inkml:trace>
</inkml:ink>
</file>

<file path=ppt/ink/ink3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2 213,'22'2,"-19"-4,2 2,1-2,-3 4,0-5,-5 6,-3 0</inkml:trace>
</inkml:ink>
</file>

<file path=ppt/ink/ink3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63 237,'31'0,"-27"0,-7 3,0-1,0-1,-1-1,1 1,0 1</inkml:trace>
</inkml:ink>
</file>

<file path=ppt/ink/ink3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54 250,'-13'4,"4"8,4-3,3-5,1-1,-1 0,0 0,0 1,-2 2,1-1,0-1,1-1,-2 3,1-3,-1 1,0-2,1-1,6-7,8-10,-9 13,0 0,0 0,0 0,1 0,3-5,-4 5,0-1,-1-2,1 3,0 0,0 0,0 0,3 0,-1-2,0 4,0-2,-8 7,1-2,-1 1,0 3,1 1,-3 2,4-4,-1-1,-4 6,4-6,0-1,1 0,0 0,0 0,-2 2,2-2,0 0,0 1,-1-1,4-6</inkml:trace>
</inkml:ink>
</file>

<file path=ppt/ink/ink3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65 310,'-1'63,"0"-58,1 0,0-2,-1 0,0 1,0-1,1-7,0-1,0 0,1-4,0 5,0 1,2-7,4 6,-4 3,0 0,2 2,-2 2,-2 0,-1 0,-2 4,0 2,-2-2,3-4,-1 0,-2 3,1-4,3-9,0 0,3-5</inkml:trace>
</inkml:ink>
</file>

<file path=ppt/ink/ink3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18 269,'11'21,"-9"-15,2 3,-1-4,0 0,1 2,-1-4,-1 0,1-1</inkml:trace>
</inkml:ink>
</file>

<file path=ppt/ink/ink3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00 345,'-16'1,"12"-1,1 2,0-1,0 0,-2 2,0-1,1 1,0 1,2 2,1-1,1-2,-1 2,2 0,1 1,1-1,1-1,1-2,-2-1,2 1,-1-2,2 1,-3-1,1-1,0 1,0 0,0-2,1 1,-1 0,-1 0,3-2,-2-1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 1094,'26'-13,"-24"10,1 2,0 2,-1 2</inkml:trace>
</inkml:ink>
</file>

<file path=ppt/ink/ink3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3 604,'4'16,"0"-16,3-1,-3 1,-1-2,0 0,0-2,-2 1,-2 0,0-1,-4 1,0 3,-4 1,5 0,1 0,0 1,-2 1,-4 4,7-3,-1-2,3 2,0-1,1 0,4 1,-1-3,3-4,-4 1,2 1,-2-2,1 0,-1 0,-9-1,2 1,1 1,-2-3,2 1</inkml:trace>
</inkml:ink>
</file>

<file path=ppt/ink/ink3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6 584,'19'13,"-14"-9,-2-2,1 0,-1 0,0-1,0 1,4 3,-4-3,1 2,-8-7,1 1,-10-6,6 3,5 2,-2 0,0 0,4 6,1 0,1 0,8 8,-2-5,-5-3,3 3,-4-2,0 0,0 0,-1 0,1-1,-1 0,1 0,-2-6</inkml:trace>
</inkml:ink>
</file>

<file path=ppt/ink/ink3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2 795,'25'5,"-24"-9,-2 1,-3 0,-3 0,3 4,1-1,-1 2,1 0,2 1,-1 3,2 5,1-7,0-1,2 1,0-1,0-3,0 0,0-1,-1-2,0-1,-1 0,-2-1,-2-1,1 3,-1 1,-1-1,0 2,1 1,-1 0,0 0,1 0,8 6,0-1,-1-1,2 2,-3-4,1 0,1-1,-2-1,-2-3,-1 0,0 0,0-1,-2 0,1 1,-1-1,1 1,-2 1,-1-1,-2 0,3 2,-2 0,2 0,4 4,2 1,3 5,-3-3,0-1,0 0,-1-1,1 0,3 2,-3-3</inkml:trace>
</inkml:ink>
</file>

<file path=ppt/ink/ink3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7 258,'-17'7,"10"-7,4 2,-3-3,2 3,0-3,1 3,0-2,0 1,0-1,-1 3,1-3,-1 3,1-3,-1 1,-1-1,2 0,-7 2,5-1,2 0,0 0,0 0,0 0,0-2,0-1</inkml:trace>
</inkml:ink>
</file>

<file path=ppt/ink/ink3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2 270,'2'0</inkml:trace>
</inkml:ink>
</file>

<file path=ppt/ink/ink3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3 270,'-4'-3,"1"2,-2 3,-2 3,2-1,3-1,-1 1,3-1,-1 4,1-1,3-3,1-2,-1-2,0 1,0-2,1-1,-2 0,1 1,-1-2,0 0,1 0,-1-1,-1 2,-1 0,-1 6,-1 1,1-1,0 3,0-3,1 0,0 0,0 1,0-1,3 0,0-2,0-1,0-1,0 0,0-2,-2 0,1 0,-1 0,-2 0,1 0,-2 0,1-1,-1-3,0 4,-1 0,0-1,0 3,0-1,0 1,0-1,0 3,0-2,-2 0,1 1,1-1,0 2,0 0,0 0,-1 1,1 3,1-2,0 3,0-3,0 1,1 0,0 0,1 0,0 1,0-2,2 5,0-2,-1-3,0 0,3 4,1-5,0 1,-2-2,0-1,1 0,-1 0,0-1,4 0,-4-1,0 0,3-3,-3 2,-1-1,0 1,-1 0,0 0,-1 0</inkml:trace>
</inkml:ink>
</file>

<file path=ppt/ink/ink3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2 623,'-6'14,"5"-10,1 0,0-1,-1 3,1-2,0-1,0 1,-1 0,1 0,0 0,0 1,0 0,0-2,0 0,0 0,0 0,1 1,-1-1,-1 0,2 1,-2 1,1-1,0-1,0 0,0 0,0 0,0 2,0 1,0-3,0 0,0 0,0 1,0-1,-1 1,2 0,-1-1</inkml:trace>
</inkml:ink>
</file>

<file path=ppt/ink/ink3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8 812,'1'22,"-1"-18,0-1,1 0,-2 4,1-3,0 1,-1 1,1 1,0-4,-1 0,0 1,0-1,1-8,0 1,0 1,1-1,0 1,0-2,-1 2,2-1,-2 1,3 0,-1-1,1 2,0 1,0 1,-2 4,-5 7,3-7,-1 0,0 3,0 0,0-4,-1-1,2-6</inkml:trace>
</inkml:ink>
</file>

<file path=ppt/ink/ink3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8 807,'-18'16,"15"-13,0 0,1 1,0 7,2-2,0-4,0 1,1 5,0-7,-1 0,1 0,0-1,1 0,1 1,1-2,-1 1,1-1,0-1,2-1,-3-1,0 0,0-1,0-1,0-1,1-1,-1 0,-1 2,0 0,-1 0,1 0,0-1,0 0,-1 0,1 0,2-3,-3 4,1 0,-1 0,-1-2,-1 0,-2-1,1 3,1 0,0-1,-1 1,0 0,1 0,-1 0,0 0,-1-1,0 2,0 1,-1 0,-2 4,-4 4,6-3,-6 6,4-6,-1-1</inkml:trace>
</inkml:ink>
</file>

<file path=ppt/ink/ink3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7 1154,'4'31,"-4"-26,0 0,0-1,0 0,0 3,0-3,0-1,-1 1,1-1,1 0,-2 0,1 0,-1-7,1 0,0 1,1-2,0 1,0 1,1-1,2-1,0 1,-1 2,0 1,0 3,0 2,1 5,-3-5,-2 1,0-2,-1 1,-2-1,0 1,1-3,-2 1,-3-1,3-1,-2-1,3-4,0 3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5 1037,'-2'21,"3"-15,0-3,-1 0,1 0,1 1,2-2,0-6,-2 0,-1-5,0 6,0 0,-1-1,1 0,0 1,-1 0,1 0,0-1,-1 1,1 0,0 7,0 1,1-2,-1 0,0 1,0-1,2 5,-2-4,0 2,-1-1,1 0,-1 4,1-6,-1 0,-2 2,1-1,-2 0,-1 3,0 0,2-1,-2 2,1-4,0-1,0 1,-1 0,1-1,0 0</inkml:trace>
</inkml:ink>
</file>

<file path=ppt/ink/ink3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1 1156,'1'13,"0"-9,0 0,0 1,0 0,0-1,2 5,2 0,-2-8,0-1,0-2,0 0,-1-1,0 0,-2-2,0 2,0 0,-1-7,-1 6,-1 1,1 0,-2 1,1 3,0 1,0 3,2-1,0 0,1 8,1-9,-1 2,2-2,1 1,1-3,-1-1,1-2,0-5,-3 3,-1 1,0 0,-1-5,0 4,-2 0,0 2,0 2,-3 4,4 0,1 1,1 1,1-2,1 0,3 0,-2-2,0-1,4-2,-3-2,0-2,-2 2,-1-2,1 0,-2 1,1 0,-1 1,-1-2,-2 2,0 1,0 2,-1 3,0 5,2-4,2 1,-1 1,0-1,1-1,0 4,0-4,1-1,1 2,1-1,0-6</inkml:trace>
</inkml:ink>
</file>

<file path=ppt/ink/ink3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3 1362,'-1'28,"3"-16,-1-9,0 0,2 0,0-2,1-3,-1-5,-2 4,1-3,-1 3,0 0,-1-1,0 1,-2 0,-5-2,3 3,0 1,1 1,0 0,0-1,-2 2,0 0,-1 3,4 1,1-2,1 2,2 2,1-2,0-3,0-3,2-2,0-1,-2 2,3-3,-2 1,-1 0,-3 1,-3 2,0 3,0 1,3 1,3 0,2 0,-2-1,0-4,0-1,-2-1,0-1,-3 1,-1 1,0 0,0 0,-2 1,2 0,0 1,-2 0,1 0,-1 3,2 0,3 0,2 0,1 0,0-1,2 1,-1-2,4 2,-4-2,-1 0,0 0,3 2,-3-2,0-1,1 4,-1-3</inkml:trace>
</inkml:ink>
</file>

<file path=ppt/ink/ink3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4 1351,'0'17,"0"-7,0-6,0 1,0 6,0 6,0-13,-1 1,-1-2,2 0,-1 0,3-6,-1 0,1-1,-1 0</inkml:trace>
</inkml:ink>
</file>

<file path=ppt/ink/ink3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8 1354,'2'0</inkml:trace>
</inkml:ink>
</file>

<file path=ppt/ink/ink3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9 1354,'-4'-2,"0"0,1 1,-2 1,2 2,-1-1,0 2,1-1,-3 2,3-2,2 1,-2 0,1 2,2-2,0 1,-1-1,1 14,-1-11,2 0,-1-2,0 5,1-3,2-2,0-2,0 0,1-1,0 0,1-1,-1 0,0-1,0-1,2-1,-2 1,-1 1,1-2,-2 0,-6 2,1 1</inkml:trace>
</inkml:ink>
</file>

<file path=ppt/ink/ink3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0 452,'-3'16,"2"-12,1-1,-1 1,0 2,-1 3,0-2,0-4,0 1,1 0,0-1,0 0,0 0,-1 2,1-2,0 2,0-1,1-1,0 0,-1 1,1 1,-2 0,2-2,-2 4,2-2,-3 4,1 0,2-6,-1 0,0 1,0 1,-2 6,2-5,-1-1,1-2,-2 3,1-2,-2 5,2-4,0-2,-1 3,-3-2,-2 3,5-4,-1 0,0 0,-3 3,4-2,0 0,0 0,0 0,0-1,-1 1,1-3,0 1,0 0,0-1,-1 0,-1 1,1-1,-1 1,2-1,0 1,-1 1,1 0,-1 0,0 0,1 1,-1-1,1 2,-1-1,-3 2,3-2,1-3,-1 3,0-2,0 2,1-1,-1 1,1-1,1 0,-1 1,1-1,1 0,-1 1,0 0,1 0,-1-1,0 1,0-1,-1 0,-2 2,1-1,2-1,0 0,0 0,1 0,0 0,-1 1,1 0,0 0,-1 4,0-2,1-3,-1 2,0-1,1-1,-1 0,1 0,-1 0,0 3,2-3,-3 8,2-8,0 0,0 0,0 0,-1 2,0-2,-1 2,1-1,-1-1,1 1,0-1,0 2,1-1,-1-1,1 0,-1 2,0-1,0 0,0-1,0 0,0 0,1 0,-1 0,1 0,0 1,-1 1,1 0,-1 2,1-4,0 0,0 1,0 0,0 0,0-1,0 0,-2 4,1-3,1-1,0 0,0 1,0-1,0 2,-1 0,0-1,1-1,0 0,-2 1,-1 0,1 0,0 1,-1 0,3-2,0 0,-2 4,2-2,0 0,-4 8,4-10,-1 1,1 0,-2 1,2-2,-1 0,-4 11,4-8,-1-2,0 0,-1 1,-1-1,-1 3,2-2,1-2,0-3</inkml:trace>
</inkml:ink>
</file>

<file path=ppt/ink/ink3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3 431,'-15'7,"11"-7,-1 0,2 0,-1 0,1 0,-1 1,-1-1,1 1,-1-1,2 0,0 0,0 0,0 0,-3 0,1 0,1 0,0 0,0 0,-1 1,2-1,-3 1,3-1,-2 0,0 0,0 0,0 0,2 0,-1 0,0 0,0 0,0 1,0-1,1 0,0 1,-2-1,0 1,-1-1,3 0,-3 1,-1 0,2 0,0-1,2 1,0-1,0 1,0-1,-1 1,0-1,-1 0,1 0,-1 1,2-1,-2 0,2 0,0 0,-1 1,1-1,0 0,-2 0,2 1,-1-1,1 0,-1 1,-3 0,3 0,1-1,-2 0,2 1,0 0,0-1,0 1,0 0,0 0,0 0,-5-2,4 0,0 0,0 0</inkml:trace>
</inkml:ink>
</file>

<file path=ppt/ink/ink3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3 448,'2'0</inkml:trace>
</inkml:ink>
</file>

<file path=ppt/ink/ink3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4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4 448,'4'3,"-7"-3,0-1,0 0,0 2,0 0,0 0,0 1,1 1,1 0,2 4,1-3,4-2,-3-4,0-1,1 0,0-1,-3 1,1 6,-1 0,2-1,0 0,0-3,0-1,0 1,0-1,0 1,-1-2,1 1,-3-1,-2 0,-1-1,1 1,-1 0,1 0,-1 0,0 1,0 1,-2 0,2 1,0 1,0-1,0 1,-3 2,1-1,1-1,0 1,0 0,1-1,0 2,-1 1,2-1,0 0,1 1,0 0,0 3,2-3,0 0,1-1,-1 1,2-1,0-1,2 0,1-1,-1 1,-2-3,0 2,0-2,0 0,4-1,-3 0,-3-1</inkml:trace>
</inkml:ink>
</file>

<file path=ppt/ink/ink3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16 89,'-14'-5,"11"5,0 0,-8 2,8 1,0 0,-1 4,3-4,0 1,0 1,0-2,-2 0,3 0,0 0,0 1,0 4,1-3,1-1,0-1,1-4,1-1,5-7,-5 5,-1 0,0 1,0 1,0 3,0 2,1-1,-2 1,-1 1,0 1,0-1,-1 3,1-3,-2-1,4-3,-2-3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5 1370,'2'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1 1040,'18'-2,"-14"0,0 1,-1 1,1-2,-1 1,0 0,2-2,0 0,-1 3,-1-1,-8-5,3 3,-1-1,-1 0</inkml:trace>
</inkml:ink>
</file>

<file path=ppt/ink/ink3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5 95,'2'0</inkml:trace>
</inkml:ink>
</file>

<file path=ppt/ink/ink3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4 128,'20'3,"-17"-3,0 0,1 0,-1 0</inkml:trace>
</inkml:ink>
</file>

<file path=ppt/ink/ink3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12 55,'-8'61,"7"-57,1-1,-2 2,2-2,-1 0,2-7,1 0,0 1,0-1,1 2,1-1,0-1,-1 3,0-1,0 5,-2 1,-1 5,0-5,-1 0,1-1,-1 0,0 0,-3-1,-1 0,2-1,-7 0,7-1,-2 0,1-1,0-1,3-1,-1 0</inkml:trace>
</inkml:ink>
</file>

<file path=ppt/ink/ink3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3 92,'16'2,"-12"-2,0 1,0-1,-1 1,0 0,1 0,-1 1,0 0,-1 2,0-1</inkml:trace>
</inkml:ink>
</file>

<file path=ppt/ink/ink3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48 101,'34'6,"-30"-6,-7 2,-3 2</inkml:trace>
</inkml:ink>
</file>

<file path=ppt/ink/ink3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47 130,'23'1,"-19"-1,-1-1,0 1,3 0,-3 1,0-1,0-1</inkml:trace>
</inkml:ink>
</file>

<file path=ppt/ink/ink3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44 95,'-14'4,"11"1,1-2,1 0,-4 6,3-3,2-2,0-1,1 0,2 0,0-1,0 0,0-1,2 0,6-2,-6-1,-2 0,1 0,-2-1</inkml:trace>
</inkml:ink>
</file>

<file path=ppt/ink/ink3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34 87,'14'1,"-11"-1,1 0,2 0,-2 0,0 0,1 0,-1 0,-1 0,1 1,2-1,-3 0,0 0,0 0,0 1,-6-2,-1 1,0 0,0-1</inkml:trace>
</inkml:ink>
</file>

<file path=ppt/ink/ink3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44 121,'27'-1,"-24"1,2 1,-2-1,2 2,-2-2,1 0,-1 0,0 0,0 1,-10 1,1-1,0 0,1-1</inkml:trace>
</inkml:ink>
</file>

<file path=ppt/ink/ink3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33 136,'-43'54,"40"-52,-1-1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4 1006,'16'0,"-13"0,1-1,-1 1,0-1,-3 9,-1 0,0-2,0 0,0-2,0 0,0 1,0-1,-2-2,0-3</inkml:trace>
</inkml:ink>
</file>

<file path=ppt/ink/ink3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7 211,'-7'-13,"4"13,0 1,0 2,-2 1,4-1,-1 2,0 0,1-1,-1 2,0 0,1-1,1-2,0 0,1 0,2-1,4-4,-3 0,-1-2,0 1,0-2,-1 1,0 1,-1 0,-1 6,0 1,1-1,2 6,-1-6,1-1,3-3</inkml:trace>
</inkml:ink>
</file>

<file path=ppt/ink/ink3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07 146,'20'23,"-17"-19,1 0,-1-3,4 3,-2-2,2 4,-4-4,-1 1</inkml:trace>
</inkml:ink>
</file>

<file path=ppt/ink/ink3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28 225,'-4'37,"4"-31,-1 0,1-2,0 0,-1-1,1 0,-1 1,0 0,1-1,0-6,0-1,1 1,0 0,0 0,2-1,-3 1,-3 0</inkml:trace>
</inkml:ink>
</file>

<file path=ppt/ink/ink3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2 213,'22'2,"-19"-4,2 2,1-2,-3 4,0-5,-5 6,-3 0</inkml:trace>
</inkml:ink>
</file>

<file path=ppt/ink/ink3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63 237,'31'0,"-27"0,-7 3,0-1,0-1,-1-1,1 1,0 1</inkml:trace>
</inkml:ink>
</file>

<file path=ppt/ink/ink3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54 250,'-13'4,"4"8,4-3,3-5,1-1,-1 0,0 0,0 1,-2 2,1-1,0-1,1-1,-2 3,1-3,-1 1,0-2,1-1,6-7,8-10,-9 13,0 0,0 0,0 0,1 0,3-5,-4 5,0-1,-1-2,1 3,0 0,0 0,0 0,3 0,-1-2,0 4,0-2,-8 7,1-2,-1 1,0 3,1 1,-3 2,4-4,-1-1,-4 6,4-6,0-1,1 0,0 0,0 0,-2 2,2-2,0 0,0 1,-1-1,4-6</inkml:trace>
</inkml:ink>
</file>

<file path=ppt/ink/ink3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65 310,'-1'63,"0"-58,1 0,0-2,-1 0,0 1,0-1,1-7,0-1,0 0,1-4,0 5,0 1,2-7,4 6,-4 3,0 0,2 2,-2 2,-2 0,-1 0,-2 4,0 2,-2-2,3-4,-1 0,-2 3,1-4,3-9,0 0,3-5</inkml:trace>
</inkml:ink>
</file>

<file path=ppt/ink/ink3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18 269,'11'21,"-9"-15,2 3,-1-4,0 0,1 2,-1-4,-1 0,1-1</inkml:trace>
</inkml:ink>
</file>

<file path=ppt/ink/ink3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00 345,'-16'1,"12"-1,1 2,0-1,0 0,-2 2,0-1,1 1,0 1,2 2,1-1,1-2,-1 2,2 0,1 1,1-1,1-1,1-2,-2-1,2 1,-1-2,2 1,-3-1,1-1,0 1,0 0,0-2,1 1,-1 0,-1 0,3-2,-2-1</inkml:trace>
</inkml:ink>
</file>

<file path=ppt/ink/ink3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05:43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2 270,'2'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4 1035,'6'-16,"-3"14,0 0,0 2,0 0,1 1,1 3,-2-2,0 2,0 0,1 2,6 5,-7-8,-7-11,1 2,1-1,0 1,1 1,-1 1,2 1</inkml:trace>
</inkml:ink>
</file>

<file path=ppt/ink/ink3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0 603,'17'5,"-12"-5,-2 0,1-1,0 1,-1 0,0 0,0 0,0 0,0 1,-7-1,1 0,-1-1,1 1,0 0,0 0,-4 0,0-1,1 1,0 0,3 0,0 1,-1 1,1-1,9 2,-2-2,0-1,-1 0,0 0,0 0,1 1,1-1,-1 0,-1 0,0 0,2-1,-1 0,0 1,-1-1,0 0,-6 1,0-1,-1-1,1 0,0 1,0-1,0 2,-1-1,1 2,-1-1,1 0,0 1,0 0,0-1,6 0,1 0,0 0,3-1,-3 2,-1-1,1 0,-1 0,0 0,-6 1,-1-1,1 1,-1-2,1 1,0-1</inkml:trace>
</inkml:ink>
</file>

<file path=ppt/ink/ink3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0 631,'17'-2,"-10"1,-4 0,2 1,-2 0,0-1,0 1,3 0,-3 0,-6 0,-3 0,3 0,-3 1,2-1,1 0,0 0,-1 0,0 0,1 1,0-1,7 0,1 0,-1 0,6 0,-7 0,0 0,0 0,0 0,0 0,-7-1,0 1,-1 0,1 0,1 0,0 0,-1-1,0 0,1 1,0 0,7-1,1 1,-1 1,1-2,0 1,0-1,-1 0,-1 0,0 1,0 0</inkml:trace>
</inkml:ink>
</file>

<file path=ppt/ink/ink3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6 793,'-13'2,"10"-2,0 1,0-1,0 0,7 0,1 0,7 1,-8-1,4-1,-5 1,0-1,0 1,2 0,-2 1,-8-1,0-1,1 1,0 1,-2 1,0 0,3-1,0-1,6-1,1 3,-1-2,0 1,1-1,-1 0,0 0,0 0,-4 4,-1 0,-2-2,1-3</inkml:trace>
</inkml:ink>
</file>

<file path=ppt/ink/ink3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1 823,'14'-1,"-10"1,-1 0,0 0,0 1,0-2,-7 0,1 1,-2 0,-4 1,6-1,-2 1,2 0,8-1,4 0,-6 0,1 0,-1 1,0-2,0 1,-8-1,2 0,-4 0,4 0,0 2,0 0,6-2,1 0,-1 1,0-1,0 1,0 0,0 0,0 0,0 1,-6-3,-1 0,1-1,0-1</inkml:trace>
</inkml:ink>
</file>

<file path=ppt/ink/ink3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8 1174,'16'7,"-13"-6,3 3,-3-2,0 1,2 2,-2-2,-1 0,0 0,0 0,1 1,-5-1,-1-4,0 0,-1-1,1-1,-4-2,4 2,0 1,-1-1,0 1,1 0,0 2,6 2,5 3,-4-2,-1 0,4 1,-5-1,1-1,1 0,-1-1,0 0</inkml:trace>
</inkml:ink>
</file>

<file path=ppt/ink/ink3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1 1145,'-3'33,"2"-20,0-4,1-4,-1 3,1-4,-1 0,0 1,0-2,0 1,0 0,0-8,1-1,1 1,-1 1,2-1,0 0,-1 1,2-1,0 0,0 3,0 0,1 2,-2 2,0 1,-2-1,-1 1,-3 3,1-2,2-2,-3 4,2-3,0-1,0-7,2-1,0 1,0 0</inkml:trace>
</inkml:ink>
</file>

<file path=ppt/ink/ink3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9 1342,'2'19,"1"-15,5 2,-3-2,-2-2,1 1,1 1,-3-1,0 1,0 0,-2-1,0 0,-3-5,-6-3,5 3,0 0,0 0,1 0,-4-3,4 3,-2-3,3 2,-1 1,6 8,0-1,1-1,-1 0,-1-1,0 0,0 0,-1 0,-2-8,-1 1,0 1,0-1,0 0,7 6,-1 0,0 1,0 0,-1-1,-1 1,3 6,-3-5,0-1,3 4,-1-3,-1-5,-2-4,0 1,0-1,-1 0</inkml:trace>
</inkml:ink>
</file>

<file path=ppt/ink/ink3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2 1376,'-21'3,"11"0,6-2,1 0,0 1,-2 3,1 1,2 2,1-4,-2 10,5-7,-1-4,2-1,1 2,1-3,-2 0,0-1,0 0,10 0,-10-1,1 0,0-1,0 0,-1 0,0-2,-3 1,-2-1,0 1</inkml:trace>
</inkml:ink>
</file>

<file path=ppt/ink/ink3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2 433,'3'16,"-3"-13,0 0,0 2,-1-1,0-1,1 0,0 0,-1 4,1-4,-1 0,1 0,-1 0,1 0,0 0,3-3,0 0,0-1,0 0,1 1,-1-1,0-1,1 1,0-1,-1 1,0-1,-1-1,0-1,-2-1,0 2,-1 0</inkml:trace>
</inkml:ink>
</file>

<file path=ppt/ink/ink3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2 434,'17'0,"-14"-1,0 1,1 0,-1-1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0 980,'-14'66,"13"-63,-2 1,1-1,-2-2</inkml:trace>
</inkml:ink>
</file>

<file path=ppt/ink/ink3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1 457,'2'0</inkml:trace>
</inkml:ink>
</file>

<file path=ppt/ink/ink3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4 466,'-2'20,"2"-16,0-1,0 3,0-2,1 0</inkml:trace>
</inkml:ink>
</file>

<file path=ppt/ink/ink3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9 392,'0'21,"0"-16,-2-1,1-1,0 1,-2-4</inkml:trace>
</inkml:ink>
</file>

<file path=ppt/ink/ink3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3 459,'15'-1,"-12"1,2-1,-2 0,0 1,0 0,0-1,-7 4,-6-1</inkml:trace>
</inkml:ink>
</file>

<file path=ppt/ink/ink3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3 1332,'-9'13,"8"-9,1-1,0 1,0-1,1 5,0-5,1 2,0-2,0 1,1 0,-1 0,0 2,1 0,-1-1,0 0,1 0,-1-1,3 1,3 1,-5-5,0 0,2 0,-1 0,0 0,5-2,-5 1,-1-1,1 0,1-1,-2 1,1-1,1 0,0 0,1-1,5-3,-7 1,0 1,0-1,0 0,5-8,-6 10,1-1,-1 1,1-1,2-2,-3 1,0 0,-1 0,0 0,-1 1,0 1,0-4,-1 3,-1 0,-2 0,0 3,1-2,-1 1,-1 0,-3-1,4 1,0 0,-1 0,0-1,-7-2,7 4,-1 1,-1-1,-1 1,-3 1,6 1,-1-1,0 2,2-1,-1 1,0 0,0-1,0 0,-4 3,5-3,0 0,0 0,0 0,0 1,0 0,1 0</inkml:trace>
</inkml:ink>
</file>

<file path=ppt/ink/ink3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8 1323,'-16'42,"13"-38,-1 5,2-3,1-2,1 2,2-3,2-2,-1-2,3-1,-1 1,-1-1,3-2,-3 2,2 0,-1 1,-2 1,0-1,0 1,0-1,-5-2,-1 1,-2-2</inkml:trace>
</inkml:ink>
</file>

<file path=ppt/ink/ink3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4 1329,'24'-3,"-19"3,-2-1,3 0,-3 1,0 0,-7 3,1-1,0 0</inkml:trace>
</inkml:ink>
</file>

<file path=ppt/ink/ink3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0 1369,'30'-9,"-26"7,-1 1,0-2,-1 0,-1 0,-1 0,-2 0</inkml:trace>
</inkml:ink>
</file>

<file path=ppt/ink/ink3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8 1381,'-4'15,"4"-10,-1-1,2 4,-1-5,1 0,-1-6,0-1</inkml:trace>
</inkml:ink>
</file>

<file path=ppt/ink/ink3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5 1280,'-3'15,"3"-12,-1 0,0 0,0 3,0-2,0-1,1 0,0 1,0-1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9 916,'11'53,"-11"-47,1 9,-1-11,1 5,-1-5,0 0,0 2,1-2,0-1,1 0,1 0,0-2,0-2,0-2,-1 0,1-2,-2 2,1 0,0 0,1 1,0-3,0 1,-2 0</inkml:trace>
</inkml:ink>
</file>

<file path=ppt/ink/ink3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7 1426,'-17'7,"12"-5,0 1,1 0,0 1,0 1,-1 1,1 0,0 0,-1 0,-1-1,1 0,-2 1,2-1,-1 2,2-1,-7 10,8-12,0-1,0 0,0 0,0 0,0-2,-9 0,8-1</inkml:trace>
</inkml:ink>
</file>

<file path=ppt/ink/ink3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8 1608,'-12'-10,"8"10,0 2,1 0,0 1,1 1,0 1,1-1,1-1,-1 5,1-4,2 0,1 1,0-5,0 0,0 0,0-1,4-3,-3-1,2-2,-4 1,0 2,-1 1,1-1,0 0,1 0,-5 7,1 1,1 0,3 10,-1-10,0-1</inkml:trace>
</inkml:ink>
</file>

<file path=ppt/ink/ink3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7 1563,'-15'44,"15"-38,0 0,0 0,1 6,-1-8,0 1,0 0,1 1,-1-1,1 1,1 5,-2-8,1 5,1-5,1-1,1-1,-1-1,0-1,0 1,1-1,-1 0,1 1,-1-2,0 1,0 0,1-3,-1 2,1-3,-1 1,-1 1,0 0,0 0,4-7,-3 6,0 0,4-6,-6 7,0-10,-1 9,-1-1,-1 0,-4-8,0 0,4 8,-4-10,2 7,0 4,-1 1,1 2,0 2,0-1,0 1,0 1,-1 1,1 1,-2 8,3-7,0 0,-1-1,0 0</inkml:trace>
</inkml:ink>
</file>

<file path=ppt/ink/ink3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437,'-7'25,"6"-20,1-1,0-1,0 10,0-9,-1 0,1 1,-1 0,1 0,-1 5,0-6,-2-2,-3-10,4 3</inkml:trace>
</inkml:ink>
</file>

<file path=ppt/ink/ink3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9 1594,'15'-1,"-11"1,0 0,0 0,-1-1</inkml:trace>
</inkml:ink>
</file>

<file path=ppt/ink/ink3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2 1546,'1'45,"-1"-42,1 1,-1-1,0 1,0 0,0 0,1 1,-1 10,0-11</inkml:trace>
</inkml:ink>
</file>

<file path=ppt/ink/ink3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3 1565,'-22'10,"21"-7,-1 1,0 1,1-1,-1 4,3-5,-1 1,0 0,1 1,-1 1,3 5,-2-7,4 6,-1-6,0-2,-1-1,0 1,3-2,-3 1,3-1,-3 0,1 0,0-1,-1-1,1 0,0 0,0-2,0 0,2-4,-4 5,0-2,1-5,-1 6,0-4,-1 5,0 0,-1 0,1 0,-1-6,0 6,0 0,-1-1,0-4,-6-5,3 10,-1-1,-7-2,8 5,1 1,0 0,-3 1,-2 5,5-4,-3 2,2-2,0-1</inkml:trace>
</inkml:ink>
</file>

<file path=ppt/ink/ink3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0 1405,'15'18,"-12"-15,0 0,1 1,-1-3,1 3,0-1,-2 0,0 0,1 4,-1-3,-1-1,3 10,-2-8,1-1,2 7,-2-4,-2-3,1-1,-2 0,0 0</inkml:trace>
</inkml:ink>
</file>

<file path=ppt/ink/ink3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5 1557,'17'-3,"-12"3,3-1,-4 2,3-1,-4 1,7-1,-6 1,-1-1,0-1,-6 3,-1-1</inkml:trace>
</inkml:ink>
</file>

<file path=ppt/ink/ink3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9 1554,'5'39,"-5"-35,0-1,4 8,-3-5,1-1,-1-1,0 5,-1-6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1 912,'2'0</inkml:trace>
</inkml:ink>
</file>

<file path=ppt/ink/ink3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3 1366,'24'10,"-20"-7,3 1,2 1,-1 0,-4-2,0 1,-1 0,0-1,1 0,0 0,-1-1,0 0,1 0,0 0,0 0,1-1,4 2,-4-1,-1-1,-1 1,1-2,0 1,-1 0,6 3,-6-3,0 0,0 0,0 0,1 0,-1 0,0 0,2 1,2 0,-3 1,-1-1,-2 1,5 4,-4-3,0-1,-6-3</inkml:trace>
</inkml:ink>
</file>

<file path=ppt/ink/ink3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2 1527,'-3'23,"3"-19,-1 1,1-1,-1 2,1-2,0 0,0 5,0 1,1-5,0-2,2-1,0-2,0-1,3 0,-1-2,0 1,-2 2,8-4,-7 1,0 1,0 2,-1-1,-3-2</inkml:trace>
</inkml:ink>
</file>

<file path=ppt/ink/ink3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1519,'14'-2,"-11"1,1 1,1 0,0 0,-1 1,-1 1,0 0,-4 1,-4 0,2-1</inkml:trace>
</inkml:ink>
</file>

<file path=ppt/ink/ink3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9 1546,'24'-2,"-18"2,-1 0,0 0,1-1,-3 1,0-1,-1-2</inkml:trace>
</inkml:ink>
</file>

<file path=ppt/ink/ink3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1 1459,'-4'39,"4"-33,0-2,-4-9,2 2,0 0</inkml:trace>
</inkml:ink>
</file>

<file path=ppt/ink/ink3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8 1427,'4'28,"-3"-24,-1 0,0 0,1-1,0 3,0-3,1 5,-1-5,-1 1,1 6,0-3,0-2,0 1,-1-1,1-1,-1 0,1 8,0-8,0 1,0 7,0-4,-1-4,0-1,1 8,0-8,-1 0,1 2,-1-1,0 1,0-1,1-1,-1 0,-1 2,1-2,0 0</inkml:trace>
</inkml:ink>
</file>

<file path=ppt/ink/ink3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1615,'1'17,"-1"-14,0 0,0 0,0 1,0-1,0 0,0 1</inkml:trace>
</inkml:ink>
</file>

<file path=ppt/ink/ink3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0 1696,'-9'13,"8"-5,0-5,1 0,0 1,-1 0,0 2,0-3,1 1,0-1,4-1,-1-1,0-2,3 1,-2-1,-1 1,1 0,1-2,-2 2,1-1,0 0,-1 0,-12-10,5 7</inkml:trace>
</inkml:ink>
</file>

<file path=ppt/ink/ink3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7 1699,'14'-3,"-11"2,0 1,1 0,-1 0,0 1</inkml:trace>
</inkml:ink>
</file>

<file path=ppt/ink/ink3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9 1711,'22'1,"-17"-5,-2 0,-1 1,0-1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1 960,'28'-22</inkml:trace>
</inkml:ink>
</file>

<file path=ppt/ink/ink3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645,'2'16,"-2"-11,0 0,1-2,-1 2,0-2,1 0,1 3,0-2</inkml:trace>
</inkml:ink>
</file>

<file path=ppt/ink/ink3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0 1736,'-3'-14,"3"17,3-2,-2-4,0 0,-2 0,-2 0,2 6,1 0,1 0,1 0,1-3,-2-4,1 0</inkml:trace>
</inkml:ink>
</file>

<file path=ppt/ink/ink3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0 1704,'1'18,"0"-11,-2-2,1-2,1 1,-2-1,1 1,0-1,0 1,1-7,0 0,1 0,-2 0,3-5,-2 4,0 0,0 1,0 0,1 0,4-6,-5 6,1 0,1 2,0 4,-2 1,1-1,-1 1,0 0,0 1,-1-1,1 7,-1-7,-1-1,1 0</inkml:trace>
</inkml:ink>
</file>

<file path=ppt/ink/ink3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0 1757,'18'0,"-15"0,0-1,0 1,0 0,0 0,0 0,0 0,-3 3</inkml:trace>
</inkml:ink>
</file>

<file path=ppt/ink/ink3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3 1793,'35'2,"-32"-1,0 0,0 1</inkml:trace>
</inkml:ink>
</file>

<file path=ppt/ink/ink3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7 1767,'14'-2,"-8"1,-3 1,0 0,1-1,0 1,-1 0,0 0,0 1,-7-2</inkml:trace>
</inkml:ink>
</file>

<file path=ppt/ink/ink3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7 1746,'4'14,"-3"-6,-1-2,1 2,-1-5,1 0,-1 1,1-1,-1-6,-1-1</inkml:trace>
</inkml:ink>
</file>

<file path=ppt/ink/ink3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4 1733,'-9'19,"8"-16,0 0,0 1,1-1,0 1,2 12,-2-13,1 0,0 0,1 1,-1 0,2 0,0-2,0 1,1 0,-1-1,0-2,3 1,-2-1,-1 0,1 0,-1 1,1-2,-1 1,0 0,0-1,2 0,-2 0,1 0,0-1,2-1,-2 1,-1 0,0 1,9-7,-8 3,-2 2,3-8,-3 5,-1 3,-1 0,2-2,-2 2,0-5,0 3,-1 0,0 1,-1 1,0-4,-2 2,0 1,1 2,-1 1,-1 0,2 0,-1 0,1 1,-2-1,2 1,0 1,0-1,-5 1,4-1,-1 2,1-1,0 0,1 0,0 1,2 1,1 0,1 2,0-1,0 1</inkml:trace>
</inkml:ink>
</file>

<file path=ppt/ink/ink3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1 1771,'-2'16,"2"-13,-1 1,1-1,0 0,1 0,-1 1,0-1</inkml:trace>
</inkml:ink>
</file>

<file path=ppt/ink/ink3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3 1824,'-9'14,"9"-11,-2 1,0 1,-1-2,1 1,-2 0,0 1,0-1,1-1,0 1,2-1,-1 1,1 2,-1-1,1-2,1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0 926,'17'36,"-17"-40,1 0,-1 1,1-1,-1 1,1-5,-1 4,1 1,1-10,-2 10,1 0,-1-1,2 8,0 1,-1 0,1 2,-1-2,7 15,-4-7,0 1,-2-4,-1-6,-1-1,0 0,-2 5,-1-7,-1 1,1-1,-7 1,5-3,0-1,2 0,-1 0,1-1,-3-5,2 4</inkml:trace>
</inkml:ink>
</file>

<file path=ppt/ink/ink3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8 1908,'-13'-4,"10"3,0 1,0 1,0 0,-1 1,1 1,2 1,0 0,1 0,1-1,1 1,0 0,0 0,1-2,0-2,2-3,-2 2,1-3,-1 1,0-3,0 2,0 0,-2 1,-4 1,3 6,1 0,1 0,-1-1,1 2,-1-2,0 0,1 3,-1-2,0-1,0 0,1 2,-1-2</inkml:trace>
</inkml:ink>
</file>

<file path=ppt/ink/ink3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5 1892,'-20'3,"20"0,-1 0,-1 5,2-5,0 1,1-1,-1 0,1 1,0-1,0 0,0 0,0 1,0 1,1 0,0-2,0 1,1-1,2 1,0-1,-1-1,1 0,0 0,-2-2,2 1,2-1,-4-1,0 1,0-1,0 0,0-1,0 0,0-1,-1-4,-1 4,0-5,-1 3,0 1,0 0,1 1,-2-6,0 6,1 0,-1-8,0 7,1-1,0 1,-1 0,0-1,-2 0,-1 2,1 1,-1 1,-2-1,3 1,0 1,-5 0,4 0,0 0,0 0,1 1,0-1,-1 2,0 1,1-1,0 1</inkml:trace>
</inkml:ink>
</file>

<file path=ppt/ink/ink3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7 446,'-14'0,"9"-1,1 0,1 0,0 1,-3-1,1 0,1 0,1 0,0 1,-1-1,0 0,0 1,1-1,0 1,-1 0,1-1,0 0,-3 0,1 1,2 0,0-1,0 1,0 0,-2 0,-1 0,2 0,0 1,-4 0,4 1,-1-1,2 0,0 0,-1 0,-1 0,-5 1,6-2,1 1,-2 1,-3-1,4 1,-1-1,1 0,1 0,-6 0,6 0,-2-1,2 1,-1 0,0 0,0 0,1-1,0 0,0 1,0 0,0-1,0 0,0 1,0-1,0 0,0 1,-1-1,0 0,0 1,1-3,0 0,2-1</inkml:trace>
</inkml:ink>
</file>

<file path=ppt/ink/ink3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9 462,'-15'-7,"12"8,-1-1,1 1,0 0,-1 2,3 0,-2 0,2 1,0 5,1-5,0 0,1-1,2-1,0-2,1-2,-1 0,2-2,-1-1,0 1,0 1,-1 2,-1 5,-1-1,1 1,2 0,0-1,-1-2,-1-4,0-2,-1 1,0 1,1-1,-2 1,1 0,-1-1,-1 1,-2 0,0 1,-1 0,0-1,-1 1,2 0,-2 1,1 1,1-1,0 1,-3 1,2 1,-3 2,4-2,0 2,-1 2,2-3,0 5,1-5,0 0,1 1,-1-1,1 0,0 1,0-1,0 0,1 0,0 0,1 0,1 0,1 0,-1-2,1 0,-1-2,0 1,1-1,0-1,1-1,0 1,-2 0,1 0,-1-1</inkml:trace>
</inkml:ink>
</file>

<file path=ppt/ink/ink3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3 606,'-2'16,"6"-16,-1-1,0 1,0-3,0 0,-5 0,-1 1,0 1,0 0,0 0,0 1,0 1,4 2,2-1,3 1,-3-3,0 1,0-2,0-1,-4-1,-4 0,0 3,1-1,-2 3,3 1,2 0,2 1,0-1,2-1,0-2,0 1,0-2,0 0,1-2,-2 0,-1 0,-4 1,0 2,0 0,-1 0,3 3,3 0,3-1,-2-1,1-3,-1 0,-5-1,-2 2,-1-1,1 1,1 1,0 0,0 2,3 1,1 0,2-1,1-1,-1-1,0-1,0 0,-4-2,-3 2,-1 0,1 1,1 0,0 2,3 1,1 1,0-1,2-1,1-1,-1-1,0-1,0-1,0 1,-2-2,-5 0,-1 1,1 0,1 1,0 1,1 3,3 1,2 0,0-3,0 0,0-2,0-1,-2-1,-2 0,-4-2,2 2,0 2,2 4,2 2,2-4,0 0,0-1,0-1,-7 1,1 0,-1 1,1 0,0 1,3 1,3-1,0-1,0-1,0-1,0 0,-2-2,-4 1,0 1</inkml:trace>
</inkml:ink>
</file>

<file path=ppt/ink/ink3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16 89,'-14'-5,"11"5,0 0,-8 2,8 1,0 0,-1 4,3-4,0 1,0 1,0-2,-2 0,3 0,0 0,0 1,0 4,1-3,1-1,0-1,1-4,1-1,5-7,-5 5,-1 0,0 1,0 1,0 3,0 2,1-1,-2 1,-1 1,0 1,0-1,-1 3,1-3,-2-1,4-3,-2-3</inkml:trace>
</inkml:ink>
</file>

<file path=ppt/ink/ink3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5 95,'2'0</inkml:trace>
</inkml:ink>
</file>

<file path=ppt/ink/ink3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4 128,'20'3,"-17"-3,0 0,1 0,-1 0</inkml:trace>
</inkml:ink>
</file>

<file path=ppt/ink/ink3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12 55,'-8'61,"7"-57,1-1,-2 2,2-2,-1 0,2-7,1 0,0 1,0-1,1 2,1-1,0-1,-1 3,0-1,0 5,-2 1,-1 5,0-5,-1 0,1-1,-1 0,0 0,-3-1,-1 0,2-1,-7 0,7-1,-2 0,1-1,0-1,3-1,-1 0</inkml:trace>
</inkml:ink>
</file>

<file path=ppt/ink/ink3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3 92,'16'2,"-12"-2,0 1,0-1,-1 1,0 0,1 0,-1 1,0 0,-1 2,0-1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0 912,'21'-16,"-17"14,-1 1,1-1,-1 2</inkml:trace>
</inkml:ink>
</file>

<file path=ppt/ink/ink3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48 101,'34'6,"-30"-6,-7 2,-3 2</inkml:trace>
</inkml:ink>
</file>

<file path=ppt/ink/ink3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47 130,'23'1,"-19"-1,-1-1,0 1,3 0,-3 1,0-1,0-1</inkml:trace>
</inkml:ink>
</file>

<file path=ppt/ink/ink3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44 95,'-14'4,"11"1,1-2,1 0,-4 6,3-3,2-2,0-1,1 0,2 0,0-1,0 0,0-1,2 0,6-2,-6-1,-2 0,1 0,-2-1</inkml:trace>
</inkml:ink>
</file>

<file path=ppt/ink/ink3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34 87,'14'1,"-11"-1,1 0,2 0,-2 0,0 0,1 0,-1 0,-1 0,1 1,2-1,-3 0,0 0,0 0,0 1,-6-2,-1 1,0 0,0-1</inkml:trace>
</inkml:ink>
</file>

<file path=ppt/ink/ink3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44 121,'27'-1,"-24"1,2 1,-2-1,2 2,-2-2,1 0,-1 0,0 0,0 1,-10 1,1-1,0 0,1-1</inkml:trace>
</inkml:ink>
</file>

<file path=ppt/ink/ink3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33 136,'-43'54,"40"-52,-1-1</inkml:trace>
</inkml:ink>
</file>

<file path=ppt/ink/ink3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7 211,'-7'-13,"4"13,0 1,0 2,-2 1,4-1,-1 2,0 0,1-1,-1 2,0 0,1-1,1-2,0 0,1 0,2-1,4-4,-3 0,-1-2,0 1,0-2,-1 1,0 1,-1 0,-1 6,0 1,1-1,2 6,-1-6,1-1,3-3</inkml:trace>
</inkml:ink>
</file>

<file path=ppt/ink/ink3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07 146,'20'23,"-17"-19,1 0,-1-3,4 3,-2-2,2 4,-4-4,-1 1</inkml:trace>
</inkml:ink>
</file>

<file path=ppt/ink/ink3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28 225,'-4'37,"4"-31,-1 0,1-2,0 0,-1-1,1 0,-1 1,0 0,1-1,0-6,0-1,1 1,0 0,0 0,2-1,-3 1,-3 0</inkml:trace>
</inkml:ink>
</file>

<file path=ppt/ink/ink3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2 213,'22'2,"-19"-4,2 2,1-2,-3 4,0-5,-5 6,-3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8 1269,'-16'42,"15"-38,0-1,0 0,0 0,4-1,5 0,-5-2,0 2,0-2,0 1,0 0,1-1,-1 0,1 0,0-1,0 2,3-1,0 0,-3 0,1-1,-1 1,-1-1,0 0,-2-2,0 0,-1-2,0 1,0-2,-1 1,1 1,0 1,-1-1,1 1,-1 0,-1 0,-1 1,0-1,0 1,0 1,-1 0,1 1,-1 0,0 0,1 0,-1 0,0 1,1-1,-1 1,0 0,0 0,1 0,1 3,0 1,1-2,-3-2,0-3</inkml:trace>
</inkml:ink>
</file>

<file path=ppt/ink/ink3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63 237,'31'0,"-27"0,-7 3,0-1,0-1,-1-1,1 1,0 1</inkml:trace>
</inkml:ink>
</file>

<file path=ppt/ink/ink3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54 250,'-13'4,"4"8,4-3,3-5,1-1,-1 0,0 0,0 1,-2 2,1-1,0-1,1-1,-2 3,1-3,-1 1,0-2,1-1,6-7,8-10,-9 13,0 0,0 0,0 0,1 0,3-5,-4 5,0-1,-1-2,1 3,0 0,0 0,0 0,3 0,-1-2,0 4,0-2,-8 7,1-2,-1 1,0 3,1 1,-3 2,4-4,-1-1,-4 6,4-6,0-1,1 0,0 0,0 0,-2 2,2-2,0 0,0 1,-1-1,4-6</inkml:trace>
</inkml:ink>
</file>

<file path=ppt/ink/ink3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65 310,'-1'63,"0"-58,1 0,0-2,-1 0,0 1,0-1,1-7,0-1,0 0,1-4,0 5,0 1,2-7,4 6,-4 3,0 0,2 2,-2 2,-2 0,-1 0,-2 4,0 2,-2-2,3-4,-1 0,-2 3,1-4,3-9,0 0,3-5</inkml:trace>
</inkml:ink>
</file>

<file path=ppt/ink/ink3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18 269,'11'21,"-9"-15,2 3,-1-4,0 0,1 2,-1-4,-1 0,1-1</inkml:trace>
</inkml:ink>
</file>

<file path=ppt/ink/ink3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00 345,'-16'1,"12"-1,1 2,0-1,0 0,-2 2,0-1,1 1,0 1,2 2,1-1,1-2,-1 2,2 0,1 1,1-1,1-1,1-2,-2-1,2 1,-1-2,2 1,-3-1,1-1,0 1,0 0,0-2,1 1,-1 0,-1 0,3-2,-2-1</inkml:trace>
</inkml:ink>
</file>

<file path=ppt/ink/ink3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2 270,'2'0</inkml:trace>
</inkml:ink>
</file>

<file path=ppt/ink/ink3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4 422,'-20'0,"16"0,1 0,-2-1,0 1,2 0,-2 0,2 0,-9 0,7 0,0-1,1 1,0 0,1 0,-9 0,8 0,0 0,-2 1,1 0,-1-1,0 0,-4 2,0-1,5 0,0 0,-2 0,-7 1,8-1,-6 0,7 1,0-1,-6 2,4-2,1 0,0 0,-4 1,5-1,1 0,-1 0,-3 1,3-1,0 0,0 0,0 0,1-1,0 1,1 0,0 0,-3 1,3-1,-1 1,1-1,-1 1,0-1,0 0,1 2,0-3,0 1,0-1</inkml:trace>
</inkml:ink>
</file>

<file path=ppt/ink/ink3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5 452,'-14'-5,"11"6,-1 0,-1 1,2 1,-1 0,2 1,1 3,2-3,2-1,0-3,2 0,2-1,-3 0,0-2,-1-1,0 2,-1-1,0 0,-5 7,3 0,1-1,1 0,1-1,-1 1,2 0,-2 0,1 0,-2-15,-2 9,-1 0</inkml:trace>
</inkml:ink>
</file>

<file path=ppt/ink/ink3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5 416,'-28'5,"25"-3,0-1,-1 3,0 0,1-1,0 0,0 1,-1 0,3 0,-1 0,2-1,-1 0,1 1,2-1,2 6,-3-6,1 1,-1-1,0 0,1 1,3 0,-2-2,1-1,-1-1,0 1,0-1,0 0,0-1,2 2,-2-2,2 1,-2-1,0 1,0-1,0 0,3-6,-4 4,4-7,-4 6,-1 1,-1-3,-1 3,-6-7,2 4,2 3,-1-3,0 3,1 1,-1 1,-1 3,-1 2,2-1,0-1,-3 0,3-1</inkml:trace>
</inkml:ink>
</file>

<file path=ppt/ink/ink3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0 587,'-12'18,"13"-15,2-1,0-1,0-1,0-1,0-2,-6 0,1 0,-1 0,-3 0,3 3,0 1,0 2,2 0,1 1,0 0,1 0,0-1,2-2,0 0,0-1,0-2,0 0,-1-1,-1 0,0 0,-1 0,-1-1,-2 3,0 1,0 2,2 1,2 0,1 0,1 0,0-3,0-1,0 0,-2-2,0 0,-2 0,0-1,-1 1,-1 0,0 1,0 0,0 1,0 2,-1 3,2-1,1 1,1 0,0 1,1-2,0 0,2-2,0-1,0-1,0 0,-2-2,-4 0,1 0,0 6,2 1,0 0,2-1,2-1,0-5,-1 0,-1 0,-1 0,-4-2,1 2,-1 1,0 3,1 2,1 1,1 0,1-1,3-3,-1-2,0 1,0-1,-4-1,-3-2,1 2,0 4,1 3,0 4,2-5,3-3,0-1,-4-2,-2 3,0 1,0 1,2 1,4-2,0-2,-3-2,3 5,-3-5,-3 1,1-1,-1 1,2 5,4-2,0-2,0-1,-1-1,-2-2,-1 2,1 0,-1 8,1-1,0 0,1-1,2-2,-1-4,-4 0,-1 2,0 1,1 3,2 1,0-1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6 1370,'29'5,"-26"-4,1 0,1 0,1-1,-2 1,1-1,-2 1,0-1,-3 3,-2 1,0 0,0 0,-2 6,3-5,-1-2,1 0,-1 1,0-1,-3 3,0-2,1-2,8-8,0-2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2 1267,'3'22,"-6"-15,2-3,0 0,-1-1,0 0,-1 2,-2-1,0 2,1-2,0 0,0-1,1-1,-2 0,1-2,1 0,0 0,-1-2,1-1,2 0,0-3,3-1,-1 2,2-2,-1 3,-1 1,1 0,1 0,0 2,2-1,-2 1,0 0,0 0,2 8,-1 0,0 0,0-1,2 0,-3-3,1-1,-1-1,0 1,2 0,-2-1,1 2,-8-4</inkml:trace>
</inkml:ink>
</file>

<file path=ppt/ink/ink3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0 564,'-2'31,"2"-28,0 0,0 0,0 0,-1 4,2-3,-1-1,0 0,0 3,1-3,-2 0,1 0,1 1,-1 2,0-2,-1 0,0-1,0-6,0 0,0 0,0-4,-1-1,1 5,-2 0,1 6,2 3,0 3,0-5,0 3,0-2,0-2,-1 0,2 2,-1-2,3-3,0-3,0 1,-1-1,2 0,-1 0,0 0,-1 0,0 0,0 0,-1-2,0 0,1 2,-1-2,0 2</inkml:trace>
</inkml:ink>
</file>

<file path=ppt/ink/ink3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0 550,'-1'16,"-1"-11,2-2,0 0,-1 0,0 3,1-3,-1 0,1 0,4-3,0-1,0 0,-1-1,0 1,0-1,0 0,-3-1,-2 0</inkml:trace>
</inkml:ink>
</file>

<file path=ppt/ink/ink3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7 551,'16'-3,"-13"2,0 0,0 1,-10 5</inkml:trace>
</inkml:ink>
</file>

<file path=ppt/ink/ink3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7 564,'16'0,"-13"0,0 0,0-1,2-3</inkml:trace>
</inkml:ink>
</file>

<file path=ppt/ink/ink3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4 518,'-2'15,"2"-12,0 0,-1 7,0-6,1-1,-2 0</inkml:trace>
</inkml:ink>
</file>

<file path=ppt/ink/ink3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2 579,'6'-3,"-9"1,6 5,-3 0,-1 0,0 1,1-1,-1 2,0-2,1 0,1-12,-1 6,0-2,-1 1,1 1,-1 16,0-9,0 8,-1-7,1-2,1 0,0-6,0 0,1-2,0 0,-1 2,1-1,-1 1,1-1,1-4,-1 5,-2 8,0 5,0-7,1 1,-1-1,3-7,0-1,-1 1,0-1</inkml:trace>
</inkml:ink>
</file>

<file path=ppt/ink/ink3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7 569,'7'2,"-4"-2,-6-3,-1 4,1-1</inkml:trace>
</inkml:ink>
</file>

<file path=ppt/ink/ink3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6 556,'2'17,"-2"-12,1-1,-2 0,1 0,0-1,1-7,1-5,-1 5,1-3,0 3,0 0,0 1,0 0,0 6,-1 1,1 3,-1-3,0 1,1-2,0 0</inkml:trace>
</inkml:ink>
</file>

<file path=ppt/ink/ink3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2 600,'15'5,"-9"-6,-2 1,-1 0,0 0,0 0,0 0,0-1,0 0,-15-2,6 2,1 0,-5 1,6 0,1-1,0 2,-1-1,7 3,2-3,-2 0,0 0,0 0,0-1,0 1,0 0,-7 0,0 0,-1 1,0-1,1 2,-1-1,2 1,-1-2,1 1,0 0,0 1,8-2,-2-1,0 1,0 1,1-1,1 1,-1 0,-1 0,0 1,0-1,7-1,-3-2,-5-1</inkml:trace>
</inkml:ink>
</file>

<file path=ppt/ink/ink3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8 627,'14'2,"-11"-2,0 0,0-1,1 0,1 0,-2 1,0-1,0 1,-6 0,-1 0,1 0,0 0,0 0,-1 0,-1 0,2 1,-1-1,1 1,6-2,3-1,-2 2,0 0,0 1,0-1,-1 1,1-1,-1 1,3 0,-3-2,0 1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1 1277,'13'21,"-11"-13,0-4,0-1,0 1,0 0,1 0,0 0,1 1,-1 0,0 0,-1 0,0-1,-1-1,2 0,-3 0,-1-8,0 0,0-1,-1 0,-1 1,0-2</inkml:trace>
</inkml:ink>
</file>

<file path=ppt/ink/ink3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9 1311,'-4'21,"3"-17,-1 8,1-6,0-2,0 1,-1 0,1-1,-1 3,1 1,0-5,0 0,1 2,0-2,0 0,4 0,3-3,-3-2,1 0,-1 0,3-2,-1 1,-3 2,2 0,-2 1,5-1,-3 1,-2-1,0 2,-3-4,-1 0,-1-1</inkml:trace>
</inkml:ink>
</file>

<file path=ppt/ink/ink3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0 1305,'30'-10,"-25"9,-2 0,0 1,2-2,-2 2,-3 3,-3 0,0 0,0 0,-1-1,1-1,0 1</inkml:trace>
</inkml:ink>
</file>

<file path=ppt/ink/ink3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1 1338,'32'-8,"-28"8,-1-1,4 1,-4-1</inkml:trace>
</inkml:ink>
</file>

<file path=ppt/ink/ink3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8 1225,'0'13,"0"-9,1-1,-2 2,1 0,0-1,0 1,1-1,-1-1</inkml:trace>
</inkml:ink>
</file>

<file path=ppt/ink/ink3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7 1356,'1'35,"-1"-32,0 2,0-2,-2-8,1 1,0-2</inkml:trace>
</inkml:ink>
</file>

<file path=ppt/ink/ink3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9 1449,'-9'16,"5"-5,3-8,-1 2,1-2,-1 0,1 1,0 0,0 1,0 1,0-1,0 0,0 0,0-1,0-1,-1 2,-1 2,0-7</inkml:trace>
</inkml:ink>
</file>

<file path=ppt/ink/ink3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7 1595,'-18'12,"17"-9,1 7,0-7,0 0,0 0,0 2,1-1,0-1,1 0,-1 0,1 0,2 0,2 2,0-3,-3-1,0 0,0 0,0-1,1 1,1 0,2-1,-2 0,4-4,-6 3,2-1,-1 1,-1 0,0-1,1 1,-1-1,1 1,0-2,-1 2,0-3,1 0,-2 1,1-4,-2 0,-1-3,-1 5,-2-1,1 1,-2 1,-5-4,2 4,3 1,0 1,0-1,0 0,-2-1,3 2,0 1,-2-1,0 2,0 1,2 1,-2 0,1 0,0 1,-3 3,-3 6,8-8,1 0,0-1</inkml:trace>
</inkml:ink>
</file>

<file path=ppt/ink/ink3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4 1599,'17'-2,"-12"1,-1 0,0 0,-1 1,1-1,-1 1,0 0,0-1,1 1,-1 1,-6 1</inkml:trace>
</inkml:ink>
</file>

<file path=ppt/ink/ink3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4 1631,'18'-2,"-13"1,-1 0,-1 0,0 0,3-3,-3 3,0 0,1 0,-1 2,0 5,-2-2,-1-1</inkml:trace>
</inkml:ink>
</file>

<file path=ppt/ink/ink3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4 1627,'3'23,"-3"-20,0-6,1-1,-1-2,0 1,0 1,0 0,0-1,-2 1,1 1,0 0,1 6,0 0,0 0,0 1,1 0,-1-1,0 0,1 0,0 4,-2-4,1-6,0-3,0 1,-1 1,1 1,0-1,0 0,0 0,0 0,1 8,-1 1,0-1,1 1,-1-2,1 4,-1-4,0 3,-2 3,-1-5,0-2,-2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0 1257,'-15'70,"13"-64,-2 8,2-8,-1 1,-2 4,3-7,-3 6,3-6,-1 1,1 0,-2 6,1-3,3-5,4-4,-3-3</inkml:trace>
</inkml:ink>
</file>

<file path=ppt/ink/ink3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6 1678,'-10'16,"8"-11,0 1,1 0,0-1,0 0,0 0,0 0,-1 0,1-1,-3 3,1-3,-1 0,1-2,0-2</inkml:trace>
</inkml:ink>
</file>

<file path=ppt/ink/ink3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7 1774,'-14'-11,"11"12,1 2,1 2,1-1,0 1,0-1,0 4,1-5,1 2,1 2,0-4,0 0,0-2,1-1,0-2,0-3,-2 1,-1 1,2-6,-2 4,0-7,-1 8,0 1,1-2,-4 9,2 1,0 5,1-6,0-1,0 0,0 0,1 1,1 0,-1-1,2-2,0-3,-3-1,-2 0</inkml:trace>
</inkml:ink>
</file>

<file path=ppt/ink/ink3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2 1732,'-13'26,"11"-21,1-1,1 0,0 1,0 0,0 0,0 0,0-1,0 0,0 0,1-1,1 0,-1 1,2 3,1 4,-2-6,0 0,1-1,-1 0,2 0,0-1,-1-2,0 0,10-1,-7-1,-1-1,-2 1,1-2,0-1,-1 2,-1-2,-1 1,0-2,1 1,-1 1,1-5,-1 5,0-1,0 1,-1-1,0-1,0-1,0-1,0 0,-2-5,0 2,1 5,-1-4,0 3,1 0,-1 1,-2-6,-1 5,3 3,-2-2,-4 3,3 2,2 1,-3 4,3-2,1 2,-1 2,2 1,-1-2,-1 3,0-5</inkml:trace>
</inkml:ink>
</file>

<file path=ppt/ink/ink3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7 1344,'-5'17,"8"-14,0-3,-1-3,-3 0,0-1,-1-1,-1 2,2 6,0 0,1 1,1 0,2-1,0-5,-2-1,0 0,0 0,1-6,-2 6,-2 0,-1 5,0 3,2-2,1 0,0 1,2 3,0-4,0-6,-2-1,-2 1,0 0,-1 4,3 2,0 0,2 0,1-1,1-1,-1-2,-2-3,0 1,-1-3,0 2,-1 1,0 0,-2 2,0 1,1 3,2 0,1 2,0-1,2-1</inkml:trace>
</inkml:ink>
</file>

<file path=ppt/ink/ink3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6 1332,'4'48,"-4"-45,3-7,-1 1,-1 0,1 0,-1 0,0 0,-1 0,3-7,-2 7,1-1,0 0,0 1,0 0,1 2,0 7,-2-2,-1 1,1 2,0 2,0-6,1 5,-2-5,2 3,-5-10,-1-1,0-1</inkml:trace>
</inkml:ink>
</file>

<file path=ppt/ink/ink3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5 1173,'6'20,"-4"-16,-1-1,0 1,0 0,0-1,0 1,1 3,-1-3,0 0,2 12,-4-12,-3-10,2 2,1 0,-1 0,1 1,-3-5,3 4,0 1,-2-2,2 2,-1-3,0 3,1-2,0 1,0-1,0 1,1 0,-2-3,2 3,0 1,3 9,-1-1,-1 2,0 0,0-1,0-1,0 5,0-7,0 3,0-3,-1 0,1 1,-2-11,0 4,0 0,1-1,-1 1,0 0,1 0,2 6,-1 0,1 1,0 0,0-1,0 4,-1-4,-1 1,1 1,-1-1,1 0,-1 0</inkml:trace>
</inkml:ink>
</file>

<file path=ppt/ink/ink3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3 1161,'5'46,"-4"-42,-1 1,-1-1,1 3,-1-2,1-2,-1 4,0-4,0 0,1-7,0-1,0 0,1-2,0 4,3-6,-1 5,0 1,1-1,-1 3,0-1,0 2,0 3,0 1,-2-1,-1 4,-1-4,-1 2,-1 2,2-4,-4 6,2-6,0-2,-2-1,2-5,2 1,0 0,0 0</inkml:trace>
</inkml:ink>
</file>

<file path=ppt/ink/ink3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5 1375,'7'20,"-6"-15,0-1,0 8,0-9,-1 0,-1 0,1 0,-2-6,-3-1,2 0,0 2,0-1,0 1,1-1,-3-3,1 1,0 0,2 1,-1 0,2 0,0 0,1 0,0 1,0-1,1 1,2 4,0 9,-1-6,0 0,0 5,-1-4,0 0,2 11,-2-13,0 2,-1-2,-3-18,1 2,1 8,0 1,0-1,0 1,-1-4,2 4</inkml:trace>
</inkml:ink>
</file>

<file path=ppt/ink/ink3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3 1347,'21'40,"-18"-22,-2-13,0 0,0-1,0 0,0-1,0 1,1 0</inkml:trace>
</inkml:ink>
</file>

<file path=ppt/ink/ink3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8 1385,'-17'-1,"14"1,-1 1,1-1,-4 2,4 0,0 1,0 1,2-1,1 0,0 0,1 2,0-2,0 0,0 0,3 3,1-2,2-1,-3-2,1 0,0-1,-1 0,3 0,-4-1,2-1,1-1,-3-1,-3 0,-4-1,0 3,-1-1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5 1385,'-8'-70,"11"72,-1 1,0 1,-2 0,-1-1,-2-1,-4 7,3-5,6-8,4-4,-3 7,0-1,0 1,0 1,4 0,-4 1,0-1,0 2,-3 1,-2 3,0-1,-3 0,1-2,1-1,0 0,0 0,1-6</inkml:trace>
</inkml:ink>
</file>

<file path=ppt/ink/ink3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6 1479,'13'4,"-14"-7,-2 0,0 0,0 1,0 2,0 1,-1 4,3-1,3 4,0-4,2 0,-1-3,0-2,1-1,-1-1,0 0,-2 0,1 0,-3 0,-2 0,0 1,-1 0,1 0,-1 1,1 0,0 3,2 1,2 0,0 0,2 0,0-1,0 0,1-2,-1 0,0 0,0 0,0-1,-3-3,-4 1,1 1,-1 0,0 1,1 1,0 0,3 3,1 0,1 0,1-2,0-2,-4-2,-2 1,0 1,2 4,4 0,0-3,0 0,-3-4,-2 1,-1 3</inkml:trace>
</inkml:ink>
</file>

<file path=ppt/ink/ink3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9 1363,'-20'14,"16"-11,1-2,-2 3,-2-1,3-1,-10 8,11-7,-1 1,-3 3,4-4,0-1,0 1,0 0,0-1,-3 3,3-3,0 1,0-1,-1 0,0 0,2 1,-1 0,0 3,1-2,-1 1,1-1,1 0,0-1</inkml:trace>
</inkml:ink>
</file>

<file path=ppt/ink/ink3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8 1474,'10'2,"-7"-2,2 1,-2-2,0 1,2-1,-2 1,1-1,-1 1</inkml:trace>
</inkml:ink>
</file>

<file path=ppt/ink/ink3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1493,'16'1,"-10"-2,-3 1,2 0,0 1,-1-1,-1 0,0-1,-4-3,1 0</inkml:trace>
</inkml:ink>
</file>

<file path=ppt/ink/ink3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2 1326,'-20'5,"16"-4,0-1,1 1,-6-1,6 1,0-1,-6 2,4-1,0 0,0 0,1 1,-4 1,4-2,1 0,-1 1,-4 1,5-1,-2 0,0 0,0-1,1 0,-1 0,-7 3,8-3,0 1,0-1,0 0,-10 5,9-5,-4 3,5-2,1 0,0 0,-1 1,-3 4,4-2,0 0,-1-1,1 0,-1 0,-1 0,1 0,0-1,-5 8,7-7,-2 6,2-5,0-1,1-1,-2 3,1-3,2 0,3-8,-2 1,-2 1</inkml:trace>
</inkml:ink>
</file>

<file path=ppt/ink/ink3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7 1490,'-14'-7,"12"12,1-1,1-1,0 1,0-1,1 7,0-7,1 0,1-2,0-5,0 0,-1-1,-1 1,0 1,1 0,0 0,-2 6,1 5,1-3,-1-2,0 0,2-1,0 1,0-1,0-1,0 0,0-1,-2-4,-3-5,1 5</inkml:trace>
</inkml:ink>
</file>

<file path=ppt/ink/ink3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6 1474,'-34'12,"31"-8,0 0,2-1,0 0,-1 4,1-1,0-2,0 0,0 1,1 4,0-4,2-1,1 2,-1-3,3 5,-1-4,1-2,4 0,-4-3,-2 0,0-1,1-1,-1-1,2-2,-2 4,0-2,0 0,0 0,2-3,-4 4,2-2,-1 1,0 1,0-7,-2 7,0-1,0 1,-2 0,-6-2,4 3,0-1,1 2,-2-1,1 0,-2 1,3 1,-1 0,1 3,0-1,-2 1</inkml:trace>
</inkml:ink>
</file>

<file path=ppt/ink/ink3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3 1415,'14'17,"-11"-14,1 2,-3-1,1-1,-1 0,1 1,1 4,-2-4,2 1,0 0,-1-1,0-1,-1 0,-4-7</inkml:trace>
</inkml:ink>
</file>

<file path=ppt/ink/ink3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4 1482,'15'0,"-11"0,0 0,1-1,3 1,-5 0,2 0,-1 0,0 1,0-1,-1 1,0-1,-3 3</inkml:trace>
</inkml:ink>
</file>

<file path=ppt/ink/ink3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483,'3'16,"-3"-11,1 0,-1 4,0-6,0 1,0 0,1-1,-1 0,1 4,0-3,-1 3,0-3,-3-5,0-2,1-1,0 1,0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4 1322,'17'5,"-12"0,-2-3,0 1,1 0,7 8,-9-8,2 1,1 0,-6-7,1-4,-1 1,-1-2</inkml:trace>
</inkml:ink>
</file>

<file path=ppt/ink/ink3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7 1540,'-2'6,"5"-8,-1-1,-3 0,-2 2,0 3,3 1,2 0,1 0,0-4,-2-2,-3 0,1 0,-2 2,4 4,2-1,0-2,-2-3,-4 3,1 3,3 0,-1 0,0-6,0 0</inkml:trace>
</inkml:ink>
</file>

<file path=ppt/ink/ink3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2 1529,'0'27,"0"-19,0-4,0 0,0-1,0 0,-1 2,2-2,1-10,1-6,-2 8,0 0,0 2,1 0,0-2,0 1,1 1,0-1,0 2,0 5,-2 2,-1-2,2 6,-2-5,0 0,0 4,0-4,0 1,0-2,-2 7,0-7</inkml:trace>
</inkml:ink>
</file>

<file path=ppt/ink/ink3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1588,'4'16,"-2"-11,-1-1,0 1,0-1,0 0,1 4,0 1</inkml:trace>
</inkml:ink>
</file>

<file path=ppt/ink/ink3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4 1712,'1'19,"0"-15,-1-1,1 5,-1-4,0-1,1 0,-1 3,0-3,0 2,0-1,-1 3,1-10,0 0,2-7,-2 6,1 0,2-2,-2 3,1 0,1 1,1 3,-3 2,1 1,0 3,-2-3,0 4,0-1,0-3,-2 2,1-3,-2-1,0-2,0-2,-3-3,2 2,2-1,0 1</inkml:trace>
</inkml:ink>
</file>

<file path=ppt/ink/ink3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690,'-4'32,"4"-25,0-1,0-1,2 9,0-9,-2 0,1-1,1 1,0 1,1 4,-1-6,6 5,-5-7,4 4,-3-2,3-1,-3-2,-1-1,1 1,3-1,-2-1,-1 1,0 0,1-2,-2 1,4-4,-4 1,2-6,-4 6,0-2,1 0,-1 1,0-6,-1 6,0 0,1 0,-1 0,0-1,-1-1,0 0,0 1,-2-3,0 1,-1 1,1 3,-6-9,1 5,3 5,1 0,-3-1,0 1,4 1,-3 1,2 1,-6 7,7-2,0-1,0 0,-1 1,0 0,2-1</inkml:trace>
</inkml:ink>
</file>

<file path=ppt/ink/ink3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3 1418,'13'3,"-9"-2,1 0,-2 1,0-2,0 2,0-2,0 1,0 0,0-1,1 2,-1-1,2 0,-2 0,4 1,-4-1,2 0,0 1,1 0,-3-1,1 0,0 0,-1 1,0-1,1 1,4 1,0 1,-4-1,3 1,-3-2,-1 0,0-1,1 0,0 1,0-1,1 0,0-1,0 2,-2-2,1 1,0 0,-1 0,0 0,0 0,0 1,4 0,-3 0,0-1,0 1,0-1,2 0,-1 0,-2 0,1 1,0 0,0 1,-1-1,-1 1,1-2,-1 2,1 0,0 0,0-1,1 2,-1-3,0 1,0-1,0 0,0-1,0 2,0 0,0-1,0 1,-6-1</inkml:trace>
</inkml:ink>
</file>

<file path=ppt/ink/ink3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2 1486,'2'16,"-2"-13,1 1,-2 4,1-5,-1 3,0-2,0 1,0-2,0 0,0 0,0 0,0 0,0 0,1 0,-1 0,-1 1,1 1,1-1,-1-1,4-2,2-1,-2 0,1 0,1 0,-1-1,0 0,0 0,2 0,-2 1,0-1,1 1,-2 1,1-1,-1 2,-4-8,-1 2,-1 0</inkml:trace>
</inkml:ink>
</file>

<file path=ppt/ink/ink3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9 1473,'14'3,"-11"-2,0 0,0-1,0 0,4-1,-3 1,0 0,0-1,0 2,-1-1,0 0,-5 3,-1-3</inkml:trace>
</inkml:ink>
</file>

<file path=ppt/ink/ink3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3 1513,'29'0,"-25"1,4 2,-5-3,0 2,1 0,-1-1,0 1,0 1</inkml:trace>
</inkml:ink>
</file>

<file path=ppt/ink/ink3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552,'19'5,"-16"-4,0 1,1 3,-2-2,-2 1,0-1,-1 0,-1 0,-4 3,3-4,0 1,-1 0,1-1,8-2,-2-1,0 1,1-1,5 1,-5-1,-1 1,0 0,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0 1299,'-21'32,"19"-29,-2 6,3-5,-1 1,0-1,-2 4,0-4,2-1,-1-2,0-2</inkml:trace>
</inkml:ink>
</file>

<file path=ppt/ink/ink3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6 1386,'5'35,"-7"-28,1-4,0 1,0-1,1 0,-1 1,0-1,0 4,-1 1,1-4,-2 0,-1-2,1-2,0-2</inkml:trace>
</inkml:ink>
</file>

<file path=ppt/ink/ink3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1 1562,'-14'11,"10"-10,0 1,1-1,-4 1,3-2,-2 2,3-1,0 0,0 1,0-1,0 0,0 1,0-1,-1 1,1-1,0 0,0 1,0-2,0 2,0-1,0 0,0 1,-2 1,3 0,-1-1,1 3,0-2,0 0</inkml:trace>
</inkml:ink>
</file>

<file path=ppt/ink/ink3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3 1643,'2'0</inkml:trace>
</inkml:ink>
</file>

<file path=ppt/ink/ink3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8 1674,'17'3,"-13"-3,1-1,-1 1,0-1,-1 0,0 1,-5 3,-6-1,3-3</inkml:trace>
</inkml:ink>
</file>

<file path=ppt/ink/ink3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4 1693,'19'-2,"-15"1,0-1,1 1,-2 0,0 2,0-1,0 1,0 1</inkml:trace>
</inkml:ink>
</file>

<file path=ppt/ink/ink3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9 1690,'-2'15,"2"-12,0 2,0-2,0 0,0 0,0 1,0-1,0 0,-1-6,-1-14,-1 10,2 4,0 0</inkml:trace>
</inkml:ink>
</file>

<file path=ppt/ink/ink3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7 1688,'-1'16,"0"-13,1 0,-1 1</inkml:trace>
</inkml:ink>
</file>

<file path=ppt/ink/ink3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5 1650,'-10'19,"9"-15,-1 0,1-1,1 0,-1 1,3 1,-2-1,2-1,-1 0,1 0,0 1,0-1,-1 0,0 0,0 1,0-1,0 0,4 8,-2-6,0-2,1-1,-1 0,1-1,1 0,0 0,-1 0,0 0,0-2,0 2,-1-1,1-2,0 1,-2-2,1 0,0-1,-1-1,0 2,-1-1,1 0,-1 0,1 1,1-1,-1 1,0-1,1 1,-1 0,1-3,-3 2,-1-2,-1-1,-1 0,1 4,1 0,-5-3,2 2,0 1,-2 0,2 1,0 0,1 1,-1 1,0 0,1 0,-1 0,0 1,-2 0,2-1,1 1,-5 1,4-2</inkml:trace>
</inkml:ink>
</file>

<file path=ppt/ink/ink3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2 1743,'-6'15,"5"-12,0 2,0 4,-1 3,1-7,1-1,0 0,-1 0,0 2,1-3,-1 0,1 2,0-2,-1 2,0-1</inkml:trace>
</inkml:ink>
</file>

<file path=ppt/ink/ink3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6 1866,'-14'-9,"11"9,-1 1,1 1,0 1,1 2,1-1,1 0,0 2,0-2,0 3,1-3,0-1,2 0,1-4,0-2,2-5,-4 4,3-3,-2 4,1-1,-1 5,-2 4,0-1,0 0,0 0,0 4,-1-1,2-2,1-3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3 1824,'3'34,"-2"-31,0 1,2 5,-1-4,0 1,2 8,-3-9,0-2,-1 4,0-4,1-6</inkml:trace>
</inkml:ink>
</file>

<file path=ppt/ink/ink3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7 1858,'-17'5,"14"-2,-2 3,3-3,-2 0,4 0,-1 0,1 2,1-2,-1 0,2 5,-1-5,2 3,0-2,0 1,3 5,-2 0,-1-6,-2-1,3 1,0-3,0 1,-1-3,3 0,-3-1,3-1,-3 1,6-8,-8 7,2 0,0-1,-1 1,0 0,1 0,-2-1,2-2,-2 3,-1 0,1-3,-1 3,0-2,0 0,-1-1,1 2,-1 1,0 0,0 0,0 0,-3-2,0 2,1 0,-6-3,2 4,4 1,0 0,-3-1,3 1,-1 0,1 0,-2-1,1 1</inkml:trace>
</inkml:ink>
</file>

<file path=ppt/ink/ink3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8 1588,'-6'13,"5"-8,1-1,-1 5,1-5,0 1,-1-1,1-1,-1 0,1 0,-1 2,1-2,-1 2,1-1,-2 3,2-2,-1-2,0-6</inkml:trace>
</inkml:ink>
</file>

<file path=ppt/ink/ink3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7 1687,'-9'13,"9"-10,1 0,1 3,-1-3,1 2,-2-2,2 0,1 3,0-4,0 2,1-3,-1 1,1 0,-1-2,3 0,-2-1,2 0,-3 0,1-2,0-3,-2 3,1-2,-1 2,-1 0,1-2,0 1,0 0,-2 1,0 0,0 0,-1 0,-1 0,-1 0,-2-1,0 0,-3-1,4 4,1-1,-4 0,-1 1,5 2,-1 1,1 2,-1-1,2 1,0-1</inkml:trace>
</inkml:ink>
</file>

<file path=ppt/ink/ink3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3 1699,'21'1,"-18"-1,0-1,1 1,-1 0,0 1,-2 2</inkml:trace>
</inkml:ink>
</file>

<file path=ppt/ink/ink3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9 1670,'1'29,"-1"-22,0 0,0-4,0 1,0 0,0 1,1 3,-1-5,-1 0,-2-8,3 0,-1-1</inkml:trace>
</inkml:ink>
</file>

<file path=ppt/ink/ink3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7 1581,'-11'13,"8"-9,0-1,2 0,-1 1,0 2,1-3,-1 1,1 1,-1-1,1-1,-1 0,0 0,0 0,1 0,0 0,-1 1,1 0,0-1,1 0,0 0,-1 0,1 0,0 3,-1-3,1 1,0-1,-1 0,1 2,-1-1,0-1,1 0,0 0,0 0,0 0,0 1,0 0,0 1,0-2,0 1,-1-1,1 0,0 0,-1 0,1 1,0-1,-1 0,1 0,0 0,-1 0,1 0</inkml:trace>
</inkml:ink>
</file>

<file path=ppt/ink/ink3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1 1813,'3'15,"-3"-11,1 0,-1-1,0 1,1 6,0-5,-2-2,3-8,0 1,0 1,1 1,0 1,0 0,0 1,-3 3,0 1,-1-1,1 0,-1 1,0-1,-2 0,1 0,-1-2,-1-4,1 0,1 0,1 0,0-1,0 1,1-7,0 5,1 0</inkml:trace>
</inkml:ink>
</file>

<file path=ppt/ink/ink3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6 1807,'-2'25,"3"-20,0 4,0-3,0-3,1 2,0 0,-1-2,2 2,1 4,-3-6,0 1,0 0,5 1,-3-5,1 2,0-2,0-1,1 0,1-2,-2 3,-1-3,1 1,-2-1,0-4,0 3,-1 0,-1 1,1 0,-2-1,0-3,0 3,0 0,-2-3,0 3,2 1,-1 0,-2 0,1 1,0 0,0 0,-5-3,3 3,2 2,-2-2,2 2,-2 0,-1 2,3-1,0-1,-3 2,1-2,2 1</inkml:trace>
</inkml:ink>
</file>

<file path=ppt/ink/ink3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2 590,'-14'-3,"11"3,0-1,-1 1,0 0,1-1,0 1,0-1,0 0,0 0,-3 0,3 1,0-1,0 2,0-2,-1 1,-3 0,0 0,4 0,-1 0,1 0,-1 0,1 0,0 0,-1 0,1 1,-1-1,0-1,1 2,-2-2,2 1,-1 0,1 0,0 0,0 0,0 1,0-1,0 0,-2 1,2-1,0 1,0 0,0 0,0 0,0-1,0 0,0 0,0 0,0 1,0-1,0 1,0 0,0 0,0-1,0 1</inkml:trace>
</inkml:ink>
</file>

<file path=ppt/ink/ink3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1 569,'14'0,"-11"-1,4 1,-4 0,3-1,-2 1,-1-1,0 1,0 0,-8-2,2 1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7 1817,'18'-7,"-13"7,-2 0,1-1,-1 1,0 3,-1 0,-3 2,0-2,0 1,0 0,1 1,-1 0,0-2,0 1,-3 2,1-3,0 0,0-1,9-1,2-3,-4 1,0 1,0-1,0 1,-1 0,0 1,0 0,0 1,0 1,-2 0,-3 1,-1 0,-3 4,5-4,-5 5,3-7,1 1,-1 0</inkml:trace>
</inkml:ink>
</file>

<file path=ppt/ink/ink3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2 581,'2'0</inkml:trace>
</inkml:ink>
</file>

<file path=ppt/ink/ink3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3 581,'4'6,"0"-5,2-1,-2 0,0 1,-1-2,1 1,-1 0,1-1,-1 0,0 1,-7-3</inkml:trace>
</inkml:ink>
</file>

<file path=ppt/ink/ink3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8 551,'2'0</inkml:trace>
</inkml:ink>
</file>

<file path=ppt/ink/ink3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9 551,'-5'10,"4"-6,-1-1,1 1,0-1,0 1,1 1,0-1,0-1,1 1,0 1,-1-2,2 0,0 0,5 1,-3-3,1 0,-1-1,-1-1,2 1,-2 0,0 0,0-1,1 0,-1 0,1 0,0-1,-1 1,0-2,0 0,3-11,-6 10,1 0,-1 1,0 0,0 0,-2-1,-2 0,1 2,-4-1,4 2,-1 1,-1-1,2 1,-2-1,2 1,0 0,-1 0,-1 1,1 1</inkml:trace>
</inkml:ink>
</file>

<file path=ppt/ink/ink3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8 606,'-21'21,"18"-18,0-1,2 1,0 0,0 0,-2-7,1 1</inkml:trace>
</inkml:ink>
</file>

<file path=ppt/ink/ink3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1 649,'-13'2,"10"1,0 0,2 0,-1 1,2 0,0-1,0 1,3-3,0 0,0-1,0-1,0-2,1 1,-3-1,2 1,-2-1,0 0,-1 0,-1 6,1 1,-1 0,1 0,1-1,2-5</inkml:trace>
</inkml:ink>
</file>

<file path=ppt/ink/ink3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3 629,'-14'32,"13"-28,1-1,0 0,0 0,0 1,1-1,0 0,1 0,-1 0,1 1,0-1,1 0,-1 0,1-1,0 1,0-2,0 0,3 1,-1-3,-1 1,-1 0,1-2,0 0,-1-2,1 0,-1 0,0-1,0 2,0-3,-2 2,0 1,-1-2,-1 2,0-2,-2-2,1 4,0-2,-1 1,0 1,0 0,-1 3,1 0,-6 0,6-1,-2 1,2 1</inkml:trace>
</inkml:ink>
</file>

<file path=ppt/ink/ink3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2 802,'-14'5,"9"-4,2 0,0-1,-1 2,1-2,0 1,0 1,0-1</inkml:trace>
</inkml:ink>
</file>

<file path=ppt/ink/ink3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9 787,'3'15,"-3"-12,0 3,0-3,0 1,0-1,0 2,0 0,0-2,1 0,-1 0,0 2,0-2,0 0,0-6,1-1,0 1,-1-3,1 3,0 0,2 1,0-1,1 4,-1 0,0 1,-1 1,-4 0,-1-1,0-1,-1 2,0 0,-4 1,4-1,0 0,1-3,0-2</inkml:trace>
</inkml:ink>
</file>

<file path=ppt/ink/ink3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6 788,'-17'4,"15"1,1-2,0 1,1-1,0 1,-1-1,1 0,0 0,-1 3,1-2,0 2,1 0,0-3,1 0,2 3,0-2,0-2,0 1,-1-1,0 0,0-1,0 0,1 0,0 0,-1-1,0-1,4-3,-3 0,-1 2,-1-1,4-4,-3 4,0-1,0-1,-3 1,0 1,-1 0,0-5,0 4,0 0,0 0,0-1,0 2,-4-6,2 5,0 1,0-1,-1 0,-1 2,1 1,0 2,1-1,0 1,-2 1,2-1,0-1,-4 3,-2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3 1808,'10'26,"-7"-19,3 11,-4-13,0 1,0 0,0 0,-1 1,0 0,-1-2,1-1,-1 1,-2-10,0-2,1 1</inkml:trace>
</inkml:ink>
</file>

<file path=ppt/ink/ink3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0 1206,'27'7,"-21"-7,-3 0,1 1,0-1,1 1,-1-1,0 0,3 0,-4 0,12-2,-12 2,0 0,1 0,0 0,1 0,-1 0,0 0,0 0,-1-1,1 1,-1 0,0 0,3 0,-2-1,0 1,3-1,-2 0,-2 0,14-4,-14 3,2-3,-3 2,6-9,-5 8,0 1,4-3,-3 4,1 0,-1-1,-1 0,0 1,1 0,-1-1,-1 0,1-1,0 1,2-6,0 0,2 0,2 0,0-1,-1-10,-7 16,2-4,-1 3,-2 2,2-2,-2 0,1 2,-1-5,0 2,0-25,0 27,0 1,0-1,0-1,-1-4,1 3,-1-2,1 4,0 1,-1 0,1-3,0 2,-1 1,1-4,0 3,0 1,0-1,1-6,0 6,-1 1,0 0,-3 6,0 2,1-2,1 1,0 0,0 0,0 0,0-1,0 0,-1 1,-1-1,0-1,0-2</inkml:trace>
</inkml:ink>
</file>

<file path=ppt/ink/ink3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6 885,'18'15,"-16"-12,1 3,-2-3,1 1,3 8,-3-8,0-1</inkml:trace>
</inkml:ink>
</file>

<file path=ppt/ink/ink3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7 617,'-14'2,"11"-2,-2 0,1 0,0 0,0 0,0 0,0-1,0 2,1-1,-2 1,-2 0,4 0,0-2,0 2,-2-1,1 1,1-1,0 0,0 2,0 0,0-1,-1-1,1-1</inkml:trace>
</inkml:ink>
</file>

<file path=ppt/ink/ink3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6 612,'2'0</inkml:trace>
</inkml:ink>
</file>

<file path=ppt/ink/ink3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7 612,'0'7,"0"-4,0 1,0 0,-1 2,1-3,0 1,0-1,-1 0,1 3,-1-3,1 0,0-7,3-6,-1 7,0-1,2 1,-2 0,3 2,-2 1,-5 5,0 1,0-1,0-1,-1 2,0-3,0 1,0-2,0-3,0-2,0 0</inkml:trace>
</inkml:ink>
</file>

<file path=ppt/ink/ink3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0 614,'-9'24,"8"-19,1-1,-1 1,0-1,1-1,0 1,1 0,1-1,0 1,1-1,1 0,-1-2,1 0,1-1,-2 0,1-2,8-5,-9 6,0-1,2-2,0-4,-3 5,-1-1,0 1,0-1,0 0,0-1,-1 2,-1 0,-2-2,-1 2,1 1,0 0,-1 0,-3-2,4 2,0 0,-2-1,1 1,-1 2,0 2,-2 2,4-3</inkml:trace>
</inkml:ink>
</file>

<file path=ppt/ink/ink3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5 671,'14'11,"-10"-8,4 7,-5-6,1 0,-2-1,2 1,-1-2,1 1,-1-2,2 3,-2-4,1 3,-1-2,4 3,1 2,-5-2,1 0,1 5,-3-5,0-1,-4-6,-1-3,1 3</inkml:trace>
</inkml:ink>
</file>

<file path=ppt/ink/ink3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783,'-17'-5,"13"5,0 1,-1-1,1 3,-1 1,2 2,3 0,0 1,0-4,1 0,0 0,2 0,0 0,1-1,3-1,-3-1,-1 0,0 0</inkml:trace>
</inkml:ink>
</file>

<file path=ppt/ink/ink3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4 765,'-21'20,"19"-16,1 2,0-2,0 5,1-5,0 0,0 0,0-1,0 1,0-1,1 0,1 0,0 0,10 4,-8-7,0 0,0 0,4 0,3-3,-8 2,0 0,0 0,0 0,0-1,0 1,9-5,-6 3,-1 0,0-1,-3-1,-2 2,0 0,0 0,-4-6,2 6,-12-9,11 10,-6-5,2 2,-1 0,0 1,4 3,-2 0,1 1,1 0,-1 1,2 0,-1 0</inkml:trace>
</inkml:ink>
</file>

<file path=ppt/ink/ink3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2 802,'16'4,"-13"-3,0 0,1 0,0 0,2 0,-1 0,-1 0,-1 0,-10-4,4 2,0 0,-2 0,-1 0,2 0,1 1,0 1,-2-1,-1 0,3-1,19 0,-12 0,1 1,-1-1,0 0,-1 1,0 0,3 0,-3 0,0 1,-9 2,2-3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0 1800,'40'64,"-38"-59,0-1,0 2,-1-2,-2-9,0-4,0 5,-2-4,1-1,-1-2,2 5,-2-5,0 2,1 5,0-10,0 3,1 0,1 8,0-1,3 6,1 3,-1 2,2 7,-3-9,3 5,-3-7</inkml:trace>
</inkml:ink>
</file>

<file path=ppt/ink/ink3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832,'2'0</inkml:trace>
</inkml:ink>
</file>

<file path=ppt/ink/ink3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9 832,'12'3,"-9"-2,0-1,0 0,0 0,1 0,-1 1,0-1,0 0,0 1,0 0,0 0,0 1,0 0</inkml:trace>
</inkml:ink>
</file>

<file path=ppt/ink/ink3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16 89,'-14'-5,"11"5,0 0,-8 2,8 1,0 0,-1 4,3-4,0 1,0 1,0-2,-2 0,3 0,0 0,0 1,0 4,1-3,1-1,0-1,1-4,1-1,5-7,-5 5,-1 0,0 1,0 1,0 3,0 2,1-1,-2 1,-1 1,0 1,0-1,-1 3,1-3,-2-1,4-3,-2-3</inkml:trace>
</inkml:ink>
</file>

<file path=ppt/ink/ink3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5 95,'2'0</inkml:trace>
</inkml:ink>
</file>

<file path=ppt/ink/ink3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4 128,'20'3,"-17"-3,0 0,1 0,-1 0</inkml:trace>
</inkml:ink>
</file>

<file path=ppt/ink/ink3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12 55,'-8'61,"7"-57,1-1,-2 2,2-2,-1 0,2-7,1 0,0 1,0-1,1 2,1-1,0-1,-1 3,0-1,0 5,-2 1,-1 5,0-5,-1 0,1-1,-1 0,0 0,-3-1,-1 0,2-1,-7 0,7-1,-2 0,1-1,0-1,3-1,-1 0</inkml:trace>
</inkml:ink>
</file>

<file path=ppt/ink/ink3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43 92,'16'2,"-12"-2,0 1,0-1,-1 1,0 0,1 0,-1 1,0 0,-1 2,0-1</inkml:trace>
</inkml:ink>
</file>

<file path=ppt/ink/ink3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48 101,'34'6,"-30"-6,-7 2,-3 2</inkml:trace>
</inkml:ink>
</file>

<file path=ppt/ink/ink3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47 130,'23'1,"-19"-1,-1-1,0 1,3 0,-3 1,0-1,0-1</inkml:trace>
</inkml:ink>
</file>

<file path=ppt/ink/ink3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44 95,'-14'4,"11"1,1-2,1 0,-4 6,3-3,2-2,0-1,1 0,2 0,0-1,0 0,0-1,2 0,6-2,-6-1,-2 0,1 0,-2-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8 1142,'-29'118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5 1419,'15'-6,"-11"3,1 1,1-1,-3 1,9-3,-9 4,3-2,-3 2,3-1,-2 0,-1 1,-3 4,-3 1,0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7 1798,'6'19,"0"-6,0 1,-4-9,0 1,1-1,-1-1,0 0,2 6,-2 0,0-2,-2-3,-1-8,-1-10,1 7,0 2,-1 1,1 0,-1 0</inkml:trace>
</inkml:ink>
</file>

<file path=ppt/ink/ink4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34 87,'14'1,"-11"-1,1 0,2 0,-2 0,0 0,1 0,-1 0,-1 0,1 1,2-1,-3 0,0 0,0 0,0 1,-6-2,-1 1,0 0,0-1</inkml:trace>
</inkml:ink>
</file>

<file path=ppt/ink/ink4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44 121,'27'-1,"-24"1,2 1,-2-1,2 2,-2-2,1 0,-1 0,0 0,0 1,-10 1,1-1,0 0,1-1</inkml:trace>
</inkml:ink>
</file>

<file path=ppt/ink/ink4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33 136,'-43'54,"40"-52,-1-1</inkml:trace>
</inkml:ink>
</file>

<file path=ppt/ink/ink4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7 211,'-7'-13,"4"13,0 1,0 2,-2 1,4-1,-1 2,0 0,1-1,-1 2,0 0,1-1,1-2,0 0,1 0,2-1,4-4,-3 0,-1-2,0 1,0-2,-1 1,0 1,-1 0,-1 6,0 1,1-1,2 6,-1-6,1-1,3-3</inkml:trace>
</inkml:ink>
</file>

<file path=ppt/ink/ink4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07 146,'20'23,"-17"-19,1 0,-1-3,4 3,-2-2,2 4,-4-4,-1 1</inkml:trace>
</inkml:ink>
</file>

<file path=ppt/ink/ink4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28 225,'-4'37,"4"-31,-1 0,1-2,0 0,-1-1,1 0,-1 1,0 0,1-1,0-6,0-1,1 1,0 0,0 0,2-1,-3 1,-3 0</inkml:trace>
</inkml:ink>
</file>

<file path=ppt/ink/ink4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2 213,'22'2,"-19"-4,2 2,1-2,-3 4,0-5,-5 6,-3 0</inkml:trace>
</inkml:ink>
</file>

<file path=ppt/ink/ink4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63 237,'31'0,"-27"0,-7 3,0-1,0-1,-1-1,1 1,0 1</inkml:trace>
</inkml:ink>
</file>

<file path=ppt/ink/ink4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54 250,'-13'4,"4"8,4-3,3-5,1-1,-1 0,0 0,0 1,-2 2,1-1,0-1,1-1,-2 3,1-3,-1 1,0-2,1-1,6-7,8-10,-9 13,0 0,0 0,0 0,1 0,3-5,-4 5,0-1,-1-2,1 3,0 0,0 0,0 0,3 0,-1-2,0 4,0-2,-8 7,1-2,-1 1,0 3,1 1,-3 2,4-4,-1-1,-4 6,4-6,0-1,1 0,0 0,0 0,-2 2,2-2,0 0,0 1,-1-1,4-6</inkml:trace>
</inkml:ink>
</file>

<file path=ppt/ink/ink4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65 310,'-1'63,"0"-58,1 0,0-2,-1 0,0 1,0-1,1-7,0-1,0 0,1-4,0 5,0 1,2-7,4 6,-4 3,0 0,2 2,-2 2,-2 0,-1 0,-2 4,0 2,-2-2,3-4,-1 0,-2 3,1-4,3-9,0 0,3-5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1 1796,'31'-18,"-28"18,-1 3,-1 1</inkml:trace>
</inkml:ink>
</file>

<file path=ppt/ink/ink4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18 269,'11'21,"-9"-15,2 3,-1-4,0 0,1 2,-1-4,-1 0,1-1</inkml:trace>
</inkml:ink>
</file>

<file path=ppt/ink/ink4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00 345,'-16'1,"12"-1,1 2,0-1,0 0,-2 2,0-1,1 1,0 1,2 2,1-1,1-2,-1 2,2 0,1 1,1-1,1-1,1-2,-2-1,2 1,-1-2,2 1,-3-1,1-1,0 1,0 0,0-2,1 1,-1 0,-1 0,3-2,-2-1</inkml:trace>
</inkml:ink>
</file>

<file path=ppt/ink/ink4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2 270,'2'0</inkml:trace>
</inkml:ink>
</file>

<file path=ppt/ink/ink4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8 1357,'-5'17,"5"-14,0 0,0 1,0-1,-1 0,1 1,0-1,0 1,0-1,-1 0,1 0,0 0,0 0,0 2,-1-2,1 1,0-1,0 1,0-1,1 0,0 2,0-1,0-1,1 0,0 0,0 0,2 0,1 1,-2-2,1 0,0-1,0-1,-1 2,1-2,-1 1,1-1,-1 0,2 0,1 0,-3 0,5 0,-5 0,4 0,0 0,-4 0,3 1,-3-1,1 0,0 0,1 1,-2-2,5 2,-5-1,2 1,-2-1,1 0,0 1,-1-1,1 0,-1 0,3 0,-3 0,1 0,1 0,0 0,-1 0,-1 0,1 0,-1 1,4-1,-4 0,0 1,0 0,1 0,-1 0,0-1,1 1,-1-1,0-1,0 0,0-1,0 0,1-3,-4 2,1-1,-1 0,1 1,-2-10,1 10,-1-1,-1-4,2 4,-3-2,1 2,0-6,1 4,0 1,0 1,-1-7,1 6,0 2,0-3,-1 3,-1 0,0 1,0-1,0 2,-4-2,3 2,1-1,-2 0,-2 0,0 1,2-1,-1 2,1-2,-3 1,0 1,2 0,1 0,-3 0,-2 1,4 0,0 0,-4 2,5-2,0 1,-1-1,-1 3,1-3,1 0,0 0,1 2,1-3,0 1,0 0,0 0,-1-1,1 0,-4-17,6 12</inkml:trace>
</inkml:ink>
</file>

<file path=ppt/ink/ink4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6 1653,'-8'14,"8"-10,-1 1,1 4,1-6,-1 3,1-2,0 1,0-2,0 1,1 4,0 9,-1-14,0 2,0-2,3-1,0 0,0 0,0 2,-1-3,0 0,0 1,2-1,-2 0,2 0,-1 0,2 0,-3-1,0 1,2-1,-1 1,-1-2,0 1,2 1,1-1,-3 1,1-2,1 0,-2 1,0-1,2 0,0-1,-2 2,1-1,0 1,0-1,0 1,0 0,-1 0,0-1,0 1,1-1,-1 1,0-1,2 0,-1 0,-1 0,0 0,4 0,-3-1,0 1,-1 0,1 1,-1-1,0 0,0-1,1-2,-2 0,-1 0,-1 0,1-1,0 1,0-2,-1 1,0 2,0 0,0 0,0 0,0 0,1 0,-1 0,-1-1,1 1,0-2,-1 1,0 0,0 1,0 0,-2 0,1 0,-1 1,0-1,0 2,-1 0,-9-3,9 3,0 0,1 1,0-1,0 0,-1 1,-3-1,4 0,-1 1,1 0,-2 0,1 0,-3-1,4 1,0 0,-2 0,1 0,1 0,0 0,0 0,-1 0,1 0,-5 0,5 0,0 0,-2 0,1 0,0 0,1 0,0 0,-1 0,1 0,0 1,0-1,0 0,-1 0,1 0,-1 1,0-1,0 0,-2 1,3-1,0 0,-1 1,1 0,0-1,0 2,0 0,0-2,0 0</inkml:trace>
</inkml:ink>
</file>

<file path=ppt/ink/ink4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4 855,'14'4,"-11"-4,0 1,6 1,-4-1,1-1,-3 0,1 1,-1-2,0 2,0 1,-7-4</inkml:trace>
</inkml:ink>
</file>

<file path=ppt/ink/ink4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3 872,'0'21,"1"-18,-1 0,0 1,0 4,0-4,0 0,0-1,0 0,0 1,0 0,-1-1,1 1,0-1</inkml:trace>
</inkml:ink>
</file>

<file path=ppt/ink/ink4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4 878,'28'-5,"-26"2,-3 0,-2-1,0-1,2 2,-1 0,2 0,3 0,1 0,-1 2,1-1,0 2,-1-1</inkml:trace>
</inkml:ink>
</file>

<file path=ppt/ink/ink4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3 883,'1'17,"-1"-13,0 0,0 0,1 0,-2 0,2-1,-1 1,1-1,0 0,1 0,0 0,1-1,0 0</inkml:trace>
</inkml:ink>
</file>

<file path=ppt/ink/ink4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3 885,'19'1,"-16"0,0-1,0 0,0 0,0 1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0 1840,'50'-18</inkml:trace>
</inkml:ink>
</file>

<file path=ppt/ink/ink4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3 872,'2'14,"-1"-10,-1-1,0 0,0 0,1 0,-1 0,0 0,0-7,0 1,0 0</inkml:trace>
</inkml:ink>
</file>

<file path=ppt/ink/ink4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5 843,'20'3,"-14"-3,-3 0,0 0</inkml:trace>
</inkml:ink>
</file>

<file path=ppt/ink/ink4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6 849,'5'34,"-5"-29,0-1,1-1,-1 0,0 5,1-4,-1 0,0 5,0-5,1-1,0-13,-1 5</inkml:trace>
</inkml:ink>
</file>

<file path=ppt/ink/ink4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6 831,'21'3,"-18"-3,-2 3,-1 1,-2 1,1-1,0-1,0 2,0-1,1 0,0-1,1 2,1-1,0-1,2-1,0 0,-1-2,0 1,0 0,-9 3,2-1,0 0,4 0,10 3,-7-4,0 0,2 2,-1-1,-1 0,-1 0,-1 0,-2 1,-5 2,1-4,0-1,-4 0,5-1,0-1,-1 1</inkml:trace>
</inkml:ink>
</file>

<file path=ppt/ink/ink4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2 951,'18'4,"-12"-5,-3 2,2-1,-2 0,0 0,5 0,-4-1,0 1,-1 0,2 0,0 1,2 0,2-1,-6 1,5-1,-2 1,-3-2,1 1,1 0,-2 0,2-1,0 1,-2 0,0 0,0 0,5 0,-4 0,-1 0,1-1,-1 1,0 0,0 1,0-1,0 0,0 0,2 0,0 0,-1 0,-1 0,5-1,-5 1,2 1,0-2,-1 1,1 0,-1 0,0 0,-1 0,1 0,-9-3,2 1</inkml:trace>
</inkml:ink>
</file>

<file path=ppt/ink/ink4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0 866,'0'15,"1"-12,0 0,2-1,0 0,0-2,1 2,3-2,-3-2,-1 0,0 0,0-1,-2 0,-1 0,-2 0,1 0,-2 0,1 0,-2-1,1 2,-2-1,-1 2,3 0,-1 2</inkml:trace>
</inkml:ink>
</file>

<file path=ppt/ink/ink4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6 904,'-1'15,"1"-12,-2 0,0 1,1-1,0-7</inkml:trace>
</inkml:ink>
</file>

<file path=ppt/ink/ink4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8 840,'7'45,"-8"-41,1-1,0 2,0-2,0 2,0-1,0-1,0 1,0-1,1 2,-1-2,2-6</inkml:trace>
</inkml:ink>
</file>

<file path=ppt/ink/ink4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9 888,'2'26,"-2"-23,-1 1,0-1,-2-1,3-10,1 4,0 0,0 0,2 1</inkml:trace>
</inkml:ink>
</file>

<file path=ppt/ink/ink4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3 853,'29'-2,"-26"4,0 0,-1 1,-2 0,0 0,-1 5,0-5,-2 2,0 0,-4 1,3-1,1-3,1 1,7-1,3-1,1-2,-5 1,1 0,1 0,-3-1,0 0,-3-2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0 1562,'45'-20,"-42"19,3 0,-3-1,1 1,1 0,1 0,-3 0,-6 3,-3-4,3 0,0-1,0 0,0-1</inkml:trace>
</inkml:ink>
</file>

<file path=ppt/ink/ink4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8 917,'-13'27,"17"-30,1 0</inkml:trace>
</inkml:ink>
</file>

<file path=ppt/ink/ink4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9 869,'6'14,"-5"-11,1 0,-1 1,-1-1,2 1,-2 1,0 2,-1-4,1 0,0 0,-2-6,2 0,-1-4,1 3,0 0,1 1,-1-2,2 0,-1 2,1-1,0-1,1 2,1-2,1 3,-2 1,1 2,2 6,-5-4,0 2,1-2,1 11,-3-10,1-1,-4-2</inkml:trace>
</inkml:ink>
</file>

<file path=ppt/ink/ink4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6 1014,'25'1,"-22"0,0-1,2 0,-1 0,0 0,1-1,-1 1,-1 1,0-1,0 1,-6 1,-1-5,1-3</inkml:trace>
</inkml:ink>
</file>

<file path=ppt/ink/ink4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3 1013,'1'34,"-1"-31,1 2,-1 0,1-2,-1 1,0 3,1-3,-2 0,1-1,0 0,-3-3,1-3,-2-4</inkml:trace>
</inkml:ink>
</file>

<file path=ppt/ink/ink4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8 1000,'13'10,"-10"-12,0-2,-1 1,1 0,-4 0,0 0,-3-3,0 3,1 0,0 3,-1 0,0 0,1 1,0 0,0 0</inkml:trace>
</inkml:ink>
</file>

<file path=ppt/ink/ink4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5 1005,'2'0</inkml:trace>
</inkml:ink>
</file>

<file path=ppt/ink/ink4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005,'-4'37,"7"-34,1 0,-1-1,0-3,0 0</inkml:trace>
</inkml:ink>
</file>

<file path=ppt/ink/ink4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2 1002,'3'41,"-3"-38,0 0</inkml:trace>
</inkml:ink>
</file>

<file path=ppt/ink/ink4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7 1060,'7'19,"-8"-22,0-1,0-1</inkml:trace>
</inkml:ink>
</file>

<file path=ppt/ink/ink4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8 1045,'8'14,"-7"-11,-1-6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8 1515,'3'15,"-1"-6,-2-5,1 0,-1 9,0-8,0-1,0 6,-1 0,1-6,-2 1,1-2,-2-3,0-1,-2-2,1 1,5-1,2-2,0 3,1-4,-1 4,0-3,0 1,0-1,0 2,3 1,-2-2</inkml:trace>
</inkml:ink>
</file>

<file path=ppt/ink/ink4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5 1057,'2'0</inkml:trace>
</inkml:ink>
</file>

<file path=ppt/ink/ink4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0 1097,'11'14,"-9"-11,0 0,0-6</inkml:trace>
</inkml:ink>
</file>

<file path=ppt/ink/ink4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0 1037,'33'-2,"-30"2,0 0,3-1,-3 1,0 0,0 1,0 1,-2 1,-4-3,-3 1,3 0,0 1,2 1,0 0,1 0,2 7,-1 0,0-4,-1-1,1 5,1-3,-1-3,-1-1,1 0,-1 0,1 2,-1-2,0 0</inkml:trace>
</inkml:ink>
</file>

<file path=ppt/ink/ink4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0 1076,'19'-2,"-16"1,0 1,1-1,-1 1,0 1,2 2,-2 0,-1 0,-1 0,-6-1</inkml:trace>
</inkml:ink>
</file>

<file path=ppt/ink/ink4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1 1050,'13'31,"-12"-27,0 0,0 0,0 0,0-1,2 8,-2-4</inkml:trace>
</inkml:ink>
</file>

<file path=ppt/ink/ink4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9 1053,'26'-4,"-23"4,1-1,-1 0,1 0,0 0,-1 1,0 0,0 0,0 0,0 1,-7 1,1-2,-1 0,0 1,1 0,0 2,4 1,2 0,-2 0,1-1,0 9,-1-8,-1-1,1 3,0-3,-1 6,0-5,0 3,0-4,-2 1,-1-8,1 1,-4-2</inkml:trace>
</inkml:ink>
</file>

<file path=ppt/ink/ink4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9 1163,'13'0,"-10"1,4 0,-4 1,1-1,-2 2,-2 3,-3-1,1-2,0 0,-6 3,2-2,1-2,2-1,0 0,0 2,9-3,-2 0,3 1,-3 0,-1-1,2 2,0-1,-1-2,0 1,-1 1,0-2</inkml:trace>
</inkml:ink>
</file>

<file path=ppt/ink/ink4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4 1175,'11'20,"-11"-17</inkml:trace>
</inkml:ink>
</file>

<file path=ppt/ink/ink4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6 1226,'7'14,"-5"-8,-1-3,0 0,0 0,2-5,-2-4,0 2,-1 0,0 1</inkml:trace>
</inkml:ink>
</file>

<file path=ppt/ink/ink4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0 1187,'25'3,"-21"-3,1 0,-2 1,0-1,1 2,-1-2,-7 2,0-1,1-1,0 0,1 3,1 0,0 2,1 1,0-2,0 6,-1-4,1-2,1 0,-1-1,-1 5,2-3,-2-1,1-1,1 2,0 0,-1-2,1 0,0-8,0-6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2 1487,'-19'52,"22"-53,2 0,-2 0,0-1,1 1,-1 0,0 0,3 1,-3-1,-3 5,0 0,-1 0,1 0,-1 5,0-4,-1 7,1-7,0-1,-1 4,2-4,-1 0,1-1,-2 1,2-1,4-11,-2 5,1-3,-1 2</inkml:trace>
</inkml:ink>
</file>

<file path=ppt/ink/ink4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2 1218,'18'-2,"-13"2,-2 0,2-1,0 1,-1 0,-1 0,2 0,-2 2,1-2,0 4</inkml:trace>
</inkml:ink>
</file>

<file path=ppt/ink/ink4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2 1205,'0'16,"0"-13,0 0,1 0,-1 2,1 0,0 0,0-1,1 6,-1-7,0 0,1 2,0-1,0-7</inkml:trace>
</inkml:ink>
</file>

<file path=ppt/ink/ink4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5 1191,'32'8,"-29"-8,0 0,-1 3,-5-3,0 0,1 3,-1 0,2 0,1 0,1 1,0 1,-1 1,0-2,3 9,-3-7,-1-2,1-1,-1 0,0 0,-3 1</inkml:trace>
</inkml:ink>
</file>

<file path=ppt/ink/ink4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6 1279,'14'5,"-5"-4,-6-1,1 0,-1 1,6-1,-6 0,0 0,0 0,0 0,2 0,-2-1,0 1,0 0,5 1,-5-1,0 1,0 2,-1 0,1-4</inkml:trace>
</inkml:ink>
</file>

<file path=ppt/ink/ink4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7 1236,'17'-5,"-14"5,0 0,1 2,-1-1</inkml:trace>
</inkml:ink>
</file>

<file path=ppt/ink/ink4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4 1217,'3'26,"-3"-22,0-1,1 1,0 1,0-1,-2-7,1-1</inkml:trace>
</inkml:ink>
</file>

<file path=ppt/ink/ink4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8 1203,'33'-2,"-26"2,-4 1,0 0,-1 2,-6-1</inkml:trace>
</inkml:ink>
</file>

<file path=ppt/ink/ink4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8 1215,'3'45,"-3"-41,0 0,0 0,-1-1,-2-3</inkml:trace>
</inkml:ink>
</file>

<file path=ppt/ink/ink4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2 1282,'33'-3,"-29"3,-1 1,1-1,-1-1,1 2,-1-1,0 0,6 0,-2-1,0 1,4 0,-8 1,8 0,-5 4,-7 1</inkml:trace>
</inkml:ink>
</file>

<file path=ppt/ink/ink4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5 1243,'2'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9 1503,'17'-6,"-13"5,0 0,-1 0,0 0,0 1,-2 4,-1 1,0 0,-1 3,0-4,0 0,-1 0,-1-1,0-1,-1 0,1-1,0-1,-1 0,1-4,3 1,0-3,0 2,0 1,0 6,0 5,0-4,-1-1,0 3,1-3,-1 0,0 1,0 7,-1 1,1-7,1-1,-2 4,1-5,1 0,-1 1,0-1</inkml:trace>
</inkml:ink>
</file>

<file path=ppt/ink/ink4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8 1226,'56'4,"-51"-4,0 0,0 0,0 0,-1-1,0 2,4-2,-4 1,11-1,-6 2,-2-2,-2 0,-2-2</inkml:trace>
</inkml:ink>
</file>

<file path=ppt/ink/ink4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2 339,'14'-2,"-9"1,0 1,5-2,-5 1,-1 1,9-5,-9 4,5-2,-4 1,1 0,0 1,0-1,-1 1,0-1,0 1,-1 0,5-1,-2 1,1 0,-4 0,4 1,-3 0,-2 1,0-2,0 2,0-1,-9-2</inkml:trace>
</inkml:ink>
</file>

<file path=ppt/ink/ink4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5 242,'1'13,"0"-7,-1-2,0-1,1 1,-1-1,1 0,-1 1,1 0,0-1,2-2</inkml:trace>
</inkml:ink>
</file>

<file path=ppt/ink/ink4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8 263,'-2'15,"-2"-11,1-1,-1 0,1 1,0-3,0 2,-1-1,0 1,1-1,0 0,6-2,0 0,1 0,0 0,2 0,-1-1,-1 0,2 0,-2-1,-1 2,-12 6,6-3,0-2,-1 3,1-1,0 0,0 3,1-3,2 0,6-1,-2-1,-1-1,0 1,0 0,-6 3,-1-1,0-2,1 1,-2 2,1-2,-1 1,2-2,0 0,7-2,0 1,0 0,0 0,-1 0,0-1,0 1,0-1,0 1,0-1,0 0,3 0,-3 1,3 0,-2 0,0 0,-1 0,-1 3,-7 5,2-4,0-1,0 1,1-1,-1 0,-1 2,1-1,1-1,-1-2,-1 0,0-8,3 2,0-1</inkml:trace>
</inkml:ink>
</file>

<file path=ppt/ink/ink4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4 329,'4'21,"-4"-17,0 1,0-1,0 0,-1 5,0-1,0-5,0 5,1-5,-1 0,-2-5</inkml:trace>
</inkml:ink>
</file>

<file path=ppt/ink/ink4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5 372,'-5'16,"3"-12,-3 0,2-2,0-5,3 0,-1-1,0 0</inkml:trace>
</inkml:ink>
</file>

<file path=ppt/ink/ink4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6 357,'-1'20,"1"-15,0 0,0-2,0 0,3 4,-1-4,1-2,0 1,6-1,-5-1,-1-1,0 2,0-1,0 0,0-1,1 1,-1-1,1 0,0 0,0-2,-2 0,2 0,0-1</inkml:trace>
</inkml:ink>
</file>

<file path=ppt/ink/ink4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7 334,'-2'20,"2"-14,0-3,0 1,0 1,-1-1,1 0,-2 5,2-6,-1 0,3-11,-2 2,1 0</inkml:trace>
</inkml:ink>
</file>

<file path=ppt/ink/ink4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4 331,'6'17,"-7"-14,0 0,1 0,-1 0,0 0,-1 1,1 0,-1 9,1-9,0 0,0-1,0 2,-1-1,2-1,-1 0</inkml:trace>
</inkml:ink>
</file>

<file path=ppt/ink/ink4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3 339,'24'-2,"-23"7,-1-2,0 1,0-1,-1 1,0-1,0 3,0-3,1 1,-3 5,1-6,0 1,-1-2,0-2,0-2,0 0,1-1,-1-2,1 0,0 2,1 0,2 0,2 1,2-1,-1 1,4-3,-5 3,1-1,-1 1,2-3,-3 2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0 1554,'51'-24,"-48"23,0-1,-6 5,-1-1,0-2,-1-2,2 1,0-1</inkml:trace>
</inkml:ink>
</file>

<file path=ppt/ink/ink4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2 290,'28'2,"-21"-2,-3-1,-1 1,1 0,-1 0,-7 3</inkml:trace>
</inkml:ink>
</file>

<file path=ppt/ink/ink4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6 298,'0'18,"0"-13,0 0,0 0,1-2,0 1,-1 0,-1 3,0-1,1 1,0-3,-1 1,1-1,0-1,-1 0,1 1,-1 0,1-1,-1-6,1 0,0-1</inkml:trace>
</inkml:ink>
</file>

<file path=ppt/ink/ink4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8 327,'2'0</inkml:trace>
</inkml:ink>
</file>

<file path=ppt/ink/ink4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9 279,'11'17,"-14"-15,0 0,7 0,-1-1,1 1,-1-1,0 1,0 0,-2 2,-2 2,-1-1,-1-1,-6 4,6-6,0-2,0 0,1-3,-1-1,3 1,-1 0,0-4,0 3,2 8,-1 1,1 0,-1-1,1-1,-1 0,0 4,1-2,-1 0,-1-2,1 1,1-1,-1 0</inkml:trace>
</inkml:ink>
</file>

<file path=ppt/ink/ink4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7 320,'13'9,"-10"-6,0-1,0 1,0 0,-2 0,2-2,0-1</inkml:trace>
</inkml:ink>
</file>

<file path=ppt/ink/ink4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3 265,'-19'28,"14"-25,1 1,0-1,9-2,-1-2,-1 1,4-1,-4 1,0 0,0 1,-1 4,-3-1,-4 5,4-6,-2 1,-1 0,-2 1,3-3,-1 2,1-2,-1 1,2-8,3 1,-1 1,3 0,0 2,1 1,4 0,-2-1,-3 1,0 0,6-2,-4 2,-1-1,-1 1,0 0,-6 4,0-3,-2 3,1-2,1 0,0 0,-2 1,2-2,-2 3,0-1,8-2,0 0,0-1,0 0,0 0,2-1,-2 1,1 0,-9 3,1 0,1 0,-1-1,0 1,1-1,-2 1,-1 3,2-2,0 0,2-1,6-1,1-2,0 0,0-1,-1 1,3-2,-2 0,-1 1,1-2,0 1,0-1,2-1,-3 2,0-1,-1 1,-5-2,-4-1,2 1,0 1,2-1,-1 1,1-2,0 2,0 13,1-7,1 5,0-1,0-1,0 2,0 1,0-3,0-1,0 1,0 0,-1 0,0 2,-1 3,0-3,0-3,1-2,0 0,-1 2</inkml:trace>
</inkml:ink>
</file>

<file path=ppt/ink/ink4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6 262,'2'0</inkml:trace>
</inkml:ink>
</file>

<file path=ppt/ink/ink4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0 287,'-6'16,"6"-12,-2 0,2-1,6-8,-3 4,2-3,0 2,2-1,-4 3,2-1,-1-1,1 1,-3 4,-5 0,-3 1,2-2,0 1,1-1,0 0,0 1,-3 3,3-3,0-1,9-1,-1-1,-2 1,1-2,-1 3,0-1,-7 1,-1 1,0 1,2-3,-1 1,0-1,0 3,9-3,-2-1,2 0,-2-1,3 1,-3-1,-5 4,-2-1,1 0,-1 1,0-1,-1 1,3 0,3 0,2-2,0 0,0-1,1 0,2 0,-3 0,0-1,0 1,0-1,0 1,0-1,2-1,-2 2,0-2,-1-1,-6-2,-2-2,4 4,-1 2,0-1,0 2,-1 4,2 0,-1 1,1-2,1 0,-1 0,0 1,2 0,-1-1,-2 8,0-4,2-4,0 0,-1 0,1 0,4-8,0 0,-1 2,0 0,0-1,1 2,1 6,0 0,1-1,-2-2,0 0,0 0,0-3,-1-1</inkml:trace>
</inkml:ink>
</file>

<file path=ppt/ink/ink4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5 339,'23'-4,"-20"4,0-1,0 1,0 0,-7 2,-1 2,1-2,0 0,1-1,-2 2,0 1,2-1,0 0,1 0,3 0,3-3,0-1,-1 0,1 0,1-1,0-1,-1 2,-1-1,1 1,-1-3,-7 1,-1 1,1 3,0-1,1 2,2 2,0-1,1 1,0-1,0 0,0 0,0 8,1-8,-1 0,0 1,1 2,2-3,0-5,0-1,0-1,-1 0,1-1,-1 0,0 2,0-1,0 0,0 1,-1 0,0 0</inkml:trace>
</inkml:ink>
</file>

<file path=ppt/ink/ink4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8 339,'-3'12,"6"-13,0-1,1-1,0 1,-1 1,0 0,0 2,0 0,0 1,0 2,-3-1,-1 0,-4 3,-1 0,2-2,-2 3,4-4,0-6,1-1,3-2,-2 3,1 0,0 10,-2-3,1 0,-1 5,0-6,-1 3,1-2,-1-1,2 1,4-9,-1 0,-1 1,-1 1,0 0,1 0,0-1,-1 0,1 10,-1-2,-1 0,1-1,0 1,1-1,2 0,-1-1,2 0,-2-2,4-2,-4 1,1 0,0-5,-3 3,-2-2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4 1521,'3'24,"-3"-21,0 0,0 0,0 2,0-1,-1 1,0 2,0-3,0-1,0-6,1-7,-1 1,1 2,1 0</inkml:trace>
</inkml:ink>
</file>

<file path=ppt/ink/ink4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8 895,'7'16,"-5"-9,0-1,1-1,-1-1,1 0,-1 0,0 0,0 0,0-1,1 1,-1 0,0-1,0 0,-1 0,3 2,-1-2,-1 0,1-1,2-1,-2 0,0-2,0-1,-1-1,7-17,-4 9,-1 6,-1-2,1 0,1-3,5-6,-5 8,4-7,-5 7,0 0,0 0,3-4,-3 8,13-12,-13 13,0-1,-1 1,4-5,-3 7,-1 4,-5 4,0-4,-1 0</inkml:trace>
</inkml:ink>
</file>

<file path=ppt/ink/ink4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6 899,'8'26,"-8"-23,1 0,1 2,-1-1,1-1,-1 2,1 0,-1-1,0 0,0-1,0 2,0-1,-1-1,0 0,1 0,0 1,0-1,0 1,0-1,-1 0,3-3,0-2,1-2,-1 0,1-3,0 0,1-1,1 1,-2 0,0 1,4-9,-4 7,0 0,-1 1,1 1,4-5,-4 7,6-6,-6 5,0-2,0 1,2-3,-1 3,-1 1,0 2,-1 1,-1-2,-5 2</inkml:trace>
</inkml:ink>
</file>

<file path=ppt/ink/ink4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2 929,'12'20,"-11"-16,1 0,0 1,0 1,-1-1,2 9,-2-11,1 2,-1-1,0-1,0 0,2-4,-1-2,2-2,-2 2,0 0,0 0,0-1,1 0,8-13,-6 13,0 0,0-1,-1 1,0-1,4-4,-1-1,-4 3,8-6,-8 10,1-1,1-1,1 2,-2-1,-4 0,-17 0</inkml:trace>
</inkml:ink>
</file>

<file path=ppt/ink/ink4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2 1652,'-9'-18,"10"15,0-1,1-4,0 4,-1 1,2-3,1 2,0 0,1 1,-2 1,0 1,0 0,1 1,-1 1,0 2,0 0,0-1,-2 2,0 0,-1 5,0-5,0 0,-1-1,1 1,0-1,-1 1,-1 1,2-1,-1 0,0 0,0 0,0 4,1-5,-1 1,1-1,-1 0</inkml:trace>
</inkml:ink>
</file>

<file path=ppt/ink/ink4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1 1722,'-3'-13,"1"10,-1 4,4 2,1 0,1-3,0-2,0-1,-3-1,0 1,-3 1,-1 4,0 2,3 0,3-1,1-1,1-3,-1-1,0 0,0 0,0-2,-2 1,0-1</inkml:trace>
</inkml:ink>
</file>

<file path=ppt/ink/ink4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2 1705,'13'10,"-12"-13,-1 0,-1 0,-2 1,0 2,4-3,-3 0,-1 5,2 1,-1 2,5-2</inkml:trace>
</inkml:ink>
</file>

<file path=ppt/ink/ink4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3 938,'-13'14,"12"-11,0 0,0 1,1 0,-1 1,0-1,0 2,1-3,0 0,0 0,0 0,1 1,-1 0,1 0,-1 0,0 1,0-1,0 0,0 1,0-2,0 0,0 0,2 0,-2 0,3-2,0 1,1-1,1-1,-2 0,1-1,-1 1,0-1,0 1,0-2,0 0,2-4,-1-1,-3 4,0 0,1-5,0 1,-1 3,-1-3,0 4,0-2,-1-9,0 10,0-3,-1 0,1 3,-1 1,0 0,-1 2,0 0,0 1,-1-1,-6 1,7 0,0 0,0 0,0 0,0 0</inkml:trace>
</inkml:ink>
</file>

<file path=ppt/ink/ink4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7 944,'-13'30,"13"-27,-1 0,0 2,1-1,1 0,-1-1,2 1,-1-1,3 0,-1 1,2 1,-1 1,0-1,-1-1,6 3,-6-6,0-2,1-2,-1 0,0-3,-1 3,-1 0,1 0,2-2,1-2,-1 3,0-2,-2 0,-2 0,0 0,-2-1,1 3,-2-2,-2 2,-4-2,4 4,0 0,2 2,0 0,0 0,-5 1,5-1,-4 1</inkml:trace>
</inkml:ink>
</file>

<file path=ppt/ink/ink4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1 931,'2'0</inkml:trace>
</inkml:ink>
</file>

<file path=ppt/ink/ink4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2 931,'3'3,"1"-5,0-1,0 0,-1 1,0-1,3-4,-1 2,1-2,-1 3,-3 1,1 0,2-1,1-1,-2 2,0 1,0 0,0-1,0-1,0 0,-1 0,0 1,0 0,0 1,0-1,1-1,2 0,-3 4,0 0,-1 3,1-1,0 1,2 8,1 3,-4-10,-1 0,1 0,1 1,-1 0,4 14,-4-13,0-1,-1 0,1 0,-1 0,1 0,1 1,-6-1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4 1495,'-25'62,"23"-59,-2 1,2-1,-1 0,0 0,-1 1,12-4,-5-1,0-1,5-3,-3-1,-2 2,0 1,0 0,3-1,-3 2,-4 5,-1 0,0 1,0 1,1 0,-1 0,1-1,0 0,-4 10,4-10,-1 5,1-3,1-1,-1-2,4-5,-1-1,3-1,0-2,3-2,-3 3,-1 1,0 0,-1 1,-6 1,-1 1,1 0,2 4,0 4,1-3,0-1,1 0,2-2,1-1,0-1,-1-1,1 0,3-4,-4 3</inkml:trace>
</inkml:ink>
</file>

<file path=ppt/ink/ink4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5 782,'32'-10,"-28"8,0 1,-1 0,1 0,-3 4,-4-2,-1-3,2-1,-2-3,3 2</inkml:trace>
</inkml:ink>
</file>

<file path=ppt/ink/ink4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5 736,'-6'43,"5"-40,1 1,0 0,-1 0,1 6,-2 4,1-11,1 0,-1 0</inkml:trace>
</inkml:ink>
</file>

<file path=ppt/ink/ink4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788,'24'-6,"-21"6,-4 3,-4 4,-1 0,5-2,-1-2,2 0,0 0,3-1,0-2,1-1,3 0,-3-2,-1-1</inkml:trace>
</inkml:ink>
</file>

<file path=ppt/ink/ink4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0 766,'-1'37,"1"-33,0 1,0-1,0-1,0 3,0-1,0-1,0-1</inkml:trace>
</inkml:ink>
</file>

<file path=ppt/ink/ink4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4 767,'22'-18,"-18"15,-1 2,0 1,0 1,-1 2,-1 0,0 8,-1-8,2 22,-1-20,-1 1,0 0,0 0,1-1,-1 1,0-1,-1-2,-2-3,-7-5,4 0</inkml:trace>
</inkml:ink>
</file>

<file path=ppt/ink/ink4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1 788,'16'-18,"-17"24,1 3,-2-3,1-1,0-1,0 0,-1 0,9-10,-4 5,0-2,0 2,0 1,-3 3,-3 2,-5 8,5-9,1-1,-1 0,1 0,0 0,5-1,2-4,-2 0,1 0,-1 0,0 1,0-2,0 1,5-7,-6 6,0-1,3-6,-4 7</inkml:trace>
</inkml:ink>
</file>

<file path=ppt/ink/ink4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778,'8'15,"-8"-11,0 1,0-1,0-1,1 1,0-1,1 1,1-2,-1 1,2 0,-1 2,-3-2,-1 0,-2 1,0-1,-1 2,1-3,0-2,1-4,1 1,1-2,1 2,0 0,4-2,6-3,-8 6,1 0,0-1,0 1,3-9,-6 8,-2 0,-4-2</inkml:trace>
</inkml:ink>
</file>

<file path=ppt/ink/ink4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5 830,'40'-6,"-36"5,-1 1,5-1,-2 0,-2 1,-1-1,2 1,-2 0,0 0,2-1,-1 0,-8 4,1-4</inkml:trace>
</inkml:ink>
</file>

<file path=ppt/ink/ink4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6 827,'-1'18,"1"-14,-1 1,2 0,-1 4,1-5,0-1,-1 0,2 1,1 0,0 0,2 0,-2-2,6 1,-5-2,0 1,0-1,0 0,0-1,0 1,-1-1,9-3,-7 1,0 0,1 0,-1 0,-1-1,1 0,1-2,-3 2,3-4,-4 2,1 0,1-4,-3 6,1 0,0-2,-2-1,-6-4,3 7,0 0,0 1,0 0,0-1,-11-4,9 6,0 0,-1 0,-3 0,5 0,0 1,1-1,0 1,0 0,0 0,0 1,0 0,-9 9,10-6,0 2,1-3</inkml:trace>
</inkml:ink>
</file>

<file path=ppt/ink/ink4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0 816,'-3'39,"3"-34,0 0,0 4,0-6,0 1,0-7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9 1369,'-17'1,"14"0,-1-1,-9 4,10-3,0 1,-1 1,-1 1,4-1,-1 0,0 3,2 1,2-1,-1-3,0 0,2 1,0-1,1-2,0-1,2-1,-3 1,0-1,1 1,-1-1,0 0,-12 5,5-3,1 1,-3 1,1-1,2 2,-1 1,2-1,2 0,0 0,0-1,1 0,1 1,3 1,10-3,-9-3,0 0,-3 0,1-1,0-1,-1 2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3 1542,'2'13,"-2"-6,1 3,-1-6,0-1,-1 2,1 0,1 0,-1 0,0-2,0 0,0-9,0 2,-1 0</inkml:trace>
</inkml:ink>
</file>

<file path=ppt/ink/ink4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9 836,'-8'15,"7"-9,0 1,1-2,0-1,0 0,0 0,0-1,1 0,-1 1,1-1,0 0,0 0,2 1,0 0,3 1,7-1,-10-3,4-1,-4-1,4-1,-4 0,1 1,5-4,-6 3,1 1,0 0,0-1,-1 1,0 0,2-2,-2 1,1-4,-3 3,-1 0,0 0,-2-14,1 11,-2-4,1 7,1 0,-3-2,0 1,1 1,-1 1,1 0,0 0,1-1,-3-1,0 0,-3 3,5 1,-8 2,8 0,0-1,-1 0,0 0,-3 4,4-3,0 0,0 0,0 2,0-1,6-1,0-2,2 1,-1 0,4-1,-4 0,-1 0,0 1,0-2,1 2,0-1,-1 0,0 1,-4 2,-1 0,0 1,-1-1,0 0,-3 6,3-7,-1 2,0-1,1-1,7-1,0-1,1-1,0 0,-1-1,4-2,-5 1,1-1,-1 0,0 1,-1 0,0-1</inkml:trace>
</inkml:ink>
</file>

<file path=ppt/ink/ink4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5 1766,'1'13,"-1"-7,1-2,0 4,-1-5,1 4,-1-1,0-3,1 2,-1 0,-1 0,2 1,-1-2,0 0,0-1,0 0,-1 1,2 0,-1 1,1-2,2-2,0-1,6-1,-6 0,0 0,0 1,0-1,0 0,0 0,1 0,2 0,-3 0,0-1,0 2,1-1,2-2,4 1,-5 0,1 0,0 1,5-3,-6 2,0 0,1 0,0 0,1 0,0-1,-1 1,6-1,-1-1,-6 3,9-3,-7 3,0-1,-1 0,0 0,0 1,0-1,2 0,8-3,12-6,-21 8,2-1,-1-1,7-1,-1 0,-6 3,0 1,1 0,-1 0,-1-1,-1 1,9-4,-6 3,-1 0,0-2,0 1,-1 0,-1 0,1 1,1 0,0 0,-1 1,0 0,0 0,-1 0,0 0,1 1,0 0,1-1,-1 0,-1 1,0 0,0-1,-1 1,0-1,1 2,0-2,0 0,12-3,-13 2,0 1,0-1,5-1,-4 2,1-1,5 0,-7 2,-1-1,1 1,0-1,17-5,-16 6,0-1,-2 1,0-1,1 0,0 0,5-3,2-2,-6 3,0 1,-1-1,1 0,4-2,2 1,2-1,-2 2,-1-1,-7 3,0 1,0-1,0 0,-1 1,1 0,-1 0,0 0,0 0,1 1,-8 1,-4-4,0 1,2-1,-2-1,1-1</inkml:trace>
</inkml:ink>
</file>

<file path=ppt/ink/ink4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1 1798,'27'29,"-25"-25,0 0,0-9,-3 1,1 0,0 1</inkml:trace>
</inkml:ink>
</file>

<file path=ppt/ink/ink4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9 1775,'-18'35,"16"-32,-3 4,2-3,1 0,-1 2,0-2,-8 8,8-11,-2 3,9-5,-1 0,0 0,1-1,0 0,0 0,4-3,-3 1,0 0,-1 2,0-1,-1 2,0-1,-2 5,-4 1,1 0,0 0,1-1,-3 1,1-1,0 0,0 0,1 0,5-1,4-3,-4 1,1-1,1-1,-2 2,-7 3,-1 1,0 0,2 1,-1-2,2 0,1 0,6-5,-2 1,2-1,-2 1,1 0,-1 0,2 0,-2 1,2 0,-2 0,2 1,-2-1,0 2,0 1,-1 2,0 3,-2-3,0-2,0 1,-1-1,-1 0,0 0,-1-1,0-2,0-1,-3-4,4 2,0 0,0 0,1-3,0 1,0-1</inkml:trace>
</inkml:ink>
</file>

<file path=ppt/ink/ink4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0 1855,'2'24,"-1"-21,-1 0,0 2,0 6,0-5,0-2,-1 0,1-1</inkml:trace>
</inkml:ink>
</file>

<file path=ppt/ink/ink4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6 1874,'-11'37,"9"-32,2-2,0 0</inkml:trace>
</inkml:ink>
</file>

<file path=ppt/ink/ink4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7 1893,'3'23,"-1"-18,3 4,-3-6,1 0,1 3,-1-5,2 1,-1-5,4 0,-3 0,-1 1,-1 0,1 0,0 0,0 0,7-4,-2-3</inkml:trace>
</inkml:ink>
</file>

<file path=ppt/ink/ink4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8 1858,'-3'35,"3"-31,0-1,0 0,0 0,0 0,1 0,-1 1,2 1,1-4,0-4</inkml:trace>
</inkml:ink>
</file>

<file path=ppt/ink/ink4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3 1855,'2'26,"-2"-22,0 2,0 0,-1-2,1-1,0 0,-1 1,0 1,1-2,-2 3,0 5,0-1,1-5,1-2,-1-8,2-8,-1 9</inkml:trace>
</inkml:ink>
</file>

<file path=ppt/ink/ink4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0 1868,'19'0,"-15"2,-1 0,0 0,0 1,-2 1,0 0,-1-1,1 2,-1-1,-1 0,0-1,0 0,0 1,-1-1,0 1,0-1,-2 2,1-2,0-2,0-2,0-2,1 0,1 0,0 0,4 0,0 2,1 0,1-1,-2 1,2-2,-1 1,-1-1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7 1533,'18'-5,"-14"3,-1 1,1 1,2-1,-2 0,1 2,-5 2,-5 2,-4 2,2-1,3-1,7-5,0 0,2-1,2 2,-2-1,-2 0,0 0,0 1,0 3,-3 0,-1 2,0-1,0-1,-1-1,1 0,-4 2,2-3,-2 2,1-1,0-1,0 1,1-1,-1 0,2-6,4 0,1-3,-2 4,0-1</inkml:trace>
</inkml:ink>
</file>

<file path=ppt/ink/ink4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6 1854,'27'0,"-24"0,0 2,-4 3,-2-2</inkml:trace>
</inkml:ink>
</file>

<file path=ppt/ink/ink4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6 1866,'-2'17,"2"-12,1 1,-1-1,0-1,1 0,0 6,0 1,-1-3,0-2,1 3,0-1,0-5,-2-10,0 2,1-1</inkml:trace>
</inkml:ink>
</file>

<file path=ppt/ink/ink4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1 1894,'2'0</inkml:trace>
</inkml:ink>
</file>

<file path=ppt/ink/ink4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1 1874,'13'-1,"-10"1,2 0,-2 1,-1 3,-2-1,-1 1,1 0,-1-1,-1 0,1 0,-2 0,2 1,-2 1,3-2,3-2,2-1,-2 1,-1 2,-3 0,0 1,-3 2,2-3,-1 1,0-9,0 0,1 2,1 0,0 0,4 14,-2-6,-1 1,1 0,-1-2,1 0,-1-1,2 4,-2-3,2 0</inkml:trace>
</inkml:ink>
</file>

<file path=ppt/ink/ink4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3 1869,'11'20,"-10"-16,1 1,1 2,3-3,-3-5,0 0</inkml:trace>
</inkml:ink>
</file>

<file path=ppt/ink/ink4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4 1861,'-11'21,"10"-18,-1 1,2-1,3-2,0-1,0-1,2 2,0 0,-2 1,0-1,-4 3,0-1,-2 3,-2 1,3-4,-2 2,2-1,-3-2,0-7,3 2,1 0,4 1,1 1,3-2,-4 2,3 0,1 1,-4-1,5 0,-4 3,-3 1,-2 0,-3 2,2-2,-3 2,1-2,1 1,-1-2,0 2,1 0,7-4,4 0,-5 0,1 1,-1-1,0 1,-3 2,-4 1,-1 0,0-2,2 0,0-1,0 1,7 0,0-1,0 0,3-1,-4 0,1 0,-1 0,0-1,5-1,-4 2,-1-1,0-1,-3-1,-1 0,-3-3,3 0,0 3,-3-3,2 3,-1 1,1 6,1 1,1 0,1 10,1-4,-1 5,-1 3,-1-12,1-1,-2-1,1-2,-1 0</inkml:trace>
</inkml:ink>
</file>

<file path=ppt/ink/ink4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8 1063,'2'14,"-2"-10,0-1,-1 3,0-2,0-1,0 1,0 0,1-1,-1 2,0 10,0-10,1-2,0 0,0 1,1-1,1 0,1-3,1 1,0-1,-1-1,0 1,4-2,-4 1,0-1,0 1,0 1,0 0</inkml:trace>
</inkml:ink>
</file>

<file path=ppt/ink/ink4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1074,'-1'16,"1"-13,0 0,-1 1,1-1,-1 2,-1 1,2 2,-1 1,1-6,-1 4,1-3,0-1,3-1,2-2,-1-1,-1 1,2-1,-2 0,0 1,2-1,-2-1,0 1,-2-2,1-2,-2 2</inkml:trace>
</inkml:ink>
</file>

<file path=ppt/ink/ink4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4 1083,'-9'19,"7"-15,1-1,1 0,-1 0,0 0,1 1,0-1,0 1,1 0,0-1,0 0,0 1,3-2,0-1,-1-1,0-2,-3-1,1-2,0 1,0 0</inkml:trace>
</inkml:ink>
</file>

<file path=ppt/ink/ink4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4 1094,'1'34,"-1"-31,0 5,1-4,0-1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4 1516,'-6'32,"6"-27,-1 0,1 1,0 0,-1-1,1 0,-1-1,0 2,0-3,1 0,0 0,0 0,-1 1,1-1,1-8,-1 2,0-1,0 0,0 1,1 0,-1 0,0 0,1-10,-1 3,0 3,0-1,1 5,0 0,-1 0,0 0,2 0,-1 0,0 7,0 0,1 0,0 0,-1 1,2 10,-2-9,0-1,1 2,0-2,0 1,1-9,-2-1,0 0,3-28,-4 28,0 0,1-4,-1 5,0 0,2 0,-1-2,0 2,-1 0,-1 7,1-1,1 1</inkml:trace>
</inkml:ink>
</file>

<file path=ppt/ink/ink4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2 1065,'10'42,"-10"-35,0-4,0 3,0-2,0 3,-1-2,1-1,0-1,-1 0,-1 1,-1-1,-1 1,1-2,-1 0,-1-1,-1 0</inkml:trace>
</inkml:ink>
</file>

<file path=ppt/ink/ink4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6 1164,'2'18,"-2"-13,0-1,0 0,0-1,0 1,1 2,-1-1,2 0,-1-2,2-1,0-1,0-2,1 0,2 0,-1 0,-2 0,1 0,2 0,-3 0,0 1,0-2,-3-1,0 0,0-2,-1 1,0 0,1 0,-1 0,0 1,-1-1</inkml:trace>
</inkml:ink>
</file>

<file path=ppt/ink/ink4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8 1154,'22'-10,"-18"9,-1 1,0 4,-2 1,-1-2,0 1,0-1,-1 1,1 0,-2 0,-1 2,3-3,-3 4,1-4,-1-1,1-6,1 0,0-1,0 1,0-3,-1 4,3 7,0-1,0 4,-1-1,1-1,0 0,0 4,0-5,2 9,-3-8,1 0,-1 1,1 1,0-2,-1-12,0-6,-1 9,1-1,0 2,0 0</inkml:trace>
</inkml:ink>
</file>

<file path=ppt/ink/ink4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1 1202,'13'7,"-6"-4,-4-2,0 1,0-1,6 3,-5-2,-1 1,0-1,0 0,-6-1</inkml:trace>
</inkml:ink>
</file>

<file path=ppt/ink/ink4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2 1654,'1'19,"-1"-15,0 0,0-1,-1 2,0-2,1 0,0 0,0 0,0 0,0 1,2 3,-1-4,-1 1,-1-1,1 0,0 2,0-2,1 0,2-2,0 0,0 0,0-1,0-1,0 0,2-2,-2-1,1 1,-1 0,1 0,-1 3,0-1,0 1,1 0,-9-4,1 1,0 0,1 1,-1-2</inkml:trace>
</inkml:ink>
</file>

<file path=ppt/ink/ink4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5 1668,'14'-9,"-10"7,0 0,-1 0,0 1,1 0,-1 0,0 1</inkml:trace>
</inkml:ink>
</file>

<file path=ppt/ink/ink4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2 1691,'25'-8,"-22"6,0 0,-1-1,0-1,1 0</inkml:trace>
</inkml:ink>
</file>

<file path=ppt/ink/ink4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3 1684,'30'-4,"-27"4,2-1,-2 1,-3-3,-1-1,-4-4,4 5</inkml:trace>
</inkml:ink>
</file>

<file path=ppt/ink/ink4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6 1650,'14'2,"-10"-2,2 0,-3 0,3-1,-3 2,1-1,-1 1,-1 3,-5 6,1-7,0 2,1-1,0-1,-3 3,0-2,1-1,1 0,0 0,5-3</inkml:trace>
</inkml:ink>
</file>

<file path=ppt/ink/ink4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5 1638,'4'15,"-4"-11,0 2,1 7,-1-5,0-3,0 0,0-2,0 1,1-1,0 1,1-1,0 1,3-1,0-2,-2-2,3-2,4-2,-7 4,0-1,-1-1,-4 0,-1-1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1 1517,'0'34,"0"-29,0 1,0 1,0-2,0-1,0 0,0 0,0 5,0-2,0-4,1 5,-1-12,0 1,0-1,0 1,0 0,0 0,0-7,0 6,0-1,0-1,-1-6,2 8,-1 0</inkml:trace>
</inkml:ink>
</file>

<file path=ppt/ink/ink4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2 1642,'22'-3,"-19"3,1 0,-1 1,0 0,0 0</inkml:trace>
</inkml:ink>
</file>

<file path=ppt/ink/ink4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9 1675,'17'2,"-14"-2,0 0,0 0,0-1,0 1,0 1,1-1,0 1,-1 0,0-2</inkml:trace>
</inkml:ink>
</file>

<file path=ppt/ink/ink4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0 1660,'39'1,"-36"0</inkml:trace>
</inkml:ink>
</file>

<file path=ppt/ink/ink4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9 1637,'8'18,"-3"-8,-4-4,1-1,-1 0,1 1,0 1,1 1,-2-5,1 2,0-2,-1-12,-1 5,0-1</inkml:trace>
</inkml:ink>
</file>

<file path=ppt/ink/ink4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9 1618,'1'14,"-1"-10,0 2,1 4,0-6,0 1,-1 2,1-1,0-1,2 10,0-6,-1-5,2 1,-1-4,0 0,1-1,-1-1,0 1,1-2,1-1,-1 1,0 0,-1 0,0 0,1 0,-1 1,0 0,0 0,-7-3,1 2,0-1</inkml:trace>
</inkml:ink>
</file>

<file path=ppt/ink/ink4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3 1631,'24'-6,"-20"6,-1-1,0 1,0 1,0 1,-3 1,-3 1</inkml:trace>
</inkml:ink>
</file>

<file path=ppt/ink/ink4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8 1660,'46'-9,"-42"11</inkml:trace>
</inkml:ink>
</file>

<file path=ppt/ink/ink4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4 1696,'17'-1,"-14"0,0 1,0-1,0 1,0 0,-3 3</inkml:trace>
</inkml:ink>
</file>

<file path=ppt/ink/ink4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1 1714,'12'0,"-9"0,0-1,0 1,3-1,-2 1,0 0,0 0,0-1</inkml:trace>
</inkml:ink>
</file>

<file path=ppt/ink/ink4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3 1650,'22'35,"-19"-31,1-1,-1-3,-1-4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1512,'15'-7,"-10"6,2-1,-3 1,-1 1,0-1,0 1,-5 5,-1 0,1 0,-7 6,6-9,0 0</inkml:trace>
</inkml:ink>
</file>

<file path=ppt/ink/ink4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2 1648,'0'17,"0"-10,0-1,0-2,0 1,-1-1,1 0,-2 5,2-6,-1 0,0 1,0 0,0 0,0 0,1 0,-1 0,0 0,-2-1,0 0,0-2,-3-5,4 1,0-6,1 4,1-1,0 1,2 0,2 1,0 4,0-1,1 1,-1 1,9 3,-9-2,1 2,-2-2,2 1,-1 0,0 1,-1-3</inkml:trace>
</inkml:ink>
</file>

<file path=ppt/ink/ink4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4 1675,'1'38,"-2"-34,1 0,1 0,-1 6,1-6,-1-7,0 0,0-6,-1-3,0 7</inkml:trace>
</inkml:ink>
</file>

<file path=ppt/ink/ink4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0 1638,'15'69,"-15"-64,2 0,-1 1,1-2,-1 1,0 0,0-2,0 0,1 1</inkml:trace>
</inkml:ink>
</file>

<file path=ppt/ink/ink4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2 1648,'2'0</inkml:trace>
</inkml:ink>
</file>

<file path=ppt/ink/ink4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9 1634,'4'46,"-2"-42,0 0,1 0,5-1,-5-5,0-1,0-8,-3 6,1-5,-1 7,-1-2,0 1,0 1,-2 1,-3 0,3 4,3 2,1 1,0 0,1 1,0 0,0 1,-1-2,3 3,-2 0,0-5,-1 0,1 5,-1-3,0 1,0 0,-1-1,1-2,-1 1,-1-1,0 1,-2-1,-3 0,2-3,1 0,0-2,1-1,2 0,0 0,3-14,-2 13,0 1,1 0,5-5,-4 6,1 1,0-1,1 3,-2 1,-2 3,-1-1,1 1,-2 6,1-6,0-1,-1-1,0 1,-1 0,2-1,-3 4,2-4,0 1,0 2,0-1,1-2,0 0,4-5,-1 1,3-4,-2 2,-1 0,2-2,-3 1,1 0,-3 1,0-1,-2-1</inkml:trace>
</inkml:ink>
</file>

<file path=ppt/ink/ink4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1 1681,'26'31</inkml:trace>
</inkml:ink>
</file>

<file path=ppt/ink/ink4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2 1747,'3'27,"-1"-20,-1 0,0 0,0-2,1 0,1 7,-1-5,0 0,0 0,2 8,-2-11,-7-7,2 0,1-1,0-1</inkml:trace>
</inkml:ink>
</file>

<file path=ppt/ink/ink4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5 1872,'9'71,"-8"-67,4-5,0-4,-2 3,1-1,0 1,0 0,-1 0,2-1,-2 1,0 1,0 0,0-2,1 2,-2-2,-1 0</inkml:trace>
</inkml:ink>
</file>

<file path=ppt/ink/ink4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2:13:3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4 1860,'41'5,"-41"-2,0 3,0 0,0-2,0 1,0-1,-1-1,0 4,-1-3,1 1,-1-2,-1-1,0-4,0-2,2 1,-2-2,0-5,2 5,0 1,0 1,-1-2,1 1,-2 2,1 8,3 3,1-2,-1-2,-1-1,5 17,-3-18,-2 0,1 1,1 0,-1 0,-1-1,2 0,-1-9,0 2,-1 1,0-1,0-1,-1-2,1 3,0-3,0 4,2 0,-2 0,3 2,0 1,0 2,1 1,1 2,-2-3,0 0,0 0,0 0,1-2,-1 1,4 2,-3-1,0 0,-1-2,0 1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4 1562,'15'-5,"-11"4,0 0,-1-1,0 1,2-1,-1 0,-1 2,1-2,-1 2,-9-2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6 398,'34'-11,"-30"11,1-1,0 0,3-1,-5 1,0 0,0 0,2 0,0 0,-1 1,-1 0,0 1,-6-1,0-1,2-2,-1-1,0 1,1-1,1 1,-1 0,0 0,-2 5,2 2,-1-1,-1 6,2-5,0 0,0 1,0-1,0 0,0 0,-2 4,1-3,1 1,-3 8,3-8,-1-1,0 0,0 0,-1 0,4-9,11-29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387,'3'12,"-5"-4,0 2,2-4,-1 0,-2 17,2-18,0-1,0 3,1-4,0 0,0 1,-1-1,2 0,0-10,0 2,-1-3,0 5,0-2,1 2,-1 0,0 0,1-8,0 7,1-6,-1 6,1-2,1-1,0 2,2-1,-3 3,4-4,-3 2,0 4,0-3,1 3,-1 1,-1 6,-1-2,-1 1,0-1,0 4,0 4,-1-7,0 0,1 0,-1 7,1-9,-1 4,0-1,-1-1,1-1,1 0,0 1,0-1,-3-8,-1-2,0 0,1 4,-1-5,2 3,-1-5,0 1,1 3,0 1,0-2,1 3,6-1,4 0,-4 1,1 2,1-1,-4 2,2 0,-2 0,-6 7,-1-3,-4 4,5-3,-3 2,3-4,1 0,-3 1,1 0,0 0,0-2,1 0,6-1,2-3,-1 1,0-1,-1 0,0 0,0 1,1-1,-1 0,2-1,-1 0,-1 2,-1-2,0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2 368,'2'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3 368,'28'-8,"-25"8,-1 3,-5 3,2-2,-1-1,-1 0,1 0,-1-1,0 1,0-1,0-1,0 2,8-1,-1-2,0 1,-1-1,0 0,0 0,2 1,-2 1,-4 1,-1 1,-1 0,0 1,0-3,0 1,0-5,1-2,-1-1,1-1,2 2,-1-1,1 1,-1 1,0 0,1 6,-1 1,0 8,1-7,-1 0,1 1,-1 1,1 0,0-1,-1-1,1 0,0-1,-1 0,0 0,1-1,0 2,0 0,0-2,3-13,-3 5,0 1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1 1318,'6'26,"-6"-23,0 3,0-2,-1-1,1 0,-3-1,0-3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5 359,'19'-5,"-16"5,0 0,0 1,-1 2,-1 0,-2 1,0 1,0 0,0 0,0-1,-1 1,1-2,-6 7,2-5,-4 2,5-3,1-4,0 3,-2-1,3-5,1 0,1-1,0 0,4-5,-2 4,2 1,-1 0,0 0,0 2,0-1,0 1,-5 6,-1 3,1-2,0-1,1-1,-3 5,1 1,0 2,0 3,2-10,0 1,0-1,0 0,2 1,2-4,0-2,0 0,7-2,-5 0,-1 1,3-3,-4 2,3-5,-4 4,2-6,0 4,-1 1,-1 1,1 0,-6 2,-2 2,0 1,0 1,0 2,2 0,0 2,2-1,-2 10,3-10,0-2,0 2,2-2,1-1,0-1,1-1,1-1,2-2,-3 0,1-2,-3 1,-1 1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0 350,'2'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1 350,'-27'22,"24"-19,1 0,3 0,0 2,0 0,0 0,-1 3,2 1,-1 7,-1-11,0 10,0-12,0 1,0-1,-1 6,2-22,-1 8,0 1,-1 0,1 1,-1-5,1 4,0-3,0 2,1 2,0 0,1 0,-1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5 397,'36'17,"-35"-13,-1 0,1 4,-1-4,0 0,0-1,0 0,0 1,0-1,-2 0,-3-3,1-1,-1-1,2-1,-1-4,1 3,-1-4,1 3,1 0,-1 3,8-6,2 1,-4 5,2 0,-2 1,1 1,-7 4,-5 4,3-3,1-1,0 0,0 1,8-4,-1-2,1-2,0 3,-1-1,1 0,-5 7,0-1,0-1,-1 0,-1-1,-2 4,2-5,1 1,-2 0,1-1,0 0,0 0,7-3,0 0,0 0,0-1,-1 1,0-2,1 2,1-2,-2 2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3 375,'35'-14,"-32"14,-10 7,3-2,0 0,1 0,0-1,0-1,-4 4,4-3,0-1,0-1,6-1,2-2,1 1,-3-2,2 0,-9 10,1-3,1 0,0-1,-1 4,1-5,1 0,0 0,0 0,-1 1,1 0,5-4,0-3,0-1,-2 1,1 1,0 1,-2 4,-1 0,5-3,7-10,-9 7,3-4,-2 2,1 1,-1 1,1-1,-1 3,2-1,-3 2,0 1,0 3,-2 2,-1 0,-1-1,1-2,-1 1,-1 0,1-1,-1 1,-1-1,-1-4,2-2,1 0,-1-1,2 0,-1-1,1 0,-1 2,1 0,-2-4,1 4,1 0,-1 0,1 0,0 0,-1-1,1 0,-1 8,1 8,0-5,0-1,0 1,0 7,-1-5,-1-3,1 0,0 0,0-3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1 406,'63'-18,"-60"17,0 1,-6-1,-3-1,2 0,0-1,0 1,1 1,0-3,-2 0,3 1,-1 1,3 6,2 2,0 0,-1-1,0-1,0 0,0 0,0 0,-1-1,1 0,-1 0,0 0,-1 0,1 2,-1-1,1 1,0 0,-1 0,0-1,0 0,1-1,-2 0,1 1,-2-2,-3-4,4-1,5-8,-1 7,0-3,-1 4,3-5,-2 5,1 1,1-1,0 1,-1 0,1 0,0 1,-1-1,0 0,0 0,1 0,1 0,-4 6,-3-1,-1 7,-1-1,0 5,3-10,-1 0,5-6,0-3,-1 0,1 0,-1 0,0 1,1-1,2-4,-3 6,2-3,-2 3,0 0,3-1,-4 1,2 0,0 3,-2 3,-1 2,-1-2,1 2,-1 1,-1-2,1 1,0 0,0 0,0 1,1 0,0 4,0-7,0 0,2 1,2-1,2-1,0-5,-2-2,-4 0,0-2,-2-6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3 405,'16'-1,"-12"1,0 0,1 0,-1 0,5 0,-5 0,-1 0,1 0,3-1,0 2,7-1,-9 0,0-1,-1 1,0 0,0 0,-1 0,3 0,0 1,-3-1,2 2,2-2,-4 1,5-1,-2 2,-1-2,1 2,-3-1,-13-1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5 389,'-18'-12,"15"11,-1 0,1 0,0 1,0 3,0-1,0 4,2-2,-1-1,-1 4,3-4,-2 4,1-4,1 0,0 5,1-3,0-2,0 0,2-2,0-2,0-1,-1-1,0 0,-1 0,1 0,-1 0,1-1,-1 0,2 5,-1 4,0-1,-1 1,-1-1,1 1,0-2,0 0,0 1,2-1,0-2,1-2,-1 0,0-2,0-3,-1-1,1-2,-1 3,1 0,-1 1,1-1,-2 2,1 1,-4 7,2-1,-2 4,1-4,1 0,0 0,-1 0,1 11,0-11,1 1,0-1,3-4,0-2,-3 0,2-6,-2 6,2-5,0 1,-1 4,0 0,4-5,-3 5,-6 14,2-7,0 6,1-6,0 0,0 1,1-1,0 0,0-1,1 0,1-3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6 350,'-12'34,"11"-29,0-1,1-1,-2 1,1-1,0 1,1-1,-1 2,1-2,4-5,-8 6,5 3,1-3,0-1,1-4,1-1,-2-1,-1 0,0-4,-1 2,-1 0,-3-1,-2 2,1 1,0 1,0 0,2 1,7 1,9 0,-7 1,2 0,-5-1,4 1,-3-1,0 1,-1-2,-9 19,5-12,1-2,2 3,-2-2,1-2,2-3,0-3,0-1,-2-1,0 2,-1 0,0 0,-1-1,1 1,0-3,0 2,1 0,-1 1,-3 5,6-1,0-2,1 1,0 0,0-1,0 1,0 0,-1 0,-1 4,-1-1,-1 0,1 0,-2 1,1 1,-1 2,1-4,3-7,1-4,-3 5,2-2,0 1,-1 1,1-1,0 0,1-1,-1 2,0 10,-3-2,0-2,0 2,-1-2,1 0,-1 1,1 0,-1 1,4-7,1-2,1 0,-3 1,3-1,-1 1,0 0,-1 1,-2 6,-1 0,0-1,0 4,0-3,0 0,-1 0,1 0,0-1,0 0,1 1,4-6,-3-2,-1 0,0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2 408,'4'-2,"-24"-7,17 9,0 1,1 2,-1 0,2 4,0-3,1-1,0 0,0 6,2-6,1-3,1-3,3-4,-2 4,-3-1,1 2,2 1,-9 10,4-3,0-1,1-1,-1-1,2 0,-1 0,3-3,4-17,-7 11,1 2,0 1,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1 1336,'-2'39,"2"-36,0 2,0-2,0 0,0 0,0 2,0-1,0-9,1 2,-1-1,1 1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6 356,'-19'79,"22"-81,-3-2,1 1,-1 0,0-1,0 0,-1 0,0 0,-1 1,1 0,-2 0,0 0,0 2,0 0,5-2,3 4,3-2,-5 1,5 0,-3 1,-2-2,2 2,0-1,1 2,-2-2,-1 1,0-1,0 0,0 0,-6 0,0 0,0 3,1 2,2-1,0 1,0-2,1 0,2-1,0-3,0-2,3-3,-3 3,-1-1,0 0,-1 7,1 3,-1-1,1 0,-2-2,2 15,-2-15,8-9,-18 15,7-11,1-2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1 387,'13'6,"-10"-5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0 351,'-17'6,"11"-4,3-1,-1 0,1 1,-1 0,1 10,3-7,-1 0,1 0,0-1,0 0,0 0,2-8,-3 37,2-17,-1-12,0 4,1 0,-1-5,0 0,1 0,-1-6,0 0,0-2,0 1,4 2,-8 1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6 394,'16'-3,"-13"2,3-1,-3 0,0 1,0 0,0 6,-3-2,1 0,-1 0,0 4,0-3,0 0,0-1,0 8,-1-6,1 0,0-1,0 0,-2 5,2-5,-1-1,-4-5,0-1,2-1,0 2,-1-2,1 1,0 0,-1 0,0-1,0-4,3 5,1-2,1 2,2 1,1 0,-1 1,1 0,5 0,-5 0,0 1,-1-1,0 1,-5 4,0-1,-4 3,3-2,0 0,0-1,0 0,0 0,-2 1,2-2,0 0,0 1,0-2,9 1,-3-2,0 0,2 0,-2 0,0 0,-2 3,-5 1,2-1,-3 0,2 0,0-1,-1 3,1-2,1 0,6-3,6-4,-6 2,3 0,-3 0,0 0,-1 0,1 0,-1 1,0-1,-1-1,1 1,0-1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2 395,'15'-1,"-9"1,-3-1,0 1,2-1,-2 1,-6 4,0-1,-4 2,2-1,2-2,0-1,-4 5,2-3,1 1,11-6,-3 0,0 1,0-1,0 1,0 0,-5 6,-2 10,2-10,-1 1,0-1,1-2,0 1,1-1,-1 0,4-2,1-3,-1-2,0-1,-1 2,-1-1,2-1,0-5,1 4,-2 3,-2 10,0-3,0-1,0 0,-1 1,1 0,-1-1,1 0,4-3,3-7,-4 3,0 0,-1 1,0 0,6-6,-6 6,1 0,0 1,4-3,-3 3,-3 8,-1 1,-1-3,0 4,0-5,1 1,-2 1,1-2,0 1,-9-16,7 8,2-1,-3-5,2 3,-1 3,2 0,0 1,2 6,-1 4,0 0,0 0,-1 5,0-6,1-2,-1 9,0-10,1 1,0-1,0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6 408,'23'-18,"-26"16,0-2,1 1,-1 2,2 4,0 2,0-1,1 3,-1 7,0-10,1 0,0 2,0-1,0 9,-1-8,1 0,-1-2,1 1,-1-2,-2-3,0-3,0 1,3-1,2-2,0 1,2-5,4-4,-5 9,1 0,0 1,-1 1,3-3,-3 3,3-1,-3 1,-7 18,3-12,1-1,-1 0,0 2,0-1,0 0,0-1,5-3,0-4,1-6,-3 7,0-1,1-5,-1 5,0 1,0-1,1 0,2-2,-1 2,-1 2,-4 7,-2 0,1 0,0-1,1-1,0 1,0 1,0 1,-1 0,2-1,-1 5,1-6,1-1,3 2,3-3,-1-2,-3 0,0-1,0 1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7 611,'14'-1,"-11"1,0 0,0 1,0 1,-3 2,0-1,-3 4,1-3,1 1,-1 0,0 0,0-1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1 661,'20'-25,"-17"22,0-1,-1 1,1 0,0 0,-3 0,-1 0,-1-1,0 1,2 0,-2 7,2-1,0 1,0 5,-1 7,1-9,-1 4,1-7,0 0,0-1,0 0,0 0,0 2,0 2,0-11,-1-9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9 633,'39'-11,"-33"8,-1 1,0 0,0 1,-2-1,0 1,0 0,-9-1,0-1,3 2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7 590,'-23'90,"23"-93,1-3,0 2,0-1,0-1,0 3,1-6,0 5,-2 1,2 0,6 18,-6-10,0 2,0-3,0-1,0 0,1 2,1 1,0-2,0-2,-5-7,0 2,0 0,0-1,0 1,-1-5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3 1365,'48'-2,"-46"5,2 2,-4-1,-4 1,1-1,0 0,-3-1,1-1,-1 1,3-1,0-1,-2-2,3-2,-1-1,2 1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4 585,'25'3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0 584,'19'1,"-10"-2,-6 1,0-1,0 0,0 1,0-1,0 0,0 0,1 0,0-1,-1 2,-9-2,0-1,2 1,2-1,-3-1,2 2,0 0,2 5,1 2,-1-1,-3 11,3-10,0 0,0 0,-1-1,1 0,0-1,-2 3,0-1,1-2,6-7,1-1,-2 2,0 1,0 1,0 0,1 0,-1 1,2-1,-2 1,1 0,0 0,-1 0,-4 3,-8 3,5-5,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9 625,'16'3,"-13"-2,0-1,0 0,0 0,-6 3,-2 1,-2 2,4-3,-2 3,2-3,-2 1,2-1,-2 0,-8 4,6-4,3-1,1-1,7-3,4-1,-5 1,1 0,2 0,-3 0,0 2,-4 3,0 0,1 3,1-2,0-1,2 1,0-3,1-1,0-3,-3 0,1-2,-2 2,-1 0,0 0,0 0,-2 0,2 0,5 2,1-1,1-1,3-1,-5 2,-1 1,3-2,-2 2,-1-1,0 2,-1 3,-4 6,1-5,0-1,-1 1,0-1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620,'21'-4,"-17"3,0 1,0 0,-1-1,0 0,-1-2,-3 0,1 0,-1-2,0 2,-1-2,0 2,1 0,-2 1,0-1,2 6,2 2,0 1,0-1,-1 0,1 1,1 1,-2-4,0 0,1 0,-1 1,1-1,-1 2,1-1,-1 9,0-10,-1 5,-1-5,-1 1,-1-1,1-3,-1 1,1-1,0-2,3-1,0-2,1 2,0-5,0 4,1 0,-1 0,1-1,-1 2,4-2,2-1,-2 3,-2 1,1 1,0 0,-1 1,0 2,-4 3,1-2,-1 4,-1-2,0 4,0-1,1-4,0-1,9-17,-6 7,0 2,0 1,-1 0,1 1,0 0,2-2,-1 3,0 0,1-2,1 2,1-1,-7 7,-1 1,-3 4,3-5,-1 6,2-4,-1 0,1-1,0-1,1-1,0 1,3-1,0-3,2-1,-2-1,0 1,0-1,0-2,-2 1,1 0,-1-1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9 548,'-17'41,"15"-32,0-2,0 0,0 1,0 1,-1 1,1 0,0-1,0 0,0-1,0-1,-2 11,3-11,-1-1,0-1,1 0,0 0,-2 0,3-2,5-15,-2-2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4 608,'15'19,"-17"-15,-2 1,3-2,-1 1,1-1,-1 0,7-10,-2 3,0-2,1 0,-3 3,0 0,2-2,-1 2,-1 0,1-5,-1 3,1 1,-1-1,-1 0,2 1,1-4,-2 11,-2 3,0 0,-1 3,2-3,-3 12,1-6,1 4,0-9,1 4,-1-3,1-5,0 1,0-1,0-6,0-1,-1-1,1-2,0 2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7 613,'44'-15,"-41"13,0 0,0-1,-2 0,-4 1,-1 2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8 581,'-7'18,"8"-13,-1-1,0 0,0 1,0-1,0 5,-1 4,0-7,1 0,-2 5,0-8,2 0,-2-8,2 1,0 1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9 638,'17'20,"-15"-16,0 1,0-1,-2-11,0 0,-1-1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9 540,'3'33,"-2"-29,0 0,0-1,-1 2,0-2,0 0,0 1,0-1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0 1375,'2'26,"-3"-21,0-2,-1 0,1 1,-1 0,2-1,3-5,6-3,-6 2,3-2,-3 2,0 0,1-1,4-1,-5 4,0 1,1 1,-1 1,-3 7,-1-6,-3 4,2-4,-4 4,3-5,-2 1,0 1,1-2,1-2,-1 3,1-1,0 0,12-4,-5 1,-1 0,4-1,-3 1,-1 1,0 0,0 0,0 1,-2 2,-7 5,1 0,0-2,2-3,-1-1,-2 1,1-2,12 0,-2-1,-1 0,6 0,-5 0,-2 0,2-1,1 1,-3 0,2 1,-8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7 581,'38'-6,"-35"5,0 0,0-1,0-1,-4 0,-3-2,1 3,0-3,0 0,1 2,-1 3,2 7,1-2,0-2,0 4,-1-2,0 2,0 1,-1 4,1-8,1-1,-2 2,0-1,0-1,5-6,0 0,0 0,0 1,1 1,0 1,1 0,-8 3,-3 2,3-2,0 0,3 0,-1 0,6-3,-2 0,0 0,-10 7,1-2,-2 4,2-3,0-1,3-3,-2 2,2 0,0-2,6-3,0-1,1-1,-1 1,0 2,0 2,0 1,2 0,1-1,-3-1,0-1,0-2,-2-1,-1 0,0 0,-1 0,0 0,-1-1,-1 2,2-1,5-3,0 3,-1 1,0 0,0 2,0 0,3 1,-2 1,-1 0,0 0,-3 1,0 0,-2 1,-2 2,1-2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8 555,'0'55,"0"-44,-1-6,1 2,-1 8,1-8,0-2,0 4,1-5,-1 2,0-3,1 0,-2-16,1 9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6 568,'49'-26,"-45"26,-1 4,-1 0,0 4,-1-3,-1 2,0-2,-1 1,1 0,-1 1,-2 17,3-20,-1 1,0 6,1-6,-2 4,1-6,1 2,-4-7,1-4,-1-9,3 10,0-3,1 4,0 1,0-1,0-6,0 4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7 569,'-18'9,"12"-3,3-3,2 0,4-4,1 0,-1 2,0 2,0 2,-2 0,0-2,-1 1,-1-1,-2 2,2-2,-4 2,2 0,0-3,0 0,0-1,0-2,0 0,-3-4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5 608,'32'-2,"-28"2,-1 1,0-1,0 1,-5 3,-6 2,5-4,-2 0,2-1,-2 1,0 0,2-1,0 0,13 0,-2-1,-2 0,-3 0,5 0,-5 0,-6 3,-3 0,2-1,-5 2,4-1,2 0,18 2,-9-3,-10 1,0 0,-1 0,0-1,1 0,1 0,-4 2,0 1,3-3,13-3,-1 0,2-1,-1-2,-4 0,-9 1,0 1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1 825,'15'0,"-7"-2,-4 1,-1 0,0 1,4-3,1 1,-5 1,0 0,0 1,0 0,0-1,1 0,0 0,-1 1,-6 1,0-2,-1-1,1 0,1-1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6 753,'-24'40,"24"-36,-1 1,0 5,1-6,0 0,0 0,-1 3,1-4,1 0,-1 2,1 1,0-1,-1-2,1 0,-1 0,0 0,0 2,0-1,-1 4,0-4,0-1,-1 0,-1-1,0-2,0-2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2 839,'4'39,"-5"-44,1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2 819,'35'21,"-36"-17,0 1,0 0,0 3,0 0,1-3,-1 1,4-11,-1 0,-1 0,1 1,-1 0,0 1,1-1,0 1,7-5,-5 6,-1 2,0 0,-3 5,-1 7,-2 7,3-15,-1 3,1-4,1 0,2-6,-1-1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3 839,'-1'16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8 1372,'2'14,"-1"-10,-1-1,1 0,-1 0,1 2,-2 0,1-2,-5 12,3-11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2 796,'6'17,"-3"-10,-1-4,1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3 792,'-21'77,"21"-74,0 0,0 0,0 0,2 0,1-1,1-2,-1-1,1-1,0-1,-1-2,-2-1,-1-3,-1 5,-2-1,1 2,-2 0,-2-1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2 835,'32'-3,"-27"2,-1 0,-1 0,0 0,-6 4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1 842,'30'-1,"-27"0,0-1,-2-1,-2 0,-2 0,0 1,0 2,-2 0,-1 1,1 0,2 1,0 0,0 1,2 2,1-1,0 0,2 2,0 3,0-6,3 3,-2-5,2 2,-1-3,0 0,1-5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5 817,'-14'3,"12"1,1-1,3 1,2-1,-1-2,1 1,2 0,-4 1,-6 13,2-12,1 0,-2 0,1-1,0 0,0 0,-1-5,2-2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6 769,'-24'52,"23"-48,-1-1,-1 3,2-3,0 0,1 0,-2 1,3 2,5-1,-1-6,-2-1,0 0,0 1,0-1,-3-1,1-1,-2 0,1 1,-1 0,-3-4,3 4,-1-1,-2 0,0 0,-1 1,-7-1,5 3,4 1,-1 0,14 6,-5-5,3 0,-2 0,-3-1,1 0,-1 1,0-1,4-1,-3 2,0-1,0 0,-1-1,0 1,0 1,-7 0,1 1,0 0,1 2,-2 4,2-4,2-1,0 1,1-1,3-3,0 0,0-1,4-2,-5 1,0-1,0 0,1-1,-3 1,-2 7,1 1,0-2,0 3,0-3,1 0,2-5,1-6,-3 4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7 757,'-7'15,"6"-11,0-1,0 0,-1 0,1 1,-2 15,2-8,0-7,-1 6,2-7,0 1,1 0,0-1,2-2,0-1,1-3,-3 0,-1-4,-1 2,-1 1,1 1,0-1,-1-4,0 4,1 1,-6-4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0 794,'15'1,"-12"-1,4-1,-4 1,2-1,-2 1,1 0,-1-1,0 1,-6 0,-4 0,4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5 820,'14'5,"-10"-5,-1 0,0-1,0 0,-1-2,-1-1,-1-1,0-2,-1 2,0 1,0 1,-2 1,0 2,0 1,-3 4,3-1,1-1,1 0,0 2,0-1,1-1,-1 0,2 0,0 0,1 0,2 1,-1-3,1 0,6-1,-5-2,-2 1,-1-2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3 800,'13'1,"-10"-2,0-2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2 1438,'18'8,"-19"0,0-3,1-2,0 4,1-4,-1 1,3-3,0-1,6-2,-5 1,3-1,0-3,0-7,-6 9,1-1,1-5,-3 5,0-4,1 5,-1 0,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7 783,'-8'35,"8"-32,-1 0,0 1,-2-1,5-6,2-6,-3 4,1-4,0 3,0 1,0 2,1 1,0 1,0 1,1 2,-3 2,-1 0,0 0,-1 0,1 0,-3 3,1-2,0-1,0-1,-1 1,2 1,3-8,1-1,1-2,1 0,-2 1,1-5,-1 5,-1 1,1 2,0 1,0 0,0 1,-1 4,-2 1,-2 4,1 1,1-7,0 0,3-6,-1 0,-1-1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19 799,'3'-2,"-21"-3,14 7,1 3,2-2,0 0,0 1,0-1,0 5,0-5,1 0,18-10,-36 14,21-5,1-2,-1-1,1-2,-1 1,3-5,-3 3,-1 1,-1 0,-2 17,2-10,0-1,2-1,4-1,-4-2,1-1,-2-1,2 0,-4 0,-3 2,0 1,0 6,1-2,1 5,2-6,2-1,0-1,0-2,1 0,-1 0,2-4,0-2,-1-2,1-7,-2 5,-2 7,2-5,-2-7,0 10,0-3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7 743,'-23'62,"40"-67,-43 51,30-50,1-2,-3 3,1 0,1 0,0 0,7 0,-19 4,11-2,-2 5,0 0,-1 1,1-1,2-4,1-4,-1 1,-1-1,-2 7,1 3,0-2,0-1,-2-11,0 5,1 0,0-4,0-1,0 4,0-3,1 2,-1 2,3 4,2 2,-2-2,0 0,-2 4,-1-1,0 1,0 1,-1-3,0 2,1-2,0 0,-1 0,4-6,0 4,-2 2,0 1,0-1,0 0,2-1,0-2,2-1,-1 0,-1 0,0 0,0-1,0 2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2 814,'0'21,"0"-15,-1-2,0 0,1-1,0 0,0-7,3-11,-2 12,2-2,-1 1,0 1,0-1,1 3,0 1,0 0,0 1,0 2,-3 2,-2-1,-2 4,2-5,0 0,2 0,5-3,2 1,-4-1,0-2,0 0,3-3,-3 1,2 0,-3 0,0 0,0 1,-4-2,-1 1,-1 1,0 1,-1 2,-1 4,3-3,1 2,-1 0,0 1,1 1,2-1,3 1,0-1,0-1,3 2,-3-4,0 0,0 0,0-1,0 0,-9-4,1 3,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9 502,'52'-9,"-49"9,0 1,0-2,2 1,-2-1,2 1,-1-1,2 1,-3-1,0 2,0-2,1 1,-1 0,0 0,2-1,-1 1,-1 0,1-1,1 2,-1-1,-1 0,0-1,2 1,1-2,-3 1,0 0,1 0,-1 0,1 0,-1 1,0 0,3-1,-2 1,4 1,-5-1,1 1,1-2,-2 0,2 0,-2 1,0-1,0 1,0-1,1 1,5-1,-3 1,-2-1,-1 0,3 0,-3 0,1 1,0-1,1 1,-2 0,1 0,14-1,-13 1,2 0,-4 0,1 1,0-1,-1 0,0 0,1 0,2-1,-2 1,-1 0,1 0,-1 0,0-1,4 0,1 0,-4 1,0-2,-1 2,1 0,0 0,2 1,-3-1,2 0,-2 0,1 0,-1 0,0 0,0-1,0 1,2 1,0-1,-2 0,4-1,-3 1,1 0,2 1,-4 0,0-1,0 0,0 0,2 2,1-2,-3 0,0 0,0-1,-13-1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264,'22'-2,"-17"2,0-1,-2 0,1 0,1 1,2-2,-2 1,7 1,1-2,-1 0,-1 1,-6 0,18-1,-17 1,-3 1,1 0,0 0,2 0,-3 0,2 1,-2 0,-14-11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1211,'26'-2,"-23"2,0 0,6 0,-2 0,-4 0,1 0,-1 1,0-1,-7 0,-1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1 1210,'5'27,"-4"-23,-1 0,0-1,0 4,0-3,0-1,-1 0,-1 1,5-4,2-4,-2 2,0 0,4-3,-3 3,0-1,1 1,-1 0,-1 1,0-1,-6 2,-2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7 1241,'-10'32,"9"-29,0 2,0-2,1 0,1 0,3-2,2 1,-2-1,0-1,0 0,0-1,-1 1,0 0,3-3,-2 2,-1 0,3-2,-3 2,0 0,1 0,0-1,-1 2,2-3,-1 0,-1 2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8 1226,'11'17,"-14"-14,0 0,-2 2,-1-1,1-1,2-1,0 0,6-1,0-2,0 1,5 0,-5-1,0 0,0 1,0 0,0-1,1 0,1 0,0 0,0 0,-3-2,-4-2,1-1,-2-2,2 3,-2-1,2 3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6 1373,'26'-3,"-23"2,0 1,2-1,2 1,-4 0,-6 2,-1-2,1 0,0 1,0 1,0 1,1 0,0 0,1 0,0 0,1 0,-1 4,1 2,1-3,-2-3,2 2,-1-1,0-1,0 0,1 0,-1 0,-3-3,-3-4,0-1,4 2,-1 2,7-4,0 0,1 0,0 1,1 2,-3 0,0 0,1 1,-1 0,0-1,2 1,-1-1,-1 1,0 0,-6 10,-3 2,2-7,1-2,-2 0,2 0,-3 2,1-2,1 2,-2 1,5-2,6-3,3 0,-4 0,0-1,-1 0,0 1,3-2,-2 1,0 0,-1-1,0 1,-17 12,10-9,1 0,0 0,0 1,1 0,-1 1,1 1,0-1,1-1,0 0,-1 0,1 0,0 0,2 0,0 0,2-3,5-1,1-3,-6 3,2-3,-1 1,-2 0,0-1,-1 0,0-2,0 1,-1 2,-1 0,-2 1,-2 3,2 0,0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8 1186,'-11'75,"9"-68,1-3,0 0,0 0,-1 11,1-9,1-3,0 0,2-9,-2 0,1 0,0 1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3 1256,'3'24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4 1221,'15'0,"-12"-1,6-2,-5 3,-1 0,0 0,1 1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8 1215,'-7'29,"7"-25,-1-1,5-7,0-4,-1 1,-2 4,3-1,-1 2,3 0,-2 0,2 1,-3 0,0 1,1-4,-8 8,1 3,1-1,-2 5,3-7,0 1,-1-2,0 0,2-8,0 1,0-6,0 6,4 1,-8 5,2 4,0-1,-2 4,0-1,2-5,-1 1,0 0,1-1,0 2,-2 3,4-5,1-6,3-2,-2 2,2-4,-1 3,2 0,-2 3,-1 4,0 7,-1-6,0 0,0-1,3 0,-1-4,2-2,-1 0,-1 0,6-6,-7 6,1 1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4 1234,'11'-12,"13"27,-27-12,0-2,-7 7,5-5,2-1,-2 0,2 1,0-1,0-1,7 0,-1-1,-1-3,7 3,-6-2,1 1,-7 7,-2-3,2 0,-3 2,3-2,2 0,-2 2,1 3,1-2,1-3,2 0,1-3,3-2,0 0,0-5,-2 1,1 1,1 0,-4 2,1 1,0 0,0 0,0-1,-1 0,1-2,-2 1,0 0,0-9,-2 4,-1 0,0 5,0 0,0 1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7 1170,'33'155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9 1167,'8'33,"-8"-30,2 1,-2-1,5-3,-9 2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7 1226,'4'-2,"67"10,-72-5,-2-1,0-2,-2-1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3 1257,'71'4,"-67"-7,-6 7,-1-5,-3-1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4 1184,'54'35,"-53"-32,1 0,-2 2,0-1,-1-1,0 1,0-1,-1 2,0-2,-2 2,0-1,1-1,-3 1,10-7,-11 9,4-3,-7 1,7-4,0 0,0 0,-1-2,-1 1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2 1356,'-19'27,"22"-27,2-1,-2 1,0 0,4-2,-3 2,-1 0,0 0,-6 4,-3 2,3-2,0-1,1 1,-1-1,1 0,0 0,6-1,2-2,-2-1,0 0,0 0,0-1,-1 0,-6 6,1-1,-3 2,1-2,-1 2,1-3,1 2,9-3,-2-1,-1 0,0-1,0 0,0 1,-6 4,0-2,-1 4,2-2,1-1,-3 7,3-7,1 0,0 0,-1 1,1 0,0-1,3-6,-1 0,1-3,-1 3,0 0,1-1,0 1,0 1,0 1,0 0,0 0,-3 4,-2 1,-2 4,0-3,1-1,0-1,0-1,6-2,4-3,-2 0,2 1,-4 1,9-8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7 1200,'-21'27,"18"-24,-1 0,15-11,-26 18,12-7,0-1,-2 1,1 0,1 0,1 0,0 0,5 1,0-1,0-1,0 0,6 3,-6-3,0-1,0 0,0 1,2 2,1 4,-1 2,-4-7,0 0,2 0,-1 0,-2 0,-6-13,3 3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3 1180,'0'16,"1"-13,-1 0,-1 0,1 1,0-1,0 0,-1 7,0-3,1-4,0 6,0-2,0-3,0 0,4-4,-8 7,4-4,0 0,0 5,1-2,-1-3,1 1,-2-7,1-3,-2-4,2 5,-1-3,1 5,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9 1173,'22'-1,"-18"1,1 0,-1 1,-1 0,0 0,-1 2,0 4,-1 1,0-4,-1 0,0-1,0 0,0 0,-1 3,0-1,-3 6,2-7,-2 4,-1 0,0-3,0 0,0-1,2-1,0 0,1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5 1158,'6'108,"-6"-105,1 0,4-5,-10 5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8 1184,'2'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9 1184,'19'-7,"-15"6,1 0,-1 1,-1 0,0 0,0 2,1-1,-1-1,-7 3,1-1,-1-1,1 1,-1-1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5 1230,'2'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6 1230,'40'-7,"-37"5,-6 4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69 1155,'4'-2,"-24"49,19-43,0-1,-1 1,1-1,0 0,0 1,-1 8,1-1,0-7,0 0,1 0,0 2,0-2,0 0,1-1,2-4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69 1170,'10'20,"-9"-14,1 4,-1-6,0 0,0 0,0 6,0-5,0 1,-1-1,1-1,0 2,0-1,0-2,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5 1159,'4'-8,"-1"32,-2-17,1 0,0-2,-1-1,1 0,-2 0,1-1,1 2,-1-2,1 0,-1 2,0-1,-1 1,0-1,-1-1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0 1424,'5'-18,"-7"14,1 0,-1 1,0-1,1 1,0 0,-1-1,4 0,2 0,-1 2,2 0,-2 1,5-1,-2 0,-1 1,-2 1,0 2,-1 1,-2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3 1222,'7'-7,"16"13,-20-7,0 1,-4-4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0 1024,'11'32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4 1085,'9'69,"-9"-66,3-4,1-2,-1-1,1-1,1-3,-2 4,0 0,-1 0,2 0,-1 2,-1-1,2-2,-1 2,-1 0,0 0,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1 1041,'42'-33,"-39"32,1 0,-1 1,1 0,-1-1,0 2,-1 2,-1 1,-2 12,0-12,1 4,-1-4,1 4,-2 4,2-5,0 2,0-2,0-1,-1 0,1 0,-1-1,1 3,0-5,-1 2,2 0,-2-2,-4-7,1 1,1 0,-6-7,5 5,2 2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3 1066,'26'-5,"-23"4,0 0,-12 9,2 0,1 1,-3 3,4-6,4-3,-3 4,3-2,2-2,2-2,1-1,2-1,-3 0,0-1,0 1,1-3,0 1,0 0,-1 0,0 0,-6 2,-3 0,3 0,3-3,1 0,1-4,4 0,-4 4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4 1032,'-16'37,"15"-31,-1 0,1-1,0 0,0 0,1-2,-5 9,4-9,0 1,-1 0,2 2,-1-3,2 2,-1-2,1-7,0 1,0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6 1087,'17'-11,"-13"9,0 0,4-1,-3 1,-2 1,10-3,-10 3,-5-2,0-2,1 2,0-2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6 1025,'0'16,"-2"-10,0 0,-2-1,3-2,-4 5,2-3,-2 4,2-6,1 0,-3 2,12-4,-2-2,-1 0,0 0,3-1,-3 0,0-1,-1 2,0-1,-4 5,-1 0,-3 2,-4 5,4-5,0 0,2-2,0 1,0 0,0 1,-1 4,2-6,0 1,0 0,2-1,3-4,2 0,0 0,1-1,3-4,-2 0,-1 0,-3 4,3-4,1 3,-5 6,-3 8,-1 1,1-8,0 3,-2 0,0-4,-4-6,4-1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9 1352,'-1'101,"0"-95,1 5,0-7,0-1,0 0,0 1,0-1,0 0,0 0,0 0,0 0,0 0,0 0,0 0,0 1,1 1,-1-1,0-1,0 0,-3-6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2 1473,'13'15,"-12"-11,0-1,2 4,-2-2,0-2,-1 0,1 1,0-1,0 1,0-1,0 0,0 0,1 0,0 0,4-8,-1 1,5-6,-5 3,-1 0,-1 1,6-5,-2 1,-4 4,2-8,-1 0,-4 9,-2 0,-5 4,2 2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7 1428,'9'48,"-7"-45,1-1,1-1,0-1,2 1,-3-1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1548,'0'13,"0"-5,0 4,0-1,0-1,-1-3,1-1,0 1,0-1,0-2,0 0,0 1,0-2,0-9,0 1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9 1568,'29'-13,"-26"13,0 1,2-1,-1 1,-1 1,0 0,-1 2,-1-1,0 1,-1-1,0 1,-3 5,1-6,0 0,-2 2,-2-1,2 0,-1-1,2 0,1 0,5-4,0 1,0 1,0 0,5 3,-4-2,3 2,-6-1,-2 2,-3-1,-4 1,3-2,0 0,2-2,-1 2,1-1,-2 3,2-3,1 1,-1 5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3 1570,'-6'27,"6"-23,-2 7,2-5,-1 0,1 0,0-1,-1-1,1 0,-1 3,1-3,0 4,0-1,0-3,0 0,0 1,0 0,0-9,0-10,0 7,0 2,0-2,0 3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8 1557,'2'14,"-1"-7,0-2,0 0,0 0,0 0,3 33,-2-30,2-15,-2-6,-2 6,1 1,0-8,0 6,-1 3,1-6,-1 5,1-3,0 2,-1 4,1 7,-1-1,0 0,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1 1550,'1'75,"0"-70,-2-1,2-1,-1 2,0-2,2 0,-2 0,1 0,-1 0,0 0,0 3,0 1,0-4,-1-11,-1-5,1 8,-1-2,1 3,1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7 1561,'14'-7,"-9"6,0-1,-2 2,0-1,0 0,0 1,-2 6,-3 0,-1-3,-2 3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6 1601,'33'-4,"-29"3,0 0,0 0,2-3,-6 1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4 1631,'33'-10,"-28"9,-2 2,-4-8,1 3,-1-1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5 1503,'-9'4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5 1567,'19'16,"-15"-19,1 0,-2 1,1 1,-1 1,1 1,0 2,-1-3,-6 4,-1-2,1-1,0 1,0-1,-1 1,0 4,2-3,5-2,2 0,1-1,-3 0,0 0,-3 4,-1-1,-2 10,0-3,1-6,1-1,-3 4,3-4,0 0,0 1,0 0,0 0,0-1,3-6,2-1,-2 1,3-1,-2 3,1-3,-1 2,2-1,-1 0,1-2,-3 2,-7 1,2 2,-2 1,-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6 1365,'24'15,"-25"-12,0 2,0-2,1 2,0-2,0 0,0 1,1 3,0-4,1 1,0 0,1-3,0 0,1 0,0 1,-1-2,-4 3,-2-1,0 1,2 0,1 0,0 1,1 3,2 3,-1-5,0-2,-1 1,0-1,-2 0,-2-1,-1 0,-1-1,-8 0,-3-3,-2-5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1 1631,'-11'17,"7"-10,2-4,0 0,1 1,-1 2,0-1,1-1,-4 4,1-2,1-4,1 1,-2 2,7-9,0 0,4-4,-4 3,0-1,3-9,-4 12,1-1,1 2,-1 0,0 4,1 0,-1 1,2 3,-1 0,1 1,-1-5,-1 1,0-3,2 3,-2-4,1-5,-2 1,0 0,0 0,-1 1,0 1,0-3,-1 3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8 1647,'18'-8,"-15"6,5 0,-4 0,-1 1,1-1,0-1,0 0,5-6,-5 6,-1 1,0-1,0 0,2 1,-1 0,0 1,-1 0,-3 4,-2 2,-7 21,7-20,0-1,-1-1,0-2,0-2,1-4,1 1,-1 0,2-1,0-1,-1-1,0 0,1 1,0 0,-1 1,0 0,1 0,0 1,-1 0,1 13,-1 1,-1 0,2-1,-3-2,1-5,2 1,-4 3,2-4,0-8,1 0,0 0,0-7,0-2,1 8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2 1579,'-6'57,"6"-52,0-1,1 5,1 0,-1-4,1 0,-1-1,4 2,-2-4,1-1,-1 0,0-1,1 0,0-2,2-9,-1-1,-3 7,0 0,0 0,6-29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8 1543,'-9'22,"6"-18,1 0,0-1,1 0,-3 2,1-2,1 1,7-4,0 0,-2-1,0 1,0 0,3-2,-3 1,1 0,-1 0,-10 11,4-4,-3 11,-1-1,4-9,0 0,-4 19,3-14,3-8,0 1,4-7,-1-1,3-6,-2 2,0 1,0 1,2-1,-2 1,0 2,-2 0,2 0,-2-1,1-1,-1 1,0-2,0 3,0-4,1 3,0 0,1 2,0 1,0 3,-1 1,-2 1,1 5,0-6,-2 1,2 5,-3-4,-1 2,1-4,0 0,-1-2,1-6,1 2,2-2,-1 0,2 0,4-11,-5 11,0 1,4-2,-3 3,3-1,-1 2,8-3,-8 4,1-1,-3-1,-4-2,1 1,-2-1,2 0,0 2,-4-7,3 7,-1 0,1 20,2-8,-2-2,1 0,1-1,-1 0,-3 21,3-19,0-1,0 0,1-2,0 7,3-10,3-4,-1 0,-1 0,0-1,0 0,-1 0,3-4,-3 4,1-1,-2 0,0-1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2 1601,'2'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9 1574,'19'-8,"-15"7,0-2,0 2,0 0,-1-1,0 1,1 1,-5-3,-3-2,-2-1,3 3,0 0,1 0,-1 1,2 8,0 0,0 2,0 0,0 0,0-2,-2 9,3-12,-1 0,0 3,-1 3,-3-12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2 1588,'25'-12,"-20"11,-2 0,0 0,0 1,0-1,-5 5,-1-1,-6 4,4-4,-7 7,9-8,0 1,-1 2,0-2,1 0,6-6,0 2,2-3,-2 3,0-1,0 1,2-1,0 1,0-1,-2 2,0-1,-9 15,-2 0,-3 1,8-11,0 0,0 1,1-1,0 0,-3 4,4-5,-1 2,1-2,2-6,1 0,0-2,1 1,0 1,-1-1,5-6,-5 7,11-13,-8 8,-1 3,0 1,-7 15,2-6,-1 2,0-1,-2 5,3-8,-2 3,2-3,0 1,4-3,0 1,0-1,-1 2,1 0,0-2,0-2,0-2,1-4,-3 4,1 0,3-3,-3 2,0 0,-1 1,-1 0,-1 0,0-4,0 3,0 1,0 0,0 0,-2 5,1 1,0 0,-1 6,1-5,0 4,3-5,2 0,2-3,-2 0,0 0,0-1,0-1,0 2,2-2,-2 1,0-1,1-1,-2 0,-2 0,0-2,-2-9,-1 8,1 1,0 1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0 1576,'31'-12,"-27"11,1-3,-2 2,-3 5,-4 3,0 1,0-2,1-1,1-1,-2 0,1 0,6-2,2-1,0-1,-2 0,0 0,-1 5,0 3,-2-2,1 0,-1 0,0 10,0-11,0 0,-1 3,-1-1,1-2,0 0,0 0,0-1,0 0,1 0,0 1,-1-10,1-3,0 5,0-2,0 1,0 2,-1-6,1 3,-1 2,1 1,-5 7,2 0,-1-1,1 1,0-1,-3 2,3-2,0 2,1-2,0 0,5-10,0 3,2-4,-2 5,-1-1,1-1,1 0,-1 1,-1 0,1 1,1-2,-1 3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92 1602,'16'18,"-14"-15,0 1,1 0,2-1,-2-2,0 1,-16-20,6 1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4 1476,'14'-1,"-10"0,2 1,-2-1,-1 1,0 0,0 0,0-1,0-1,0 2,0-1,0 0,0 1,0 0,1 0,-1 1,0-1,2 1,1 0,-3 0,0 0,0 0,0 0,0 0,0 1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5 1406,'-15'-4,"11"5,-7 5,7-3,1 0,0 1,2-1,4 0,0-1,6 0,-6-2,1 1,1-1,-1-1,-1 1,-13 3,7-2,0 0,-2 3,0 4,2-2,1 1,2-3,0 0,3-2,3-1,0-2,-1 1,4-1,-5 1,2-3,1-5,-7 5,-3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8 1545,'13'2,"-10"-2,0 0,0 0,0 0,0 0,0 0,0 1,0-1,0 0,0 1,2-1,-2 0,0 0,4 1,-4-1,0 0,0 0,0 0,0 0,1 1,-1-1,0 1,0 0,0-1,0 1,0 0,0 0,0 0,1 0,1 0,-2-1,0 1,0-1,0 1,0-1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8 1427,'2'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9 1427,'3'5,"6"-9,-6 2,0 1,0 0,1-1,0 0,0-2,3-1,-5 2,5-2,-3 1,0 2,-1 1,4-1,-3 1,0 1,-1 0,0-1,0 1,-4-3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5 1342,'-16'22,"13"-19,2 0,0 0,0 0,6-3,-2 0,0 1,-2 2,-2 2,0-2,0 0,0 0,0 0,0 2,0-2,0 0,4-3,1 0,-1-1,0 1,0 1,-1 2,0 1,-2-1,-1 2,1-2,-1 0,-1 0,1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1 1319,'-2'15,"0"-12,1 2,-1-1,1 0,-1 2,1-2,0-1,-1 3,0-3,1 0,7-7,-3 1,-1 0,2-1,-1 3,-1 4,-2 0,-1 4,0-3,0-1,-1 2,0-1,0 0,1 2,0-1,0 1,-1-3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2 1379,'15'0,"-11"-1,1 1,0-1,2 0,-4 1,0 0,0 0,1 1,-6 2,-1 0,0-1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1 1407,'14'-2,"-11"2,-2 3,-4 3,-1-2,1-1,0-1,0-1,9-2,-3 0,2 0,-1 0,-1 2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5 1343,'-7'24,"10"-23,0 1,0-1,-1 2,-1 1,-2-1,-1 4,1 1,0-4,1 0,-1 0,1-1,0 0,3-1,3 0,-3 0,0 0,-2 3,-1 1,-1-3,1 0,-2 2,1 0,0 1,0-3,1 0,1-7,-1-1,1-4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3 1369,'22'-5,"-19"3,0 1,0-2,1 1,-8-3,0-1,2 2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4 1336,'4'15,"-3"-12,-1 0,0 0,-1 1,1 0,-1 0,1 0,-2-1,1 1,0-1,-1 0,1 0,4-4,3-3,-3 1,0 1,1-1,-1 1,-5 7,-4 18,3-8,2-8,1-4,0 0,5-2,1-2,-3-2,-1 0,0-2,0-1,-2 3,0-1,-5 1,2-1,2 1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3 1559,'23'-4,"-20"4,2 2,-2 1,0 0,-1 0,-1 1,-2-1,-1 2,-2 1,0 0,1-2,0-3,-2 3,0-1,10-6,-16 12,8-6,7-4,0 0,4-1,-2 1,1-1,2 3,-6-1,0 1,0 2,-3 0,-4 8,7-16,-8 14,1-4,1-3,0 3,-2 0,-2 2,4-6,-1 2,0-1,1-1,2-4,1-1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3 1300,'-2'40,"0"-32,1-4,0-1,-2 2,2-2,-1 1,5-7,3-4,-4 4,0 0,3-1,-2 1,1-2,-1 3,1-2,-1 2,0 10,0-1,-1-3,-1-1,0 2,0 0,-1-2,0 0,0-6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2 1279,'-7'15,"6"-12,-1 1,1-1,-2 3,2-3,1 0,3-1,3-1,-3-1,1 0,-1-1,-8 8,-1-3,2-1,0 1,2 0,0 0,1 0,1 0,3-3,4-3,-3 2,0-2,-5 8,-5 2,3-5,0 1,-1 1,-1 1,0 2,2-2,1-2,1 0,-1 1,-2 2,8-7,-1-2,1-1,-1 1,0 0,0 3,-1 2,0 0,-1 1,-1-1,1 3,-2-3,0 0,1 0,-1 0,1 0,0-6,2-5,0 5,-1 0,3-2,-2 2,0-1,1 1,0-2,-1 1,1 0,2-2,-3 3,3-3,-2 3,0 1,0-1,2-2,-2 2,2-1,-3 1,2-1,1 0,-9 3,-1 0,0-1,1 0,0-1,0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9 1333,'25'74,"-22"-63,-1-7,0 3,-1-4,0 0,0 0,-1 1,0 1,-1-1,-1-1,-1-1,0-1,0 0,0-1,-1-1,1-2,2 0,0-2,2-1,0 1,1 0,0-2,-4 4,-3 2,0-1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5 1424,'14'-4,"-8"1,-2 1,3-1,-2 1,-2 0,0 1,3-1,2 0,-5 1,1 0,-1 3,-3-8,0 2,-1 1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5 1367,'-4'17,"3"-11,0 2,-1 0,1-1,1-1,-1 1,0 0,-1 10,1-8,0 0,0-3,1-1,-1-1,0 0,0-1,0 0,-1 5,1-2,0 0,0-3,1 0,-1 1,1-1,4-2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1447,'5'19,"-4"-13,0 3,0-5,-1-1,0 1,1 3,-1-4,0 3,0-2,0 1,0-2,0-9,0 1,-1-5,1 7,0-1,1 0,0-1,1 1,-1 1,0 0,3-11,-3 10,0 0,1 1,0-2,0 2,3 9,-4-1,0-1,0 1,-1-2,-1 1,0-1,-1 0,-3 3,2-3,0 1,0-1,1 0,1 3,4-6,0 0,6-6,-3 1,-3 3,2-2,-2 2,-11 1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8 1380,'-2'14,"2"-11,0 2,0-2,1 0,1 0,1-2,0-1,0 1,0 1,0-1,-2 2,1 2,-2 1,-1 5,0-8,0 0,-1 4,0-3,0 4,0-5,-3 4,2-3,6-4,0 0,1-1,-1 0,0 1,0 2,0 1,-1 0,-1 1,0-1,-1 1,1 2,-3-12,1 2,2 0,0-2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9 1415,'13'-6,"-10"4,0 1,-4 11,-2-3,1-3,-1-1,1 0,0 0,5-5,2-1,2-3,-4 2,0 1,-2 0,-1-2,-2-2,1 3,0 1,-2-1,1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4 1368,'3'29,"-1"-23,-1-1,5 13,-2-8,-1-5,1 2,-1 0,1 0,0 0,0-2,-2-1,4 3,-4-4,3 2,-3-10,-2 2,0 0,0-2,-1 1,1 0,-1 1,-1-4,1 1,0 1,-1 2,-1 0,-2 3,-3 4,3 0,3-1,0 1,-1 4,1-4,1-1,-1 2,1-2,0 1,1 0,0-1,0 1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2 1353,'12'39,"-10"-36,-1 1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4 1539,'-19'4,"44"-14,-52 22,24-9,2 0,0 0,-3 2,3-1,0-1,0 3,0-1,0-2,1 6,3 2,-2-5,1 0,0 1,0-2,0 4,1-3,-1-3,1 0,0 0,1 0,-1-1,0 0,2 0,-2-1,1 0,7 2,-2-3,-6-1,2 0,1 0,-3 0,4-2,0 2,-4-1,3-1,-2 2,0-1,3-2,-2 0,-1-2,-3 3,0-1,1-2,0-11,-1 10,-1 3,0-1,0 0,-1-6,1 4,-1-3,-3-3,2 9,0 0,0 0,0-1,-1 0,0-1,-12-11,11 14,-1 1,-3 4,-1 7,5-4,-3 7,-3 0,2-2,5-5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2 1380,'1'58,"0"-61,1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4 1349,'22'13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0 1371,'5'21,"-3"-15,0 6,-2-8,1 0,0-1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8 1336,'-11'42,"11"-39,0 2,0-2,0 0,0 0,1 1,-1 1,2-2,0 0,2-5,-1-1,-1 0,0-2,-1 1,1-2,-3 3,-2 1,2 9,3 1,-2-3,2 3,-1 0,-1-5,1 0,-1 3,0-3,0 0,0 2,0 0,-1-2,-2-2,-2 0,2-5,2 1,0 0,1 0,1 0,2 2,1 1,1-1,0 1,-2-1,0 1,1 0,-1 0,0 4,-2 4,-3-5,-3 4,1-1,-1-1,0-1,1 0,1-1,0-1,12-3,-2-2,0-1,-1-2,-2-1,-2 1,-1 0,-1-1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 774,'-27'48,"26"-45,-3 4,3-4,-1 2,-1 2,1 2,0 1,2-6,-1-1,0 0,1 0,-2 0,2 0,-1 0,1 0,-2 2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 770,'6'18,"-5"-15,0 0,0 1,0 4,-1-3,1-2,-1 1,0 0,0 0,1 1,-1-2,1 2,-1-2,1 0,-1 0,0 1,-2 1,1 0,-2-2,1 1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 832,'18'1,"-15"0,0-1,3-1,0 0,-1 1,-2-1,2 2,-1 0,-1 0,-6-1,0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 826,'24'-1,"-21"1,0 0,0 1,0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 845,'15'0,"-12"0,0 0,1-1,-1 1,0 0,1 0,-1 0,2 0,-2 0,-6-5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 800,'36'14,"-34"-11,-2 2,-1-1,-3 1,1-1,0-2,-4 5,3-3,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1513,'1'14,"0"-10,1-1,1 0,0-2,1-2,0 1,-1-2,1 0,-1-2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16 796,'-14'10,"9"-3,1-3,0-1,1 1,-3 2,5-3,0 1,1-1,2 0,1-2,3 0,-3-1,1-1,-1 0,2 0,-2 0,-6 5,-1-1,-2 2,2 0,2-1,0 1,1 0,1-2,0 0,0 0,2 0,2 1,0-2,-1-2,0 0,2-4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 805,'1'37,"2"-36,2-1,2-1,-4 1,0 0,2-3,1 1,1-2,0-3,-4 5,-1-1,2-3,-2 2,0 1,-1-1,2-2,-2 1,1 1,-3-2,2 3,-4-1,2 1,-3-4,0 4,-4-4,5 8,0-1,-8 9,8-7,-1 0,0 2,-2 1,4 0,-1-2,1 2,2 1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 778,'2'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3 701,'-26'35,"14"-21,7-9,1-1,0 1,0-1,1-1,-5 4,5-4,0-1,8-3,0-1,6-4,2 1,-9 3,3-4,-5 3,2 0,-2 0,0 0,-4 0,-1 0,-1-2,1 1,0 1,0 0,0 1,0 0,0 1,0 1,2 7,1-3,0 3,0 0,-1 1,1-1,0 1,0-2,0 1,0 0,0 2,-1 0,0 8,1-8,-1-6,3-7,2-10,-3 3,-1 7,0 1,0 0,-1 0,2 6,3 3,0-2,-1 1,0-3,1 2,-2-1,1-2,0 1,2-3,-2 1,0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7 756,'-11'22,"11"-18,0 0,1 3,2-4,0-2,0-1,0-2,0 1,1-1,0-1,-1-1,0 1,-1-1,-1 1,2-8,-2 6,0-4,-1 6,0-4,-6 5,-6 3,1 4,3 0,4-1,0 0,0-1,1-2,-1 1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 773,'8'37,"-6"-30,0-3,-1-1,1 0,-4 0,-1 0,-1-4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 989,'13'-8,"-9"6,0 1,-1 2,3 2,-3-1,-2 2,-4-1,1 0,-1-2,0 3,-1-3,1 0,0 1,0 0,0 1,0-2,8 0,-2 0,0-1,0 1,0-1,3 2,-2-1,0 0,1-1,-4-4,-2 1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 951,'-9'52,"10"-49,0 0,-1 2,2-2,1 5,-1 0,2-3,-3-2,2-1,2 1,0 1,-2-2,1 0,4 2,-2-4,-1 0,1-1,0 0,2-3,-1 1,0-2,-3 0,-1 3,-1-2,0 1,2-9,-3 9,0-6,0 5,-2 0,0 1,-1-1,0-1,-2 0,0 1,0-1,-1 1,0 2,0 1,1 2,0-1,-1 2,2 0,0 2,0 2,3-2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 974,'-11'15,"9"-12,-1 1,-1 2,1 1,0-3,1 2,-1 0,-2 6,2-8,-1 6,-2 6,2 2,3-14,0-1,0 3,1-3,2-6,-1 0,1-1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 985,'8'13,"-7"-10,0 0,1 0,-1 0,0 4,0 1,-1-3,1-2,0 4,-2-2,1 0,-1-1,2 0,-1 0,-1 2,1-2,-1-1,-3-6,-2-6,3 7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7 1487,'-31'45,"28"-44,-4 1,3 1,-1 0,1-1,1 1,0 0,0 1,2-1,2 0,3-2,0-1,-1-1,2-2,-2 0,3 0,-1-1,-2 3,3-1,-1-1,2 0,-2 2,0 0,-2 0,-5 4,-1 0,-1 0,0 0,1-1,1 1,-1 0,-2 3,3-2,0-1,-3 4,3-4,2 0,4-3,4-1,-3-1,-2 1,0-1,4-3,-3 3,-1 1,-5 4,-2 2,-3 1,3-2,1-2,-1 0,0 1,1 0,6-2,2-1,-1 0,-1 0,0-1,0 0,2-1,-1 1,-1 0,1 0,1 0,8-2,-10 3,0 1,-3 8,-1-6,-1 2,0 1,1-1,-1 1,0-1,-1 2,1-4,-1 1,0-2,0 1,0-2,1-4,1-2,0-1,1-1,-2-10,1 12,1 1,-1-3,1 4,-1-11,1 10,0 1,0 0,0 0,1 9,-1 0,0-1,2 4,-2-6,0 0,1 4,-1-4,0 1,1-1,-1 9,0-9,0 0,0 0,0 0,-2-7,0-1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 1042,'15'1,"-12"-1,1-1,-1 0,1 2,0-2,6 2,-7-1,1 1,0-1,0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 1016,'18'1,"-15"-1,0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 1042,'18'-1,"-13"0,-1 0,-1 0,1 1,-1-1,1 0,-1 1,-3-3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 994,'31'7,"-27"-6,-1-1,5 0,-5 1,-1 2,-2 2,-3 5,-1-1,2-4,-2-1,1-1,0-1,-1 1,2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2 1006,'-14'-3,"11"3,-3 0,3 0,-1 3,-1 1,3 1,-1 1,0 1,0 3,2-4,1-2,0-1,1 2,0-1,1-1,2-3,-1-2,0 1,2-3,0 0,0 0,1-2,-2 2,-2 1,0-1,2 5,1 6,-4-4,1 3,0 1,-1-4,2 5,-2-4,0 0,2-6,-3-3,0 1,0 1,0-2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2 952,'-16'19,"12"-14,1-1,-1 1,0-1,1 0,0-1,-6 4,3-2,-1 2,5-4,-3 4,3-4,1 0,5-3,2-5,-2 2,0 1,3-3,-4 4,1-1,0 1,1-1,-2 2,-3-3,-3 0,-1-4,3 4,1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41 946,'-6'83,"6"-77,0-1,-1 0,1-1,0 0,1 0,-1-1,0 0,1 1,0 0,1 5,1-3,0-5,1-3,2-6,-3 2,-2 0,1 0,-1 1,-1 2,0 0,0-1,1-4,-1 5,0 0,2 6,0 0,1 2,-1 0,1-1,0 1,0-3,0 0,1-2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1 941,'-4'85,"3"-78,0 6,1-1,0-6,0 0,-1 0,1-1,0-1,0-1,-1 1,-4 0,1-3,-2-2,3-1,0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 1184,'18'-3,"-14"2,1 1,-2 0,0 0,0 0,0 2,-3 4,0-3,-2 0,1 0,-1 0,-3 1,1-1,-2-1,3 0,0 0,0-1,-2 2,2-2,6 1,0-1,0-1,0 0,1 0,2 1,-3 0,0-1,1 2,-2 1,-1 5,-1 1,0-5,-2 1,-3 2,2-5,0 0,0-1,-1 1,1-1,0 0,0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 1168,'-5'87,"6"-84,2 7,-1-3,0-3,0 0,-2-1,2 2,2 3,-3-4,5 1,1-2,-3-2,1-2,2 0,2-3,-5 2,-1-1,0-2,0 1,-1 0,1-1,5-7,-5 9,-1-1,1 0,-1-1,0 0,4-11,-5 12,1-1,-1 1,1 0,-1-2,0 1,1-2,-2-1,0 0,0 1,-1 1,0 2,0-1,-1 2,1-1,-5-5,4 6,-2-2,-3 2,-1 5,1 4,-4 1,4-1,4-3,-4 2,5-2,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1613,'-14'9,"12"-4,0-2,2 0,4-3,-3-3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 1219,'-19'41,"17"-37,1-1,-2 5,2-4,0 1,-1 12,2-13,-1 0,1 0,-1 1,1 1,3-5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 1211,'8'26,"-7"-20,1 4,-1-7,2 4,-2-3,1 1,1 5,-1-4,-1-3,-1 0,1 7,0-7,-5-3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 1271,'24'0,"-21"0,0 1,3-2,-3 1,5-2,-4-1,-1 2,0-3,-2 1,-1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 1220,'17'1,"-14"-1,0 0,2 1,1-1,-3 1,0-1,0 1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 1252,'37'-31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 1180,'22'13,"-18"-12,-1 1,1 0,0 1,0 1,-1-1,-1 1,-2-1,-2 2,0-1,0 0,1-1,-1 1,0 0,0 3,-1-2,1-2,0 1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13 1230,'-21'-2,"17"6,2-1,-1 2,2-2,0 1,-1 8,2-6,0-3,1 0,0 0,0 0,-1 1,1-1,6-7,-5 1,1 0,-1 0,0 0,0 0,-1 0,4-4,-3 2,1-2,-3 4,3 9,-3-2,1 0,-1-1,3 7,-3-7,1 2,0-1,0-1,1 1,-1 0,0-1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9 1190,'1'17,"-1"-12,0-1,1 0,-1 0,0 1,0 0,1-1,-1 1,0-2,0 0,0 0,0 0,0 1,-1 0,1-7,-1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8 1184,'28'-12,"-25"12,0 2,0 0,-3 7,-1-5,-2 3,2-4,-1 0,0 0,-1 0,0-1,0 0,6-2,1 0,-1 0,0 0,0 1,0 0,0 0,1 0,-1 1,0-1,0 2,-3 0,-1 0,-3 1,0-2,1 0,-1-1,0 2,1-2,0 0,-2 3,1-5,2-3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2 1521,'1'16,"-1"-13,1 0,-1 0,1 8,-1-7,1 6,-1-6,0-1,0 1,0 0,-1-8,0-13,0 13,1 0,-1 1,1 0,-1-4,0 4,1 0,0 0,1-2,0 0,1 1,0 1,0 0,-1 0,3 1,1-2,-2 5,0-1,0 1,3 2,-3-3,2 1,-2 0,0-1,0 1,-3 2,0 2,-5 0,0-1,1-3,-2 2,2-1,1-2,0 2,-1-1,1 0,6-2,1 0,1 2,-1-1,-1 1,0 0,0 0,2 3,0 2,-1-2,-3-1,-4-1,-4 2,4-2,0-1,-2 2,1-1,1 0,0 0,0-1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4 1597,'2'55,"0"-51,0 1,2-1,0 0,1-2,0-1,-2 0,0-1,4-3,-2 0,1-1,-3 2,2-2,1 0,1 0,0 1,-3 2,-1 0,0-1,2-1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2 1547,'21'-4,"-18"4,0 0,0 0,1 0,-6-3,-2-1,0 0,0 2,1 0,0 1,9 0,1 2,-4-1,3 0,0 0,-1 2,-2 0,0 0,-1 2,-1-1,-2 0,-1 0,0 1,0-1,-1-1,0 0,-1 2,1-2,-1 0,1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2 1534,'-16'-2,"13"3,0-1,0 2,-1-2,1 2,0 0,0 0,1 3,-1 4,2-4,1 0,-1 8,0-10,1 3,0-3,3-2,1-2,2-3,-3 2,0-1,0 0,0 0,-1-1,1-1,-3 2,2-2,-1 2,0 0,0-1,0 1,2 2,-1-2,0 0,0 0,-1 0,2 7,-2 0,-1-1,1 0,1 3,-1-1,0 0,3 7,-2-8,-1-1,1 1,0 0,1 0,-4-8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 467,'-4'15,"-1"-4,3-6,1-1,0 0,-1 1,1-1,-1 2,0 0,1 1,-1 0,1 0,-1-2,1 0,-1 0,0 5,-1-2,3-4,-1-1,-1 4,3-4,-4-1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 479,'7'51,"-6"-45,-1 6,1-8,-1 0,0 0,0 1,1-1,-1-1,0 0,1 0,-1 0,0 2,0-2,0 0,-2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 544,'33'3,"-30"-2,0-1,0 0,1 1,0 0,0-1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 529,'26'1,"-23"-1,0 1,4 3,-4-2,-2 1,-4-8,-5-5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 500,'21'12,"-17"-10,-1 0,0-1,-1 2,1 0,-3 0,-1 0,1 1,-1 0,-1 0,0 0,0-1,-1 0,1 0,-2 2,1-3,0 0,0 1,0-1,0-1,4-5,2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 554,'-12'-17,"9"19,1 1,0 0,1 2,1-1,0 0,0 3,0-4,2 0,2-4,-1-1,0 0,3-3,-3 3,-2 5,-1 3,1-3,2-2,-1 2,-1 1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3 486,'-31'103,"34"-106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3 507,'13'-2,"-12"5,0 1,-1 0,1 0,-1 1,0 2,1 0,-1-1,0-1,0 10,0-7,0-4,0-1,0 0,0 2,0 0,-6-12,3 2,-2-3,4 5,-1-2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204,'27'0,"-24"0,-3-3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6 1572,'4'26,"-4"-23,-1 3,2 1,-1-3,0-1,0 1,0-1,-1 1,4-6,-2-2,0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 543,'31'6,"-27"-7,-1 2,0 1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23 489,'-7'55,"7"-49,-1 1,1-1,0 0,0 0,-1 1,0 11,1-13,-1 1,0-1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5 521,'-13'2,"8"-1,1 0,1 0,0 2,0-1,1 1,1 0,-1 1,0 1,0 4,2-4,0-2,3-2,2-1,-2-1,2 1,-8 2,-1 0,-1 0,2 1,-1 0,1 1,2-1,-1 2,1 0,0-1,1-1,2 0,3-3,0 0,-2 0,0 0,1-1,0 0,-1 0,3 1,-3 0,-7-5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8 1142,'-6'73,"5"-65,0 0,0 1,1 5,-1-9,0 1,1-2,0-1,-1 1,1 0,-1 1,1 0,0 0,0 3,-1-5,4-7,-1-2,-2 1,2-4,-2 2,1 4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4 1189,'16'5,"-14"1,0-1,-1 0,3 3,-2-4,-1 1,1 0,-1 0,0 2,0-3,0 0,2 7,-2-6,0-2,0 0,-1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4 1227,'32'15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 1384,'14'-1,"-11"0,0 1,0-1,1 1,0 0,-1 0,0 1,-3 2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 1410,'39'-7,"-34"7,-1 0,-1 0,0 1,0-2,-7-4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 1336,'22'11,"-18"-9,3 2,-2-2,-2 0,0 1,0 0,-1 0,-2 3,0-2,-1-1,0 0,0 0,-2 10,2-9,1-1,-1 1,-2 1,2-1,-1-1,-1-1,-1-1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0 1413,'-13'-12,"9"12,1 0,0 0,-2 1,2 0,0 1,1 1,0 0,-1-1,1 1,1 0,1 0,0 1,0-1,0 1,0 0,0-1,3-3,1 1,-1-1,1-1,-1 1,1-2,-1 1,-2-2,3-3,-3 3,-1 0,0 0,0 0,1 0,1-2,1 9,-2-1,0 0,0 0,1 0,-1 0,1 2,-1-2,7 14,-5-9,-3-12,0 1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7 1563,'5'14,"-5"-11,2 4,-2-3,0-1,0 3,0-3,-1 1,0 0,-1 5,0 0,0-2,0-3,1-1,-1 0,1 1,0-1,0 1,0 0,-1 3,1-3,1-1,1-14,0 5,0 1,0 0,0-1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1 1397,'-17'-4,"14"5,-1 2,1 2,1-2,1 0,-1 2,1-1,0 0,0 0,1 0,0-1,1 0,0 0,2-2,5-2,-3-1,0-1,1-3,-1 0,-1-2,-2 2,1-1,-1 3,-1 7,0 2,-1-2,0 0,0 1,0 0,1-1,0 0,1 0,1 0,-1 0,2 0,1 1,-12-2,3-2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1 1326,'-5'20,"3"-13,0-1,0-1,0 0,-1 0,1-1,-2 5,1 4,0 0,1-7,1 0,0 0,1 0,-1-1,0 2,0-1,1 0,0 2,-1-3,0-1,4-9,-2 0,0-2,0-6,0 5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9 1331,'12'35,"-11"-31,0 0,-1 0,1 0,0 1,-1 1,1 4,0-5,-1 0,1-2,-1 0,0 2,1-2,0 1,-1-1,1 0,0 0,-1 0,-3-2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1 1393,'30'-5,"-24"5,1-1,-3 1,-1-3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 1533,'18'-4,"-14"2,2 1,-2 0,-1 0,3 0,-3 0,0 0,1 0,-1 0,0 0,-4 5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 1546,'32'-4,"-28"4,-1-1,0 0,3 1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 1480,'21'3,"-16"-2,-1 0,1 0,-1 1,0 1,-1 0,-3 0,1 0,-2 1,1 0,-2 6,0-5,1-1,0 0,-1 0,-3 7,3-3,1-3,0-1,-1 4,0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4 1529,'-28'26,"30"-23,-1 0,3 2,-1-2,0-2,2-2,-3-4,0 2,-1-1,0 1,3-7,-2 5,-1 2,0-1,1 1,-1 9,-1 0,0-3,0 1,1-1,-1 0,2 6,-2-6,1 0,0 3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8 1535,'-28'-2,"25"6,3-1,0 0,2 1,1 0,1 0,-1-2,0 0,2-1,-2-4,-1 0,1-1,-1 1,-1-1,1 1,1 4,-1 3,1-1,-1 1,1 1,-1 1,1-1,-1-1,2 3,-1-3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1 1487,'-19'20,"15"-15,0 0,1-1,0-2,0 1,-1 0,1-2,-6 9,7-7,6-4,1 1,-1-1,8-3,-7 4,-1-2,1 1,-2-1,4 1,-4 0,-2-2,-2-1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552,'27'20,"-25"-16,-1 0,1-1,-1 1,0-1,-1 0,2 2,-2-2,0 9,-1-7,1 3,-1-5,-1 1,0-1,-3 1,2-2,-2-1,1-1,1 0,0 0,-3 0,3-1,1-2,2 0,0-2,1 1,0 1,-1 0,1 0,1 0,2-2,0 2,0 2,1-1,0 0,2-1,-1-3,-4 2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1 1473,'-4'29,"2"-14,1-9,0-1,-1 5,2-5,0 1,1 1,-1 2,0-2,4 9,-3-12,0-1,2 2,0-1,0-2,0-4,-1-3,0 2,0-4,-2 4,1-1,0 0,0 0,-1-2,0 1,1-7,0 7,-1 1,2 9,0 1,-1 1,0-2,0 0,1 2,1 0,0-4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3 1491,'17'-1,"-14"2,0 1,0 2,-3 0,-2 7,1-5,0-1,-2 2,-1 0,1-3,2 0,-1 0,1-1,0 0,3 0,2-2,1 0,4-2,-6 1,3-1,1 0,-4 1,0 1,-16 1,5-4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 1762,'-16'-6,"12"6,1-1,-2 1,-1 0,3 1,-1 2,0 0,3 0,-2 3,3-1,-1 1,0 13,2-15,-1 2,1-3,-1 0,2 2,1-2,0-4,6-3,-6 2,2-4,0 0,-3 3,1-4,1-8,-2 10,-1 2,1-4,0 3,0 1,1 3,-3 5,1 0,0 0,0 0,-1 3,2-3,-2-2,0 0,1 0,2-1,0-1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 1757,'-21'-8,"18"7,0 1,-1 1,1 2,0 0,-3 9,6-9,-1 2,1 6,0-6,0 0,0-1,2 4,-1-2,2-2,0-1,0-3,0-2,0-2,2 0,1-4,-2 2,1-2,-3 3,-1 1,2-1,-2 1,0 1,1 0,0 8,0 4,0 0,0 0,0-5,0-1,1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7 1762,'26'1,"-23"-2,0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7 1751,'22'3,"-16"-2,-2-1,0 1,2-1,-2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1 1749,'-30'-4,"28"7,0 3,2-2,0 1,0-1,1 1,0-2,0 0,2 0,0-2,0-1,5-5,-5 3,5-6,-5 3,-1 2,0-1,1-2,-1 10,-1-1,0 0,0 1,0-1,1 6,-1-5,1-1,-1 1,0-1,-1 0,0 1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6 1690,'-14'54,"12"-48,-3 7,3-5,0 0,0 0,0 0,1-2,0 0,-1 0,1-1,1 0,-1 0,0 8,1-9,0-7,1-2,0 0,-1-1,1 2,0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5 1686,'9'16,"-7"-12,-1 0,1 1,-1 1,0 1,3 3,-3-6,0 1,1-1,-1-1,1 2,-1 0,0-1,0-1,-1 1,1-1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0 1750,'24'3,"-21"-3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5 1497,'11'43,"-12"-39,-3 0,-2-3,3-2,-1 1,1 0,-2-1,2 0,0 1,2 3,1 0,0 1,0 0,1 4,-2-3,2-2,-2 0,1 0,9-7,-4 1,-2 1,1-1,2-1,-1 0,-1 2,-1 1,0-1,-5 8,0 0,0 0,-2 2,0-2,2-3,0 0,6-1,0-3,0 0,1 0,-2 0,-5 6,-1 1,0-1,2-2,0 0,1 0,-1 3,0-2,2-1,2-2,0 0,-1 2,-4 0,-1 1,0-1,0 0,2 0,2 0,2-1,0-2,0 1,1 0,4 0,-2-1,-1-1,0 0,-1-3,-2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9 1809,'2'36,"-2"-31,-1 3,1-4,0 0,0 1,1 3,-1-2,0 1,0-3,0 5,0-6,0 0,0-7,0-6,-1 5,1 1,0 0,0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5 1790,'-2'16,"0"-7,1-3,0-3,0 0,1 2,-1 0,1 0,0 6,1-6,1-2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1 1802,'36'43,"-40"-46,-7-8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1 395,'18'31,"-17"-26,0-2,0 0,-4-1,0 0,-3-1,3-1,-1 1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8 464,'32'-4,"-25"2,-4 1,1 0,1-1,-2 0,-4 6,0-1,-1 0,1 1,0-1,0 1,1-1,-1 1,1 7,0-5,1-3,-1 1,1-1,2 2,2-15,-2 2,-1 0,1-4,0 4,-2 4,2-3,-1 4,-1-2,0 1,0 0,-1-1,0-1,0 3,-1 0,0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5 398,'58'-2,"-55"1,0 2,-7 0,1 0,-1-1,-1 0,-1 0,1 0,1 0,1 0,1 5,4-2,-1 1,0 2,-1-1,0 2,0 0,0-4,-1 6,-1-5,1 0,0-1,-2-3,0-2,-1 0,-1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9 442,'26'-8,"-23"7,0 1,0-1,19-5,-18 5,-1 0,1 1,0 0,-1 1,-15 10,8-7,-1-2,1 1,0-1,0-1,0 1,1 0,-1-1,-3 3,3-2,-4 1,-4 2,7-2,2 0,14-3,-6-1,-1 0,0 0,3-2,-3 2,0 0,-1 1,3-2,6 0,-4 0,-4 1,2 0,-2 0,0 0,-11 3,1 0,1 0,-5 1,6-2,-1 3,2-1,0-1,0 2,1-1,-2 5,1 0,2-4,3-1,1-3,2-1,2-1,-1-1,-3 1,0 0,0 0,3-2,-2 0,-1 0,0 0,-4 1,-4 0,-2 0,4 1,0 1,-1-2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0 385,'-11'21,"6"-18,1-1,0 1,0-2,1 2,7-2,2-2,-1 0,-1 1,5-3,-2 2,1-1,0 1,-5 0,0 0,1 0,-7 2,0 1,0-1,-13 5,11-4,1-1,1 1,0 0,-3 3,0 2,3-5,0 1,6-2,6-1,4-1,-8 0,-1 0,3 0,-4 0,4-3,-3 2,-1 2,-7 1,1 2,-7 3,5-4,1 0,-4 2,5-2,-3 1,2-1,1 1,9-3,4-2,0 1,-7 0,3-1,-1 2,-2-1,-6 3,0 0,0 1,-1-1,-1 2,1 1,-1 1,3-3,0 2,0 0,1-1,0-1,0 0,-2 3,7-8,1-4,-2 4,1-1,-1 1,1-1,1-1,-1 3,-1-1,0 0,2 0,-9 13,0-7,1-1,-4 6,6-6,6-5,1-1,-1 1,-2-1,0 1,0-2,-1-1,-1 2,-1-1,1 1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9 419,'-3'70,"3"-66,-1-1,2 0,5-1,-3-1,0-2,2 1,-1 0,1-1,-1 0,1 1,-2-1,4-2,2-1,-3 1,-1 1,-1-1,0 1,-1 0,-7 0,0 0,0 0,1 1,-2-1,1-1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9 414,'28'-5,"-24"4,-1 0,0 1,1-1,-1 0,2-1,-1 2,-1 0,-7 2,-1-1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3 1583,'16'7,"-7"-23,-9 19,0 0,0 0,0 3,0 1,-1-4,0 3,1-1,-1 0,-1 19,1-21,0 3,1-1,-3-1,1 0,0 0,0 0,0-1,-3 0,1-3,1-2,0-2,1 0,1 1,0-3,1 3,1 0,1-1,0 1,1 0,3-1,-3 3,2-1,4 3,-2 0,-4 0,1 0,1 0,0 3,-2-1,-22-13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3 452,'22'2,"-17"-2,-2 0,4 0,-2 0,0 0,-2 0,-8-2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1 518,'-40'112,"37"-109,0-3,0-3,0 2,0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3 652,'15'-9,"-12"8,0 0,0 1,1 0,0 1,1 1,-2 1,-3 0,0 0,-5 4,2-3,-2 0,1 0,-2 1,2-2,1-1,-1 0,1 0,0 0,6-2,0 0,4 1,-3-1,1 2,-2-1,3 5,-5-2,-1-1,-3 5,1-5,-2 2,0-1,1-1,0-1,0-1,-1-2,3-2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0 613,'-27'52,"24"-47,0-1,0-1,1 0,3 0,7-2,-5-1,0 0,0-1,1-1,1 0,0 1,0-1,-1 0,1-2,-8 1,-4 0,4 2,0 0,0 0,2 5,1-1,1 7,0-6,-1 0,-1-1,1 5,-1-3,0 4,0-2,0-4,0 3,0-3,1 0,-1 1,-6-4,4-1,0-1,4-1,4-4,-2 3,0 1,-1 0,3-3,-2 3,0-1,0 0,0 1,1 1,-1-1,0 1,-1-1,2 1,0-1,-3 6,-1 1,-2 5,2-6,0 0,-1 0,0 0,3-7,-1 0,0 0,1 0,-1 1,2 0,3-2,-2 4,-1-1,0 1,0 0,1 1,-1-2,-2 5,-9 6,2-2,1-1,2-3,-1 0,1 0,0 0,0-2,0 1,7-2,5-3,-4 1,-1 1,-1-1,0 1,1-1,-1 0,6-3,-6 4,0-1,0 0,-5-2,-1 2,-2-2,2 2,0 0,-5-3,3 1,3 1,-1 0,3 7,1 1,-1 6,0-3,0-1,-2 15,1-19,1 1,-2 0,1 0,1-1,0 1,-1 0,1-1,0 1,0 0,0 1,0 3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9 614,'-4'20,"4"-16,-1 1,0 1,-1-1,0 2,1-1,-2-1,6-6,0-1,2-2,-1 2,3-3,-2 2,-1-1,-1 2,0 0,-8 4,2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7 666,'2'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6 612,'-18'31,"16"-28,9-5,-2 0,2 1,-3 0,-4 4,-3 0,1 0,-3 4,2-4,-1 1,2-1,11-3,-6 0,-3 3,-3-1,-6 4,4-2,-1 1,-1 1,3-3,-5 5,-2 1,8-8,7 0,-1-2,-6-6,1 1,1 1,1 1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4 668,'15'15,"-16"-20,0 0,0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2 697,'2'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4 707,'-2'34,"2"-30,-1 0,1 1,0 0,-1-1,1-1,-2 4,2-4,0-8,0-1,0-2,0-5,0 9,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2 1547,'-47'2,"42"0,1-1,-1 2,1 0,2 0,-2 3,1 1,2-4,-1 0,0 2,2-2,-1 0,1 2,1-2,0 5,0-4,2 7,4 1,-3-7,2 0,-1-1,-1-4,-1 0,0 0,0 0,5-3,-4 1,1-2,0-1,-2 1,0 1,-1-1,0 1,-1 0,1 7,-1-1,1 5,-1-4,0-1,0 1,0-1,1 0,-2 0,1 0,1 0,-4-7,0 1,0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2 720,'28'-6,"-23"4,-2 1,0-1,0 0,2-1,-2 2,3-3,-3 3,0 0,0-1,0 1,-7 1,0 0,0-1,-3-1,2 0,2 1,-1-1,5 5,0 2,1-1,-2 0,-5-3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9 711,'2'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0 711,'6'6,"20"-9,-23 2,0 0,0 1,0-1,2-1,-2 2,0-1,1-1,2 1,-3-1,0 2,-8 3,2-2,-1 0,1 0,0 1,-2-2,1 0,0-2,0 0,1 1,1-2,0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9 680,'-28'64,"42"-66,-8 0,0 1,0-1,-2 1,-1-1,0 1,1-1,0 0,-1 1,12-4,-10 4,3-1,-3 1,-1 0,-1 0,-8 3,-1 1,-1-1,1 0,-3 3,4-3,-2 2,3-1,0-1,1 1,0 0,0 0,-1-1,1 1,0-1,-2 2,8-3,7-3,-3-1,-2 0,2-1,2 0,-4 2,-1 1,-1-1,0 2,6-2,-14-1,-1 0,3 1,-1-1,0 2,1-1,0 1,1 4,2 1,0 1,0 1,0-1,0 0,0 1,0-2,-1 0,1-1,-4 9,2-4,1-5,-2-2,0-1,-1-2,0 0,3-1,6-1,-2 0,-1 1,3-1,-4 1,6-7,-6 6,1 1,-1-1,2 0,-1-1,1 2,-1 0,1 0,0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0 668,'-12'24,"10"-21,0 3,-1-1,-1 1,1-3,0 0,7-2,0-1,-1 0,0-1,0 2,0 0,0 2,-1 3,-2-3,0 0,0 3,0-3,-1 0,1 0,-1 1,0-1,0 0,1 0,-1 0,0 1,0-10,2-3,-1 1,0 1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0 654,'-9'35,"12"-35,1-1,-1 0,1-1,0 1,-1 0,1 1,0-2,1 1,-1 0,0 0,1 0,-2 1,0-1,2 0,-1-1,-11 2,2 2,-4 0,3-1,-3 1,5 0,1-2,0 1,0 1,1 1,0 11,2-9,1 3,-1-4,0 0,0 4,0-4,0 6,0 1,0-6,0 1,0-2,-1 1,0 0,3-12,0-11,0 4,-2 9,1 1,0-1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8 694,'19'79,"-20"-75,0 0,1-1,2-7,-1-3,1-1,-1 0,0-5,0 8,0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3 573,'-23'23,"21"-16,0-1,2-3,-1 1,0 5,0-5,1 1,2 26,-1-28,0 2,3 1,-1-3,1-1,-1-5,-1-1,-1 1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5 536,'-5'42,"2"-40,-2 2,0-1,2 1,1-1,7-4,-2 0,2-2,-1 2,-1-1,0 1,0 2,-3 3,0 1,0-1,-1 0,1-1,0 0,-2 4,2-2,-1 0,0 3,1-5,0 0,0 0,3-12,-3 4,1-1,-1-4,1 0,-1 4,0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2 540,'32'6,"-32"-2,0 0,0-1,-2 3,0 1,2-4,-4 11,0-8,1-2,-2-1,-2-1,3-2,1 0,-1-2,3-2,-1 0,2 0,0 0,1-1,1 2,7-1,-6 3,0 0,3 0,-3 1,0-1,0 1,0-1,1-1,0 1,-1 1,0-1,0 1,2-1,-2 1,-8 2,1 0,-4 2,5-2,-1 1,1-1,-5 3,4-2,1 0,0 1,0-2,1 1,-1 0,1 0,3 0,10-4,-7 0,8-3,-9 4,0-2,1 0,1 1,-2-1,0 1,-5 4,-8 5,6-4,0-1,-4 2,4-3,-1 2,2-1,-1 2,3-1,4-1,1-2,5-1,-4-1,-1-1,0-1,-1 1,0 0,0-1,-5-1,-1 0,0 1,0 2,0 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5 1590,'47'-6,"-44"6,0 0,-4 3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3 529,'13'36,"-13"-33,0 1,0 0,0 0,-1 1,-1 7,0-7,1-1,-1 0,-3 5,3-5,-1 0,-20 28,21-28,-1-2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675,'-14'36,"17"-35,0 0,0-1,1 0,0 0,0 0,1 0,-2 0,1 1,-1-1,0 1,-2 2,-2 0,-3 3,1-3,0 0,-4 5,0 2,6-6,-4 3,-1-3,3-4,2-3,1-1,0-2,0 3,4-1,-1 0,0 3,3 3,1 5,-2 0,0-2,-2-2,0 1,0-1,0-3,-1-13,0 1,-1 3,-1 6,1-3,0 1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707,'4'15,"-4"-8,1-2,-1-1,0 16,0-15,1 1,-1-1,0-1,0 1,1 6,-1-8,0 3,-1-3,0-6,0-5,0 4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5 690,'30'1,"-27"-1,3-2,-1 1,-2 0,0 0,0 0,-9 0,-2 0,4-1,1 0,-5-1,11 2,1 4,-4 1,0 0,-3 6,2-7,-2 4,-1 0,1-2,-7 8,9-10,4-2,1-2,0 0,0 0,-1 0,0 0,0-1,1 0,-1 1,0 0,0 0,1 0,-6 5,0-1,-2 2,2-2,-2 2,1 2,2-3,-2 5,1-5,1-1,0 0,-1 2,0-2,1 1,1-1,3-2,1-2,1-2,-1-1,1 0,1-3,-3 3,0 3,0-1,0 3,-1 2,0 0,-1 2,-1-2,1 0,-1 1,2 0,-11-23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4 547,'17'4,"-12"-4,1 0,-2-1,2 0,-3 0,2 0,2-4,-3 2,-1-1,-4 1,-2 3,-4 0,3 0,-1-1,-1 1,2 0,-2-1,1 0,0 0,2 0,6-1,3 1,-1 0,-2 2,0 1,0-1,-2 2,1 1,-2 0,0-1,-2 5,-5-2,2-3,1 1,0-1,0 0,2 0,-1 0,6-4,2 0,-1 0,2 0,-3 1,1-1,2-1,-2 1,-1 0,-1 4,-6 2,-1 0,2-2,-6 8,7-8,-1 0,-1 3,0-1,0 2,1 0,2-4,0 0,5-4,2-3,0-1,-3 3,7-5,-4 3,-2 3,-1-1,-1 5,-1 0,0 2,-1-2,1-9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8 523,'19'78,"-20"-66,-3-1,3-6,-4 5,-2 0,2-6,-1-1,2-1,-1-1,1 0,0-2,-5-7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5 1652,'-28'-17,"25"17,0 1,-2 2,1-2,1 4,2-2,0 0,1 3,1-2,-1 0,2 5,1-3,-2-3,1 0,2 1,1-1,0-1,-2-3,1 0,1-3,-3-1,-1-3,0 3,-1 2,0-1,1-3,-1 1,1 3,0-4,-1 2,1 2,1 8,1 0,-1 0,1 0,2 6,-2-6,3 7,-4-9,6 3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7 1636,'2'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8 1636,'50'-3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9 1589,'8'17,"-6"-8,0-4,-1 0,2 2,-3-3,2 0,-1-1,-1 0,1 0,1 2,-1-1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1 1564,'24'-6,"-18"5,1 1,-4-1,0 2,-6 1,-3-2,2-1,1 1,0 0,-1 0,1 0,0 2,0 1,3 0,-1 0,2 3,-1-1,1 4,-1-6,1 1,-1-1,1 4,0 5,-1-3,0-2,0-2,0-1,10-4,-7 0,0 0,2 0,0-1,-1-1,-1 1,0 1,1-1,0 1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3 1543,'9'60,"-8"-54,0 1,0 0,2 3,-3-6,0 0,-2-7,2-2,0 0,0-1,1-3,-1 6,3-5,-2 5,1-1,0 1,1 1,0 2,0 2,2 3,-4-2,2 7,-2-7,-1 2,-1 3,-1-3,-2 1,-4 2,5-7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45 1779,'-14'-6,"11"5,0 1,0 0,0 0,0 2,0 4,-1 6,4-8,-1 1,1-2,0 1,2 0,-1-1,1 0,0 1,1 3,0-2,-1-2,1-3,-1-5,1 0,-1-3,-1 1,-1 4,1 0,-1 0,2-5,-1 5,2 5,9 11,-6-7,-2-3,0 0,-1-1,2-3,-5-4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4 1768,'42'-10,"-38"8,1 2,-2-1,-1-2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5 1725,'12'45,"-10"-40,0-1,0 5,-1-6,1 1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1 1693,'6'19,"-4"-12,0 0,0-1,-1 0,1 3,0-5,-1 0,1 3,-2-2,-1-10,1 0,-1 0,2 0,0 1,3-2,-2 2,0 1,3 2,-1 3,-3 1,1 6,-2-3,-1-1,1-1,-1 0,0 0,-2-3,-1-5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4 1723,'23'-4,"-20"3,1-1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4 1699,'20'58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3 1689,'26'27,"-20"-34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8 1870,'-4'58,"4"-54,1 0,0 1,1-2,2 4,1-5,-1-2,-1-2,0-3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7 1890,'-15'-13,"12"13,0 0,-3 3,5 0,1 0,3 15,0-10,3 0,-3-4,0 0,-1-1,1-7,-2 0,-1 1,1-1,0 1,-1 0,1-1,-1-1,1-3,0 2,-1 2,2 1,1 8,-1-1,0-1,0 1,0 0,2 0,1 1,0-3,1 0,-2-1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0 1569,'-15'7,"2"7,9-10,0 0,3 0,0 1,1-1,-1 2,2 4,0-6,1-1,1 1,2 0,0-2,-2-1,3 0,-2-1,0-1,-1 1,0-1,1 1,-1-1,0 1,0-1,2 0,-2 0,0 0,-2-3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2 1872,'20'-4,"-17"3,1 0,0 0,0-2,-1 3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6 1827,'17'62,"-15"-52,-1-7,0 0,0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1 1819,'3'13,"-1"-6,1 0,-1-3,-1 0,4 7,-2-2,-2-6,1 6,-2-6,0 1,0-7,-1-1,-2-13,3 14,0-2,0 1,1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2 1840,'2'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5 1799,'31'84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2 1847,'14'-3,"-11"1,0-1,-1 0,2-1,-2 0,1 0,0 1,1 2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0 1811,'64'-21,"-60"20,-1-1,1 1,0-3,-1 1,-1 0,0 0,2-1,1-1,2 1,-3 3,0-2,-1 1,1 0,-2-2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6 1834,'24'-14,"-21"15,0 2,3 4,-3-2,0-1,-1 1,-1-1,-1-1,0 1,0-1,-1 1,0-1,0 1,0-1,-3 7,1-5,-1-1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9 1779,'16'13,"-12"-10,-2 0,1 0,0 0,-1 0,3 4,-3-4,1 6,1 5,-4-9,1 0,-1-1,0 0,1 1,-1-1,0-1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4 1767,'45'9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7 1580,'18'-6,"-15"5,1 5,-2 2,0-3,0 5,0-3,-1-2,0 0,0 2,1 5,-1-1,0-3,0-3,-1 4,0-4,0 0,-6-1,2-1,-7-1,8 0,-1 0,0 0,0 0,0-1,0 1,0-1,-2 0,-1 0,0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5 1633,'20'8,"-16"-4,-2 0,-2 0,-1 0,-1 1,0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6 1692,'17'-4,"-15"1,2 1,-2 5,1 1,-2-1,1 1,0 0,-1 0,0-1,3 9,-3-7,0 0,1 2,0-1,0-3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8 1626,'27'-25,"-24"24,0 0,1 5,-3-1,2 1,0-2,-3 5,0-3,0-1,0 0,0 0,0 0,-1 0,2 0,0 0,1 2,-2-2,0 0,1 0,-4-7,-2 1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8 1640,'18'-7,"-15"5,2-2,-1 2,-1 1,0 3,-2 1,-1 0,-5 8,4-6,-1-1,1 0,0 0,-1 2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3 1697,'8'-18,"-7"14,1 0,1-2,-1 3,0 0,1-1,0 0,-1 1,1 1,-4 6,-1-1,0 2,1 0,0-1,-1 1,1 1,0-2,0 0,-1 7,1-1,1-7,1 3,1-3,2-4,-1-1,0-1,3-3,-3 3,-2 0,1 0,-1-1,-1 1,-1 0,-3 2,0 1,0 0,-1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9 1591,'-1'30,"0"-26,0-1,0 1,-1 1,2-2,-1 0,12-9,-7 2,0 0,4-10,-3 6,-3 5,2-2,2 1,-3 1,0 3,0-1,4 5,-3 1,-1-1,4 11,-6-10,2 5,-1-2,-1-1,1-1,-3 0,0-3,1 0,-3 0,-2 1,-12-8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4 1658,'-8'21,"8"-24,0-2,0 1,0 1,0 0,0 0,1-1,0 1,1-2,0 0,0 1,-2 1,1 0,2-3,-1 2,1 2,0 5,-2 1,-1 4,0-1,-1-2,0-1,-1-1,2 0,-3 11,3-11,-1 1,1-14,2 0,-1 1,-1 4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2 1522,'10'33,"-9"-29,-1 0,1 7,-1-7,1-1,-1 1,2 3,-2-3,1-1,-1 0,0 0,1 0,-1 0,3-9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3 1603,'14'-6,"-9"4,-1 1,0 0,0 0,0 0,-1 0,1 0,0-1,0 1,-1 0,9-4,-7 4,5-2,-1 0,-1 1,-3 0,-1 1,-1-1,-24 9,13-5,2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7 1598,'36'77,"-35"-72,2 5,-1-6,-1-1,0 1,2 3,-1 2,-1-3,0-1,0-1,-1 1,2 0,-1-1,1 3,1 0,-1-1,1-1,1 5,-2-6,0 0,5 6,-6-7,2 1,0 1,-2-2,4 8,-1-4,0 6,-2-10,1 2,0 0,1-1,1 0,7 5,-6-3,2 5,-6-8,6 5,-5-4,4 0,-2-1,-2-2,0 1,1-1,2 1,3 2,-6-3,0 0,3 1,-1 1,-2-2,0 0,0-1,13 6,-12-4,0 0,-1-1,0 0,3 3,2 0,-1-1,1-1,1 0,2 1,-8-3,0 0,0 0,8 1,-6 0,1-1,2 1,1 0,-5 0,0 0,2-1,-3 1,1-1,-1 1,8-1,-6 0,4-1,-4 1,-1 0,0-1,3 1,-4-1,0 1,3-1,6 1,-8 0,5-1,2 0,0 1,-8-1,0 1,5-1,-4 1,5 0,-4 0,0 1,3-1,-4 0,3 0,-2 0,-1 0,0 0,6 0,0 0,-1 0,-5 0,0-1,0 1,5 1,-6-2,13 1,-11 0,0 0,0 0,-1 0,1-1,-1 1,0 0,1 0,13 0,-8-1,-5 1,4 0,-4 0,4 0,2-1,4 0,-11 1,4-1,-1-1,2 2,-4-2,1 1,-1 0,6 0,-7 0,10-1,-4 0,-4 2,6-3,-6 3,-1-1,0 0,-1 0,11-2,-4 1,-6 2,1-2,-2 1,0 1,0 0,-1 0,13-1,-12 1,1 1,3-2,-2 1,-2 0,4 1,-2-1,1 1,-1-2,-1 1,1 0,0-1,-2 1,6 1,-6-1,-1 0,5-1,-5 1,4 1,-3-2,-1 1,10-1,-10 0,4 1,-3-1,-1 2,0-2,2 0,-2 2,1-1,4 0,10-1,-14 1,0 1,2-1,-2 0,-1 0,4-1,-3 1,7-1,-6 1,-1-1,1 1,-2 0,1 0,-1 0,4 0,-1-1,-2 1,1 0,0 0,0 0,-1 0,1-1,-1 1,-1 0,0 0,0-1,1 1,4-1,-5 0,13 0,-2 1,-11-1,1 1,0 0,-1 0,3 0,-2 0,1-1,0 1,-1-1,1 0,7-1,-7 1,-1 0,-1 1,1-2,-1 2,10-2,-9 1,6 0,-7 1,6-2,-3 1,-2-1,0 1,3-3,-3 3,2-3,3-1,-6 4,3-3,-3 2,0 1,0-1,1 0,0 0,0 0,-1 0,0 0,1 0,0-1,-1 0,0 1,3-6,-3 3,-1 1,-1 0,1 1,0-1,0 1,0 0,-1-1,-1 1,0-1,0 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0 1164,'15'-2,"-12"1,0 1,0 0,0 2,-1 3,-2-1,2 7,-1-6,0 6,-1-8,1 1,0 0,-1-1,0 0,-1 0,-2-1,-6 0,4-2,1 0,-1-1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0 1583,'-14'-5,"11"5,0 1,0 1,0-1,0 2,0 0,0 1,1 0,0 0,1 2,1-3,0 2,0-1,0 5,2-2,-2-4,2 2,1 1,-1-3,1 1,0-3,0 0,4 0,-3-2,3-1,-3 1,1 0,0 0,0 0,-2 0,1 1,1-1,-1 1,0 0,-1-1,0 1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62 918,'26'-14,"-22"13,1 0,3-2,-3 3,-1-2,-1 1,3-2,-2 3,-1-1,0 0,-6 5,-4-4,4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92 857,'-5'34,"5"-29,0-1,0 1,0 17,-2-13,1-2,1-3,-1-1,1 1,-1-1,0 4,0-4,1 0,0 0,0 0,-1 0,1 0,-1 0,1 0,3-7,-1 0,-1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2 940,'15'-5,"-12"5,0 0,0 1,-3 2,-1 1,-4 4,3-5,5-1,1-2,-1 0,0-1,0 0,1 1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49 841,'3'17,"-2"-14,0 3,1-2,-1-1,2 0,-2 0,1 0,1-1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83 838,'-8'17,"7"-13,-1 0,0-1,-3 7,3-7,-3 3,2-3,0 1,1-1,7-5,-2 2,4-3,0-1,-2 1,-2 2,-10 7,4-3,-1 1,1 0,0 0,2-1,8-3,-4 0,3-2,-3 0,0 0,-3 5,-2 3,0 1,-1-2,-1 3,2-4,-1-1,6-5,3 0,-3-1,0 1,2-4,-1 2,-1-1,-1 2,1 0,-1 0,-2 8,0 0,-2 8,2-10,-1 1,0-1,0 0,-1 0,-1-2,1-6,1 0,0 1,1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82 900,'2'17,"-1"-12,0 3,0-5,-1 3,0-3,0 0,0 0,0 8,-3-4,2-3,-2-9,2 2,-1-3,1 2,0 0,1 0,0 1,-1 0,-1 6,-2 2,3-1,0-1,0-6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60 925,'-6'16,"6"-8,1-4,0 0,0-1,0 0,1 1,1-2,3 0,-2-1,0 0,1-2,-1-1,0-1,-1 0,0 1,3-6,-5 5,1 0,1-4,1 2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13 893,'-1'19,"1"-14,0 0,0-1,0-1,1 9,0-8,-2 0,2-1,0-7,2-6,-1 4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36 867,'3'31,"-3"-25,0 0,0 0,0 6,0-3,0 4,0-8,0 4,0-6,0 1,-1 3,1-4,-1-8,1-11,0 10,0 3,1-4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8 870,'20'1,"-15"3,-3-1,0 0,-1 2,0 3,0-4,0 18,-1-12,0-6,-1 1,0-1,-2 1,-1-3,-4-1,5-1,-1-1,-1 1,1-3,2 0,2-2,2-6,-1 6,1 0,0-1,0 0,1 2,-1 1,9-11,-8 12,3-3,-2-2,-6 4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3 1599,'13'1,"-8"-1,-1 0,0 0,-1-1,2 1,-1-1,-1 1,0 0,0 0,0 0,0 1,1-1,-8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5 977,'-4'16,"5"-13,0 0,0 0,-1 2,0-1,0-1,0 0,0 0,0 1,0-1,1 1,1 1,0 0,-1-2,0 2,0-2,0 0,0 0,1 0,0 0,2 0,-1-2,0 2,0-2,0 1,0-1,0 0,0-1,0 0,0 0,0 0,0 0,0-1,0 0,0 0,1 0,-1-1,0 0,0 0,0-1,0 0,0 2,1 0,-1-1,0 0,0-1,0 0,-1 0,-2 0,2-2,-1 1,0-1,-1 2,-1-5,0 5,0 0,0 0,-1-1,1 0,-2 1,-1 0,1 1,0-1,0 1,-1 0,1-1,0 2,0-1,0 1,0-1,-1 0,-6 0,3 1,3 2,0-1,-1 1,2 0,-1 1,1-1,-1 2,1-1,-2 1,-1 2,-1-1,4-1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52 975,'-13'8,"10"-8,0 2,0-2,0 1,0 1,-1 0,2 1,0 1,2-1,-1 0,1 0,0 2,0-2,2 0,1 12,-2-12,1 0,0 0,2 0,0-2,-1 0,0 0,0 1,1 0,-1-2,0 1,0 1,0-1,0 1,0-2,0 1,0 0,0-1,0 0,0 0,0 0,0-1,0 1,0 0,0-1,0 1,0 0,0-1,0 0,0 0,1-1,-1 1,0-1,-1-1,1 1,1-2,-2 1,0-1,0 1,-2 0,1 0,0 0,0 0,0-1,-1 0,0 1,0 0,0 0,-2-2,-1 1,2 1,-1 0,0 0,0 0,0 0,0 0,-1-1,1 1,-1 2,0-1,0 1,0-1,-1 2,1-1,0 1,0 0,0 0,0 0,0 0,0 1,-4 2,4-1,0-1,-1 1,1-1,-1 0,2 2,-3 2,2-4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64 982,'13'3,"-10"-3,0 0,1 0,-1 0,0 0,0 0,0-1,5-1,-3 1,-1 1,-1 0,3-1,-1-1,1 0,-2 1,-1 0,1 1,-1 0,0-1,2 1,-2-1,2-2,-2 2,0-1,3 0,0 0,-2 1,-1 0,1 1,0-1,-1 1,1-1,-1 2,0-1,-15-4,7 3,1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71 1002,'13'-2,"-10"2,0 0,2 0,-1-2,-1 1,4 0,3-1,-3 1,-3 1,0-1,0 0,1 0,-1 0,1 1,0-1,0 0,2 0,-3 0,1 1,-2-1,3 0,-1 0,-1 0,-1 0,0 0,0-1,1 1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1002,'13'-1,"-9"0,-1 0,3-1,-3 0,0 2,2-1,2 0,-3 1,4 0,-1 0,-4-1,0 1,4 0,-4-1,2 0,-2 1,2-2,-1 1,-1 1,1-1,0 0,-1 1,0-1,1 1,-1-1,0 0,1 0,-1 1,0-1,0 1,-1 3,-2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1 997,'14'-7,"-10"6,0 1,2 0,-3 0,2 0,-2 0,2-1,1 1,3 0,-6-1,1 1,1 0,0 1,-2 0,3-1,-1 1,-2-1,0 1,1-1,-1 0,6-1,-6 0,0 1,0-1,3-1,-3 2,0-1,0 0,0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19 1050,'14'-2,"-11"2,0 0,0 0,0 1,0 0,0-1,0 1,0-1,0 0,0 1,0 0,0-1,1 1,-1-1,1 1,2-2,-3 2,0-2,2 1,0 1,-2-1,0 0,0 1,0 0,2-1,-1 0,-1-1,0 1,0 0,0 0,0 0,-7 1,0 0,0-1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 1043,'9'13,"-6"-12,1 0,-1 0,1-1,0 1,0-1,1 0,-1 1,-1 0,0-1,3 1,-2-1,-1 0,0 0,1 0,0 0,-1 0,0-1,0 0,2 0,-2 1,3 1,-1 0,-8-1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4 1606,'18'1,"-15"-1,1 0,-1-1,0 1,2-1,-2 0,0 1,4-1,-2 1,-2 0,1-1,-1 2,4-2,-3 0,-1 1,0 1,-8-3,-5 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3 1553,'-1'32,"0"-29,1 1,0 0,0 1,0 25,0-24,-1 1,1 7,0-5,-1 0,1-2,-2 3,0-2,-2 4,4-7,-3 1,2-3,4-5,-2-2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6 1576,'24'3,"-21"-3,1 0,1 1,-2 0,0-1,0 1,-1 2,-4 0,-1 1,-2 2,1-2,1 1,2-2,-1-7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5 1645,'21'-9,"-17"8,-1 0,1 0,-1 1,1 1,-1 1,-4 2,0-1,-1 0,-1 1,-1 2,-5 5,5-7,2 0,0-1,-4 5,5-5,4-1,10-3,-9 1,4-3,-5 3,3-1,-1 0,-2 1,2-1,-1-2,-2-3,-1 3,0-1,1 0,-1 1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583,'-8'15,"6"-11,0 2,1-3,-1 5,2-4,1 2,1-3,1 0,0-1,0-1,0 0,1 1,-1-1,-3 2,-1 1,-3 3,2-1,0-3,1 2,0-2,0 0,-1 0,1 2,1-2,4-1,-1-1,-4-8,8 14,-1-7,-2 0,-3 3,-2 2,-1 5,1-6,0 1,0-1,0-1,-3-10,4-4,0 8,13-28,-26 59,14-32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2 1637,'30'-23,"-27"20,0 0,1-2,2 1,-3 2,0-1,-15-4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4 1581,'15'25,"-14"-20,-1-2,0 1,0 6,0-7,-1 3,-4 5,4-8,0 0,7-5,-2 0,-1 0,1-1,0 2,-1-2,-6 11,1-5,0 0,1 0,0 0,0 0,0 1,-3 7,1-1,2-5,1-1,0 1,3-2,0-2,0-1,2-1,-2-2,1-1,1-6,-4 7,-2-3,0 2,-1 1,-1 1,0 2,0 0,0 0,-1 2,1-2,2-4,0-1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4 1566,'-1'20,"-1"-17,-1 2,-1 0,2 0,1-2,-2 4,2-3,0-1,-3 8,3-8,1 0,5-6,-2 2,7-6,-3 0,-1 1,-3 3,0 0,0 2,0 0,-4 4,-1 1,-2 3,1-3,0-2,-1 0,1 0,-2 1,2-1,1 1,0 0,2 0,3-1,0 1,-2 4,0-3,-1-1,1 9,-1-7,0 0,1 0,0-2,-1 0,2 2,-1-2,-1-6,-3-8,1 0,2 5,-1 2,0-1,0 1,1 1,-1-2,1 2,1 0,2 1,1 1,0 0,-1 1,0-1,1 0,0-1,1-1,-2 1,1 0,-4 5,-2 1,1-1,1 1,-1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9 1634,'7'21,"-8"-18,-1 2,1-1,1-1,-3 5,2-4,-1 1,0-2,-1 0,0 1,0-1,0-2,0 0,0 0,2-4,4 2,4-4,-2 4,0 0,0-2,-2 2,0 0,1-1,-1 2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5 1636,'22'-7,"-19"7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581,'0'-4,"21"21,-18-15,1 0,0 0,-1 0,0 0,0 1,3 0,1 0,-1-2,4-1,-4 2,-3-2,0 2,-1 2,-1 0,-5-3,14-31,-23 58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3 529,'-2'14,"1"-11,-1 0,1 0,0 0,0 0,0 0,0 0,1 0,-1 0,1 0,0 1,0 2,1-3,0 0,0 0,5 9,-4-9,0 0,0 0,1-1,0 0,0 1,0-1,0-1,0 1,0-1,0 0,0 0,0 0,1 0,-1-1,0 1,1-1,1 0,-2 0,0 1,1 0,-1-1,0 0,0 1,1-2,-1 1,0 0,0 0,1-2,1 1,-1 0,-1 1,1-1,0-1,0 1,-1-2,0 0,0 0,-1 0,0 0,0 0,0 0,0 0,0 0,0 0,-2-1,1 1,-1 0,0 0,0 0,0-1,-2-1,-1 0,-1 2,0-1,1 1,0 0,0 0,-2-2,0 1,-2 0,3 1,0 1,1 1,0 0,-1 0,0 1,-1-1,2 1,-1 0,0-1,-13 1,11-1,1 1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0 545,'-26'5,"22"-3,1 0,-1 0,1 1,-2 2,2-2,0 0,0 0,1 0,1 0,3 2,0 1,1-2,0-2,0 0,3 1,-3-1,2 1,-2 0,2-1,-1 0,1-1,2 0,-2 0,2-1,-2 1,-2-1,1 1,-1 0,3-1,-2 1,7 1,-5-2,-2 0,1 0,2 1,-4-1,0 0,0 0,0 0,2 0,-2 0,1 0,-1-1,0 1,1 0,-1 0,1-1,1-1,-2 1,0 1,1-2,-1 1,1-3,-1 2,-1-1,-2 0,0 0,-1 0,-1-1,0 0,1 0,-2 2,2-1,-3 0,1 0,0 2,0 0,0 0,0-1,0 1,-1 0,-3-1,4 0,0 1,0 0,0 0,0 0,0 1,0-1,-4 0,3 1,0 0,-7 0,2 0,2 1,3-1,0-2,1-1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8 1614,'-14'-9,"10"8,1 0,0 1,-1 0,1 1,0 1,2 1,0 3,1 3,0-5,1 4,0-4,2-4,8-4,-8 3,0 0,2-2,1-3,-2-1,-1 3,-1 0,-1 1,-3 8,1-2,1 0,0 4,0-3,1 0,1 1,0-2,1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6 700,'-3'41,"3"-37,0 0,0 3,1-4,-2-9,1 2,0 1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8 767,'7'15,"-9"-12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4 799,'-1'42,"1"-39,1 0,0 0,0 0,0 2,0-2,0 2,-1-2,0-16,0 7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2 776,'0'19,"0"-16,0 0,-1 1,5-10,-1 1,-2 2,2-1,1 1,-1 2,-1 4,-3 1,0-1,1 0,0 0,2 5,-2-5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8 843,'26'-14,"-23"13,0 0,0 1,-1 3,-2 0,-2 4,0-2,1 0,-1 2,1-3,0-1,1 0,-2 1,0-1,-1-3,1-9,2 4,0 1,-1 1,1 0,0 0,1-1,-1 1,4 4,3 3,-3-1,-1-1,0 0,0-1,0-1,-3-4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5 767,'8'13,"-7"-10,0 1,1-1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6 757,'-21'34,"17"-30,1-2,0 2,0 0,7-7,2 0,3-4,-3 3,-2 2,-1 0,2 1,-7 4,-6 3,2-1,5-2,-5 5,2-3,1 0,2 0,4-6,2-2,0-1,0 2,-1 0,-2-1,-5 9,1-3,-1-1,-1 4,-2 0,3-3,6-4,1 0,-1 0,3-3,0 2,3-1,-5 2,0 0,-1 1,0 0,-3 3,-1 0,0 0,-1 1,0-1,0 0,-1 2,0-3,1 1,-1-2,-1-5,1-4,2 4,1 1,0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8 788,'1'37,"-2"-33,2 2,-2-3,1 5,0-5,0 1,0-1,0-6,-2-4,2 4,-1-1,1 1,0 0,0 0,1 0,-4 7,1 0,0 2,1-2,-1-1,2 0,-3-8,0 1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4 827,'6'20,"-6"-17,2 8,-1-7,0-1,-1 0,0 0,2 0,1-1,0-2,1 0,0-2,-1 0,1-3,2-1,-4 3,0 0,0 0,1 1,6-6,-2 3,-4 2,0-1,-2 1,1-2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1 794,'2'37,"-2"-34,0 0,0 0,2-1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1 1560,'-44'6,"42"-2,-1 2,2-2,0 1,1-2,0 3,0-3,1 1,0 1,2 9,-2-10,1 1,2-2,0-1,2-1,-3 0,4 0,-3-2,2 1,-2-1,-1 0,3-1,-1-1,-1-1,-1 0,-1 1,-5 3,0 1,0 1,0 0,0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0 777,'-3'42,"2"-35,-1 2,1-5,0 0,0-1,1 0,-3 1,1 0,2-1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7 832,'17'-23,"-14"20,-1 0,-1 0,2 3,1 3,-2 1,0 2,-1-3,0 1,0 0,-1-1,-1 1,0 1,1-2,-1 0,0 0,0 2,0-2,-2 9,1-8,-1 0,0-2,-3-2,3-1,-1-1,1-2,2-5,1 6,1 0,-1-2,1 2,1 0,1 0,0 1,3 0,1 0,-4 1,-6-3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5 463,'63'-13,"-55"11,-3 0,-1 1,-7 1,-4-1,3-2,-1-4,3 2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7 408,'-9'23,"8"-18,-1-1,-3 13,2-12,2-1,0 0,-2 8,2-9,1 0,-2 0,1 0,0 0,-1 1,2-7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7 448,'-9'39,"9"-35,-1-1,1-8,2-3,-2 4,1 0,0 1,3 0,1 0,-1 1,-1 0,0 1,0 0,0 0,-3 5,-2 3,1-1,-3 11,3-13,0-1,-1 2,0-2,-1-1,-1 1,1-2,-1 0,2-4,6 1,0 0,1 0,-2 1,0 0,0 0,1-1,-1 0,-1-1,-1-1,0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7 386,'-8'35,"7"-31,2-1,-1 0,3-4,0-3,0 0,3-4,-4 5,0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7 383,'-30'38,"27"-35,-1 1,1 3,1-4,0 0,-2 4,7-7,1-1,0 0,1-1,-1 1,1-2,-1 1,-1 0,0-1,2-1,-11 10,2-2,1-2,0 2,2-1,4 0,1-3,-6 3,-2 1,-3-1,2 1,3-1,5-2,1-2,0 0,-1 0,0 0,0 0,0 0,1 1,0-1,-1 1,0 0,0 0,0 1,0-1,0 1,0 2,-4 0,-2 0,0 2,0-1,1-1,-1 0,0-4,0-4,-1-1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6 443,'-3'25,"3"-22,-1 1,1 4,0-4,-1 4,1-5,0 0,-1-6,1 0,-1 0,1-1,0 1,-1-1,-1-1,1 1,0 1,-2 3,-3 9,5-5,-1 0,0 0,0 1,-1-3,-2-7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0 460,'0'22,"0"-18,0-1,-1 3,2-2,-1-1,1 0,3 0,0-2,0-1,-1 0,0 1,6-2,-3 0,-2-1,-1-1,1 1,1-8,-4 7,0-4,-1 4,0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8 436,'-3'29,"2"-23,0-2,1 1,-1-2,1 4,0-4,4-9,-1-1,-2 2,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9 1499,'0'14,"1"-9,-2 4,1-6,1 5,-2-4,0 2,1 7,0 7,0-14,-1 5,1-5,-1 2,1 1,0-2,1-1,-1 9,0-11,0 0,0 1,0-2,1 0,-2 5,1-3,1-2,-2 1,1 0,0-1,-2-16,2 5,-1 1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0 436,'0'29,"0"-24,-1 5,0-6,0 5,0-4,1-2,-1 0,-1 0,-4 0,3-1,0-3,3-4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4 444,'24'2,"-21"-1,0 1,-1 1,-2 2,0-1,0 0,0 1,0 6,-1-8,0 2,1-2,-1 0,-1 3,0-3,-1-1,-3-3,2 0,1-1,-1-1,2-1,2-5,1 3,0 3,1-1,4-1,-2 2,-1 1,-10 1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9 1574,'63'-13,"-58"13,-1 0,1-1,-1 1,4-2,-4 1,-1 0,3-1,-3 2,1-1,-1 0,1 1,2-1,-3 1,0 0,0 0,-8-2,-1-3,3 3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0 1518,'-11'21,"10"-17,-1 1,0 1,-2 11,0-9,1 0,-1 1,1 1,-11 26,6-22,2-1,5-10,-1 0,0 0,0 1,2-8,0 1,4-13,-3 12,0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3 1601,'3'46,"-4"-43,0 1,1-1,-1 6,0-4,4-9,-2 0,0 1,0 0,0-3,3-1,-3 1,0 3,0 0,0-2,1 1,0 0,2 0,-2 1,1 1,0 0,0 1,0 1,0 1,-1 3,0-1,-1 8,-2-8,-1 2,-7 7,7-9,-3 1,3-1,5-6,2 0,-1 1,2-1,-3 1,0 0,0 1,5-2,-5 3,0-3,0 0,0-1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6 1576,'-12'17,"10"-14,0 1,1 0,0 2,2-3,-1 0,2 0,4-4,-3 1,0-1,0 0,0 1,0 0,-1 6,-3-2,0-1,0 0,0 0,-2 1,1 0,-1 0,0 0,-1 3,0-1,2-2,5-5,2-1,-1 0,0 1,-1-1,2 1,-2 1,-1 3,-2 1,0-1,-1 4,0-3,-3 8,0-3,3-6,-1 0,0-9,2-2,1 5,-1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2 1621,'20'-18,"-16"15,-1 2,1-1,0 0,0 1,-1 1,1-2,0 1,-1 1,0 0,-6-1,-1 1,1 0,-1 0,1-1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1 1576,'2'21,"-2"-18,-1 3,1-3,0 0,-1 1,1-1,-1 0,0 0,0 0,1 1,-2-1,2 0,5-5,-1 0,1 0,-1-1,0-1,-1 0,1 2,2 0,-7 5,-3 4,1-5,0 0,0 0,0 1,0 2,-1-1,3-1,-1 2,2-2,-1 3,1-3,-1 8,2-8,3 1,0-3,-1-1,3 1,3-6,-6 3,1-2,-3 1,2 0,-1-3,-1 2,-2 1,-2 2,0 0,0 0,0 0,-2 1,1-1,0 1,0 0,-2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7 1546,'-5'17,"4"-14,-1 3,-4 3,2-6,2 0,1 0,-2 1,-2 2,4-3,-2 0,1 1,6-6,-1 0,2-2,-1 2,0-2,2 1,0 0,-3 1,0 1,0 0,0 0,0 0,3-1,1 0,-4 2,1-1,-7 4,-2 0,1-1,-5 3,4-2,0-1,2-1,0 3,-1 0,2 0,0-1,1 0,6-1,-2-2,0-1,4 0,-2 0,-2 1,0-2,0 1,0 0,0 0,-7 4,0 1,0 0,1-1,0 1,0-2,-2 3,1 0,-2 4,4-2,1-4,0 0,1 0,-1 1,1 0,0-1,0 0,0 0,0 0,1 1,0 0,2-6,-2-1,0-1,-1 1,1-1,0 0,-1 0,2-1,0 1,1 2,1-2,0 1,-1 2,2 0,-2 0,0 0,1 1,-3 3,-2 5,0-4,-1 0,0 0,1 3,-3-4,-1 3,-1-3,3-2,0 0,0-1,15-4,-8 2,0 1,1 0,-1-1,-1 0,2 1,-1-1,-1 2,0-2,-5-6,-1 4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8 1262,'-16'7,"14"-4,-1 0,2 1,0-1,0 2,0-1,1-1,0 0,0 1,0-1,1 2,0-1,2-2,2 2,-2-2,0 0,0 0,0 0,3 2,-2-2,-1-1,2 0,4-1,0-1,-4 1,-2 0,5-2,-5 1,1-1,2-2,-2 2,-1 0,1-2,0 1,0 1,1-3,-3 1,0 1,-1-1,0 1,0 0,-1-2,0 2,-2 0,-1 0,0 0,-1 1,1-1,0 1,-1 0,1-1,-3 0,1 0,2 2,0 1,0 0,0 0,0-1,-1 2,1-1,0 0,0 1,0 0,-2-1,2 1,0 0,0 0,1 2,2 0,-2 3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4 1596,'-14'1,"9"2,2 0,0 9,2-7,1 0,0-1,0 3,0-1,1-2,0-1,2-3,0-1,0-1,2-2,-3 1,0 0,0 0,1-8,-2 3,0 4,-1 1,0 8,2 3,1-1,-1-2,0-1,-1-1,1 0,0 0,1 0,2 4,-3-4,0 1,-1-1,0 0,1 5,-5-7,-1-6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7 1317,'-18'16,"16"-12,-1 1,2-2,-1 0,-4 10,2-8,2-2,0 0,-2 2,1-2,1 0,0 0,-2 0,1 1,0 0,0 1,0 0,0-1,-5 6,5-6,1-1,-3 2,3-2,0 0,-3 6,3-5,0-1,0 1,-1 0,-1 0,1 0,1-1,-3-1,8-2,3-3,-3-1,0 0,-1 0,-1-1,0 0,-2-2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7 1339,'30'30,"-27"-29,4 1,-3-1,0 1,-1-2,2 2,-1 1,5 1,-5-2,9 3,-1 1,-6-2,0-1,1 0,0 0,-3-1,0-1,0 1,-1-1,2 1,-2-1,1 2,-1-2,1 3,5 3,-8-4,3 2,-1-2,1 3,0 0,0 0,-2-3,1-1,-2 1,-2 0,-5 1,3-3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5 1099,'15'8,"-9"-7,-2 1,2-1,-3 0,0 1,0-1,2 2,-1-1,0 0,1 0,-2-1,5 2,7 4,-8-4,-3-2,0-1,0 2,-1-1,2 2,-2-2,3 1,-1 0,-1 0,0 1,1-1,-1-1,-1-1,1 2,-1-2,2 2,-2 1,0-1,0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7 1152,'-2'13,"1"-7,2 2,-2-3,2 0,0 0,-1-1,1-1,-1 1,2 2,-1-1,0-2,0 0,0 2,0-2,-1 3,1-2,-1-1,0 0,-2-16,2 8,0 2,-1 0,1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0 1152,'16'-3,"-13"4,-2 2,-1 0,-1 0,1 0,-1 0,-1 0,1 0,-3 0,1 0,6-9,-2 3,1-1,0 1,-2 0,3-1,-2 1,2 2,-1 4,0 0,1-1,-2 1,0 1,2 6,-3-6,0 0,0 8,0-7,-3-4,2-4,1 0,-1 0,0-2,1 0,0 2,-1-4,2 3,0-2,1 2,0 1,2-2,-2 2,1 2,0 2,0 0,1 1,-1 0,0 1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4 1172,'3'8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6 1141,'2'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7 1141,'18'14,"-18"-11,-2 2,2 0,-1-2,1 1,-2 7,2-4,-1-2,1-2,-2 0,4-8,-1 1,0 0,0 0,0 1,0-3,1 1,0 1,0 0,1 0,1 6,-3 1,0 0,0 1,0 0,0-1,-1 1,2 2,-1 1,1-4,1-8,-1-1,1-5,-1 7,-1 0,2-2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0 1106,'-6'26,"4"-15,2-7,-1-1,0 3,1-3,0 1,-1-1,1 0,0 0,1 1,-1 0,0 1,1 3,2-1,1-3,-1-3,3-4,-3 0,-1-2,-1 0,-1-1,-2-3,0 5,0 0,-8-5,5 8,0-1,2 2,-3 0,3-1,-7 2,5 0,2-2,6 1,0-1,0 0,2 0,5-3,3-3,-6 0,-1-1,-4 5,0-8,0 3,-2 4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7 880,'34'28,"-27"-22,-4-2,3 1,0-1,-1-1,3 1,-5-3,2 0,5 3,-2-2,-4-1,0 0,0-1,7 4,-7-2,6 0,-5-1,-1 0,0 1,18 10,-17-9,0-1,12 5,-12-6,0 1,4 1,-5-2,1 0,3 1,-3-1,5 1,-6-1,0-1,3 2,-1-1,1 1,-2 0,2 0,-4 0,2-1,-1 1,0-1,-1 1,0-1,-8-7,0 0,3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8 1524,'0'-3,"13"-3,-9 4,1-2,1 1,0 0,-3 1,5-1,-4 0,2 0,-3 2,2-1,0 0,-2 1,7-2,-4 2,-2 0,0 0,-8 4,-1-3,1 0,1-1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8 960,'14'22,"-7"-15,-3-3,-1-2,1 1,-1 0,0 1,0-1,-1 0,-2 0,0 0,-2 1,-1 1,-1-1,-15 6,16-9,-3 1,2-1,-3 2,3-1,0-1,5-4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0 1016,'4'41,"-4"-37,0-1,0 8,1-6,-2 0,1 0,0 2,0-4,0 7,0-5,0 0,-2-15,1 4,1 1,-1 0,0-5,-1-2,1 7,0 1,0 0,0 1,0-4,0 2,1 2,-1 0,2-1,-1 1,1 0,1 0,-1 0,3 0,0 3,-1 0,2 2,-2-2,0 1,0 1,-3 1,0 1,0-1,-1 1,-1 0,-1-1,0-1,3-5,4-3,-3 3,1 0,0-1,1 1,0 0,0 2,3 1,-2 5,-2-1,0-1,-1 2,-1 1,0-3,0 4,0-3,0-1,-1 0,-2-5,0-1,1-1,2 1,0 0,2 0,2 0,1 0,-2 1,0 0,0 0,0 1,0 1,0 1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6 1048,'-1'38,"0"-35,-2-23,0 2,2 14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5 1017,'8'16,"-5"-15,0-1,0 2,0 1,-2 1,2 5,-1-3,-2 1,1-4,-1 1,-1 0,1-1,-1 3,0-2,6-22,-1 8,1 5,-3 2,1 1,0 1,-1 4,0 5,0 0,-1-3,0-2,-1 0,1 1,2-1,1-6,-4 0,2-4,0-5,-1 7,1-4,1-2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4 987,'-10'27,"9"-21,-1 6,1-8,0 0,1 0,0 0,0-1,0 1,1 1,-1-1,1-1,-1 1,2 4,-1-4,5 5,-2-7,-1-1,1-1,-1-1,-1-2,-4 0,-3-7,-4-1,4 7,2 0,0 1,0 0,-1 0,-1-4,1 1,2 3,0-1,0 1,4 6,1 1,0-3,6 2,-4-2,-2-1,1 1,-1-1,0 0,2 0,0-1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7 1800,'-18'-16,"15"15,-3 2,1 1,-1 3,1 5,4-5,1 0,2 0,2 4,0-6,0-3,0-3,-1 1,0-3,-1 2,0-1,2-1,-3 2,2 1,-3 6,-1 5,1-2,-1-3,1 1,0 0,0-1,-1 5,1-4,0-1,0 0,-1 7,1-8,0 0,0 1,0-10,0 2,0 0,0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0 1815,'24'-9,"-21"8,0 1,1 0,-1 2,0 2,-3-1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2 1759,'16'67,"-11"-66,-1-1,-1 0,0 1,0 0,0 2,-2 0,-1 2,-1-1,0-1,-1 0,0 0,-1-1,0 0,-1-1,1 0,-3-2,3 0,0 1,-1-3,1 2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8 1782,'38'-5,"-33"2,-2 2,1 0,-1 1,0 1,2 4,-11-1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2 945,'-5'35,"3"-32,1 1,0-1,0 0,-2 4,3 1,-1-5,1 2,1 0,-1-1,2 0,0-1,1-2,0 0,5-4,-5 2,1-3,-3 1,4-3,-2 2,-1 1,0 0,-4 0,-3 1,-4-3,6 4,-1-3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3 1535,'17'-4,"-12"1,0-1,0 0,3-4,-5 5,0 1,2-2,-2 3,1-1,1-1,-5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977,'44'-15,"-40"13,-1 2,1 0,-1 0,0 0,0 0,0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3 983,'6'32,"-6"-29,0 0,-1 1,1-9,-1 1,0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1770,'-4'20,"4"-17,-1 4,1-2,-1 0,1-1,1 0,0 0,1 0,-1-1,1 0,0 0,2-1,2 0,-3-2,0 0,0 0,2-2,1-3,-1-2,-1 0,0 1,-1-3,-3 6,2-2,-2 2,1-1,-1-6,0 3,0 4,0-2,-1 1,1 1,-2-1,-1 1,-1 1,0 0,1 2,-2 0,2 0,-1 1,-5 3,4 0,-2 5,3 0,2 1,2-7,-1 1,1-1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6 1767,'-8'41,"8"-36,0-1,1-1,3 3,-5-9,-1-2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4 1762,'-10'25,"9"-22,1 0,2 4,-2-4,2 2,0-2,2 0,0-1,5 2,-6-3,1-1,-1-1,4-2,-2-1,1-1,-2 2,-2 0,0 0,-1-2,0 2,0-2,-1 1,0 1,0 0,0 0,-1 0,0-2,-2 0,-1-1,1 2,0 1,0-1,-1 2,-2-1,2 3,-6 3,7-2,-1 1,-3 3,3 0,2-2,1 1,9-6,-5 1,2-1,-1 0,1 2,-2-1,2 2,-2 0,-2 2,-2 0,-1 1,1-1,-1 1,0 0,0-1,0 0,5-3,1-2,0 0,0 1,-1 1,1 1,-1 0,1 2,1-1,-2-1,-4-4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7 1700,'-8'18,"7"-14,-1 10,1-10,-1 1,2-2,-1 1,0 0,0 0,0 15,0-8,1-7,0 0,0 0,1-1,0 0,0 1,0-1,1 0,1-4,2-2,-1-1,0 0,2-4,-2 0,-2 3,-2 2,1 0,-1-2,1 2,-3 0,-3-1,1 2,0 0,-1 1,1-1,0 1,1-1,-2 0,-2 2,4-1,-3 1,0 1,3 0,10-1,-2-1,-1 0,0 0,2 0,-2-1,2 1,2-2,-2 3,0 0,-3 0,1 1,-1-1,4 4,-4-2,0 0,1 4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2 1791,'1'19,"-1"-14,0 2,0-4,0 2,0 0,0-11,0 1,1-3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5 1768,'29'-4,"-26"5,0 2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4 1746,'16'2,"-10"-2,0 1,-3-1,0 1,1 5,-3-2,-1 3,-1-4,0 5,1-5,-4 9,3-9,-2 1,0-1,0 1,-2 1,1-1,-1 0,10-5,1 0,-3 0,1 1,2-1,0 0,-3 2,1-1,2 1,-2 0,2 0,-3-1,0 0,-7 0,-3-2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8 1833,'22'-3,"-19"3,1-1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8 1448,'42'-4,"-39"4,1-2,-1 2,0 0,-2 3,3-2,-3 2,0 1,0-1,-1 1,-1 4,0-2,0-3,-1 4,-4 8,4-3,1-7,0 0,0-1,-1 3,0 1,2-5,0-6,0-4,0-3,1-1,0-7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2 1859,'16'0,"-13"0,0 0,0 0,1 1,-1-1,3 0,-3-1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7 1811,'15'1,"-12"0,0-1,0 1,0 0,0 1,-2 1,0 0,0 0,-1 1,0 0,0 0,-1 3,0-4,-1 2,1-1,0 0,0-1,-1 0,0 0,2 0,1 1,2-1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5 1812,'3'16,"-3"-12,-1-1,1 0,-1 0,-1 6,1-5,1-1,0 0,0 2,2 0,-1-2,0 0,0 2,3 8,-3-9,1 1,2 0,-1-4,3-4,-2 0,-3 0,1-1,-1 1,0-2,0 2,-3 0,1 0,-6-3,3 2,0 2,-1-1,2 2,0 0,0 0,0 0,0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5 1857,'14'1,"-11"0,10-4,-9 3,1-1,-2 1,0 0,1 2,0-1,0 1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4 1873,'1'28,"-1"-24,0-1,-1 2,1-2,0-14,-1 1,0 2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2 1772,'17'-4,"-14"4,0-1,0 0,0 1,-3 3,0 1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3 1801,'29'-4,"-26"3,0 0,0 1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2 1744,'23'5,"-18"-4,-2-1,2 2,-2-2,4 4,-2 0,-2-1,-2 1,1 3,-2-3,0 0,0-1,-2 12,2-12,-2 2,0 0,-1 4,3-6,-1 3,-1 2,1-5,3-13,-1 5,0 1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5 1709,'-4'40,"1"-28,3-8,0 3,0 0,0-3,0-1,0 1,1 0,1 2,1-3,1 0,1-2,0-1,-1 0,-1 0,1-1,-1 0,0 1,1-3,-2 0,-7-4,-7-8,9 12,-5-4,5 5,0-1,-2-2,-1 0,2 1,1 2,-5-1,2 3,3 1,4 3,6-2,-4-1,2-1,3 0,-4-1,0 0,1 1,4-1,-6 1,1 0,-1 0,0 0,2 1,-1 1,0 2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1 1784,'21'-5,"-18"5,0 2,-2 1,0 9,-3-7,0-1,0 1,1-2,0 0,1 0,0 0,4-1,-1 0,3-2,-3-1,4-3,-3-1,-2 2,-1 0,1-1,0-6,-1 4,-1-2,1 0,-2 1,0 1,0-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8 1155,'-6'38,"6"-34,0 0,-1 3,0-3,0 4,0 2,1 3,0-7,-1 3,1-6,13-24,-26 43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0 1385,'18'12,"-16"-9,-2 6,1-4,-1 0,-1-1,1 0,-1-1,-3 1,7-5,-8 4,2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7 833,'2'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8 833,'-19'-3,"24"5,-1-1,-1-1,0 0,0 0,0 0,0 0,0 1,2-2,3 2,-5-2,4 1,-4-1,7 1,-7 0,3 0,-3 0,-6 2,-2-2,-10 0,12-2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9 814,'39'8,"-36"-7,-1 2,-7 5,1-3,3-2,-5 4,5-4,-2 1,1 0,0 0,1-1,-1 0,-1 1,1 0,8-20,0 5,-3 7,2-2,-2 3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4 764,'-18'57,"17"-53,2 1,-1-1,1 0,3 2,2 0,-2-3,0-2,2-1,-3-1,1-2,-1 0,-1 0,1-1,-3 0,-2 1,-1 1,-12-5,11 6,1 0,-5-1,4 2,1-1,-6-3,5 2,0 0,-2-3,3 4,6 1,1 2,0-1,0-1,4 1,0-2,-4 1,9-1,-5 1,-4-1,4 0,-5 2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2T10:40:41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6 830,'20'4,"-17"-3,0 2,-2 0,-2 2,0-1,0-1,-3 6,3-6,0 0,-1 0,0 1,2-1,3-1,0-2,0 0,3-1,-1-1,-2 2,2-2,-2 1,0 0,4-2,-1-13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6 458,'-15'-13,"11"12,0 2,-1 0,1 1,-1 2,0 1,3-2,-1 3,2-1,0-2,1 1,0-1,-1 0,1 1,-1 0,0 0,0 0,3-1,0 0,1-2,2-1,0-1,0-1,1-1,-4-1,1 0,-1 1,0 0,-1 0,0 0,0 0,1 0,-1 0,0 0,0 0,0 0,0 0,0 0,0 0,0 6,-1 0,-1 17,0-11,-2 12,2-14,-2 16,1-11,1-7,0-1,0 0,0 0,3-8,-1 0,-1 1,-1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3 509,'32'-1,"-28"1,-1 0,0 0,0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3 453,'-6'21,"5"-18,1 0,-1 1,0 0,0 1,0 0,-1 2,2-4,4-1,-1-1,0 0,0 1,0-2,1 2,-1 1,-3 0,-1 6,1-6,0 0,-1 1,-1-1,0 0,-1-1,0 0,0-4,0-7,2 3,0 0,1 2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6 470,'13'2,"-9"-2,5-1,-6 0,3 1,-3-1,0 1,-3 6,-1-3,-1 0,1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4 504,'18'2,"-15"-2,4-1,-3 0,-1 1,0 0,0 0,0 0,1 1,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7 1469,'-11'8,"40"-34,-26 22,0 0,0 2,0 0,-2 7,-1 1,0 0,0-2,0 1,0-2,0 4,0-4,0 0,0 1,3-6,3-7,-1-4,-4 6,1 1,-1-3,-1 4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7 460,'36'9,"-33"-8,1 2,-3 0,0 1,-1-1,-2 5,0-2,-4 1,4-3,-1-2,2 1,2 0,5 2,-3-4,8 5,-4-5,-4 0,2 0,4-2,-10-2,-4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7 552,'5'21,"-2"-20,0-2,0 0,1-2,-1 2,2-5,-2 4,0 3,0 2,0-1,-1 1,1-2,0-2,1 0,-2-2,1 2,0-1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3 550,'8'17,"-1"-18,-3 0,-1 0,1-1,0-1,-1 1,1-2,0 2,-1 0,2 6,-1-2,-1-1,0-1,1 0,2-1,-1 0,-2 0,2-1,-2-2,-3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3 447,'1'15,"-1"-10,1 0,-1 2,0-1,-1 0,1 7,0-6,-1 0,1 1,-2 20,2-24,-1 2,0-3,0 1,0 2,0-2,0-1,0 1,2-8,1-2,-1 0,0-1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3 451,'15'3,"-11"-3,-1 0,0 0,0 0,0 0,0 0,3 0,-3 0,0 0,1 1,-1-2,1 2,-1 0,-1 3,2 9,-4-8,1 1,-1-1,0-1,0 5,0-5,-1 4,-1 0,2-4,-1 1,0 1,0 4,0-6,-1 4,-1 1,3-6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2 596,'8'79,"-8"-76,0 0,0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8 641,'-15'34,"13"-31,2 0,3-1,2-2,-2 0,2-2,4-1,-5 2,-1 0,5-3,-3 0,1 2,-3 0,0 2,0-1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634,'-8'53,"7"-50,0 2,0-1,0-1,-2 4,7-8,-1-3,2-2,-2 2,0 1,0 0,1 1,-1 1,-4 5,-2 5,0 1,-1-1,3-6,-2 3,1-3,1 0,0 0,-2 2,2-1,4-7,1-1,-2 1,1 0,1-1,-1 2,0-1,0 1,-1 7,0 0,-1-1,1 2,2-2,-1-2,0-1,2-1,-1-1,0-2,0-3,-3 2,-1 1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4 582,'13'50,"-13"-45,1-2,-1 2,1-1,-1 1,0 5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7 623,'11'0,"-8"0,0 0,3-1,-3 1,0-1,0 1,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5 1383,'30'-4,"-27"4,1-2,-1 2,0 0,-6 6,0-5,0 0,-1-1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0 642,'1'76,"-1"-71,0 0,0 1,0-2,-1 1,1 0,0 0,0-2,0 1,0-1,-3-11,2 0,-1-5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5 657,'18'-4,"-15"4,0-2,0 0,2 1,-2 2,-2 5,0-1,0-1,-1-1,1 1,1 3,-2-3,1 0,-1 0,0 1,2 19,-2-21,0 0,-4-3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5 676,'2'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7 638,'-32'74,"28"-72,0 0,0 0,0 0,1-1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6 722,'60'-17,"-52"13,-3 2,2-2,-4 3,1-1,3 1,-4 0,1 0,2 0,-2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8 663,'1'29,"-1"-25,-1-1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7 678,'31'3,"-29"-6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464,'21'4,"-18"-4,0 0,8 1,-6-2,-2 1,1 0,3 0,-4 0,1 0,-8 1,0 0,0-1,1 1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504,'15'3,"-9"-3,-3 0,1 1,0-1,3 0,-1 0,-3-1,2 2,-1-2,1 2,-2-2,0 1,0 1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404,'-14'8,"11"-7,-1 2,1 1,0-1,0 1,1 0,-1 0,1 0,0 0,-2 3,3-4,-2 4,1 2,0 5,2-8,-2 6,2-6,0-1,0 0,1 0,1 12,0-9,0-4,3 2,-2-4,0 1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3 1389,'3'64,"-3"-61,0 0,0 0,0 0,-8-23,5 12,-1 4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6 465,'-14'-10,"11"9,-5 2,5-1,0 0,-3 2,3-1,0 0,1 4,0 1,1 3,1 1,0-1,0-4,2-1,1-3,0-1,0 0,4-2,-4 1,1 0,-1-1,3-2,-3 1,0-3,-1 2,-1 0,0 1,0 0,1-1,1 1,0 1,-6 13,3-5,-1 4,0-6,1-1,0 4,0-4,0 1,0-1,0 0,0 4,-1 0,1-3,0-7,0-7,-1 6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5 496,'15'1,"-12"-1,0 0,1 0,-1 0,1 0,0 1,-1-1,-6-7,3 4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5 437,'-6'40,"7"-36,-1-1,1 0,-1 0,2 0,1 0,0-1,0 0,0-1,0 0,0 0,0 0,-2 2,-4 1,-1 1,-2 1,3-3,0-2,0 1,0-2,-1-3,-3-15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1 461,'2'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8 418,'-18'135,"1"-136,15-2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8 495,'25'0,"-22"0,1 0,1 0,0 0,-1 0,0-1,3 1,-2 0,1-1,-1 0,-9 2,-2-8,3-1,2 4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4 451,'37'0,"-34"0,0 0,0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2 442,'22'5,"-19"-5,0 0,2 2,-2-1,0 0,0 0,0 1,0 2,-2 0,-2-1,-2 2,1-2,-3 6,3-5,0-1,-1 1,1-1,-2 0,1 0,-2 2,2-3,4 1,2-2,1 0,0 1,4 0,0-2,-3 0,11 0,-12 0,-12-6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6 407,'16'-1,"-13"3,0 1,-1 0,0 3,-2-3,1 4,-1-4,1 1,0-1,-1 1,0-1,1 2,0 0,-1-1,0-1,0 5,0-5,0 2,0-2,-1 0,1 1,-1 3,1-3,-2 1,2-2,0 0,-1 2,0-1,0 0,-1 1,2-2,-1 0,-1 2,-1-1,0-1,-2 0,-5 3,3-3,3 0,1-4,3-2,0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3 861,'-1'60,"2"-57,2 0,1 0,0-3,1-1,-2 0,0 1,4-3,-4 1,-1-1,1 1,-1-2,0 1,2-2,-2 2,3-3,0-1,-3 3,0 1,-1-1,-1 0,-1-3,0 2,-1 1,0 0,-2 0,1 2,0 1,0 0,-2 1,1-1,-1 2,0 0,2-1,-3 1,3 0,0 1,2 1,1 2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1428,'52'-17,"-47"15,1-1,-3 2,3 0,-2-1,-3 5,-5 3,0-2,-3 2,2-1,2-3,-2 3,2-3,1 1,-1 0,0-1,-2 3,3-2,-3 2,1-1,1-2,0 0,6-3,0 1,1-2,0-1,0 0,11-10,-11 11,-1 0,1 0,1 1,-2 0,1 0,-8 3,-2 1,1-1,1 2,2-1,-1 0,-3 8,2-4,2-2,0-2,0 4,1-4,3 1,4-3,-3-1,0-2,2 0,-2 0,2-1,0-1,-2 0,-7-6,0 6,-2 1,3 2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862,'2'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882,'2'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2 846,'1'18,"-1"-11,1-1,-1 5,0-6,0-1,0 7,-1-5,1-2,0 1,-1-2,-1 3,-3-1,2-3,0-1,3-6,1-5,1-1,-1 4,0 0,-1 4,-1-2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7 1057,'-22'17,"18"-9,3-5,-1 1,0 0,-2 8,4-9,0 0,-1 0,2 3,0-3,1 0,-1 1,4 1,-2-3,3 0,-1 0,4 0,-6-3,2 0,-1 0,0-3,2-3,-2 2,2-1,-2 1,3-5,-4 6,-2 1,0 0,1-2,-1-3,0 1,-1 4,0 0,-3-9,-1 9,1 1,-3-1,-1 0,3 2,0 0,0 1,-3 1,2 0,1 1,0-1,-2 2,1 0,2-2,0 2,6-1,1-1,-1 0,0 0,1-1,-1 0,0 0,1 0,0 0,-1 2,-3 1,0 0,-1 0,1 0,-1 1,-1 0,0 0,-1-1,0-1,1 1,-1 0,0-2,1 2,5-3,2 1,-2-1,0 0,6 0,-6 0,0 1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6 1269,'-22'31,"21"-26,1-1,0-1,1 0,0 0,0 0,1 0,0 0,1 0,0 2,3 3,-3-2,-1-3,-1 0,4 2,-2-2,0-2,0-2,1 0,0-3,0 1,0-1,-1-1,-1 1,1 0,-1-2,0 2,-1 0,0-2,0 3,-1-1,0 1,1-1,-1 1,-1-2,1-2,-2 3,-2 0,0 2,0 1,0 0,1 0,-3 0,3 1,-2 0,-1 1,3-1,-2 1,-1 1,2-1,6 4,2-3,0-1,0 0,-1 0,2 1,-4 1,-1 0,0 4,-2-3,-1 0,0-1,0 0,6-2,1 1,-1-1,0 1,-1 1,-3 2,0-1,0 1,0-1,-1 5,1-6,-1 5,1-4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5 1517,'-3'13,"0"-8,1-2,-1 2,0 1,0-1,2-2,-1 2,0 0,1-1,0 0,-1 1,2-2,3-1,2-5,1-1,0 0,-3 1,3 0,-2 1,-1 1,0 1,0 3,-3 0,0 0,-1 0,-2 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7 1537,'-1'23,"1"-19,0 4,0-1,0-2,0 0,1-1,0-1,-1 0,0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9 1541,'-8'39,"8"-34,0-2,1 0,0 4,0-3,1 1,-1-1,2 2,-1-2,2 1,-1-4,1 0,-1-1,3-2,0-1,-2-2,-1 3,-1-2,1 2,-1-2,1 0,-2 0,0-1,-1 1,1 0,0-2,0-3,-1 4,0 1,-1-7,0 2,0 4,0 1,-1 1,-2 2,-2-2,2 2,-3 0,4 0,0 1,0 2,-2 5,3-3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7 1736,'12'31,"-9"-29,1 0,-1 0,-1 1,-2 1,0 1,-1 2,1-3,-1-1,-2 0,1 0,0 0,-1-2,-2 0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4 1745,'13'-2,"-10"1,0-1,0 0,0 2,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3 1360,'3'16,"-7"-12,0 0,0 0,2-1,-1 0,6-4,5-2,-4 1,-1 1,0-1,0 1,0 1,-8 6,2-2,-1 1,2-2,-1-1,-1 2,2-1,-1 1,0-1,0-1,6 0,7-6,-6 3,-1 0,1-2,1 2,-1-1,1-2,-1 2,-9 3,2 3,-1-1,1 0,-2 2,-3 2,5-5,-1 2,0-1,1-1,7-2,0-1,0-1,0 1,0 1,-1-2,0 1,-7 5,1 0,1 1,-1 0,1-2,1 1,0 4,0-5,0 2,0-1,0-1,6-7,-2 2,0-2,0 1,-1 0,1 1,2-1,-1 2,-1 0,0 1,0 1,-2 3,-5 6,1-5,1-2,0 0,-1-1,6-2,0-1,0 0,-10-2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6 1745,'-9'17,"9"-14,0 2,0-1,1 1,0 0,0-2,-1 1,1-1,-1 2,1-1,0 1,2 0,0 0,0-1,0 0,0-1,0-1,3 1,0-1,-1-2,-2 1,2-2,-1-1,-2-1,2 1,-3-1,1 0,1-3,0 3,-2-2,5-3,-4 4,2-2,-3 3,1-3,-1 3,1-5,-2 4,0-1,-1 1,-3-1,1-1,-2-1,3 2,1 2,0 0,-1-2,1 1,-1 1,1 0,-1 0,-4-2,3 2,0 1,-1 0,-1-1,-4 0,4 2,1 2,-1-1,2 2,-2 7,4-5,0-1,0 1,-1 5,1-6,-1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2 1763,'-13'-14,"10"13,0 1,0 0,0 0,0 0,-3 1,1 2,1-1,1 0,-1 2,3-1,1 0,0 0,1 0,1 2,0 1,0-2,1 2,0-3,0-2,0-1,0-2,2-3,-2 0,-1 1,1 0,-2 1,1 0,0-1,2-1,0 1,-1 2,0 0,-4 5,0 0,-1 9,2 1,0-7,0-1,0 5,-1 6,1-3,0-8,1 0,-1-2,-1 0,-4-5,4-3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0 1302,'3'82,"0"-82,0-1,0 1,0-1,3-2,-3 0,2-1,0-1,-1-1,-1 1,0-4,-1 2,-1 3,-1 1,0 0,0 0,-1 0,-2-2,0 1,0 2,0 0,-1 1,-1-1,0 0,2 0,0 0,0-1,-1 0,1 2,1 4,1 4,0-3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3 1295,'2'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1295,'1'11,"-2"-8,-1 0,0 1,1 0,0 0,1 2,0-2,0 0,0 2,0-2,1 2,0-1,0-2,3-1,0-3,-1 0,-1-2,0 0,1-8,-4-1,-2 11,0-1,0 2,0 1,1 2,0 2,1 6,1-7,0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1 1168,'14'9,"-11"-8,0 1,1 1,1 0,0-1,0 3,1-1,1 0,-2 0,-1-2,1 2,0-2,-2-1,3 0,0 1,-1 0,0-1,-2 1,1 0,0 1,0-2,0 2,5 4,-4-3,3 0,-4-2,0 0,0 2,-1-2,0 1,0-2,0 1,3 2,-2-2,0 0,13 4,-10-2,-1 0,1 3,-3-1,-2-2,2 1,0-2,-1 0,1 0,1 0,-1 0,3 1,0 1,-5-2,1 0,-1 0,0 0,1 2,-1-2,1 1,1 2,-1-3,1 0,0 0,0-1,3 2,-4-3,3 5,-1-2,-2 2,0 1,-2-3,0-1,1 0,-1 0,1 0,0 1,-1-1,-2 0,-2-3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9 1452,'4'55,"-4"-50,0-2,0 0,-1 1,1-1,-2 0,2-11,-1 3,0-6,1 6,-2-2,2 3,-1 1,0-1,1 1,0 0,-1-4,1 4,0-1,0 1,1-1,-1-1,3-2,-2 4,2 1,0 2,0 3,-1 0,-1 2,0-1,-1-1,0 1,0 2,-1-2,0-1,1 1,-2 1,3-8,2-2,-1 1,0 1,-1 0,3 2,0 2,-1 1,3 5,-5-4,-1 1,0-1,0 0,-1 1,-1-7,2-1,1 0,-1 0,3-3,-2 4,0 0,0-1,0 1,5-6,-4 6,1 0,0 2,-2 4,0 0,0 5,-1-2,-1-3,1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4 1481,'2'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0 1433,'31'40,"-30"-36,0 1,-1-2,0 1,0-1,0 0,0 1,-1-1,2 0,-2 0,4-7,-3 1,2-3,0 2,-1 0,0 1,1-1,0 1,1 4,-2 2,1 2,-1-2,0 1,1 0,-1-7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2 1429,'2'38,"-1"-35,0 0,2 4,-1-4,0 1,1 0,2-3,-2-2,0-1,1-2,-2 1,-1 0,-1 0,-2-1,-2-2,-3 0,3 3,0 0,-1 2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4 1705,'23'-3,"-20"3,0-1,1 1,-1 0,0-1,0 1,1-1,-6 5,-2-1,0 1,0-1,0-1,1 1,-1 3,2-3,0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8 1459,'15'-4,"-12"3,0 1,3-2,-2 2,3-2,-4 2,0-1,1 1,-1-1,0 1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3 1472,'24'-5,"-21"4,0-1,0 2,-7 2,0-2,1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0 1419,'-9'28,"9"-25,-1 1,1 0,0-1,0 4,1-3,-1 2,2 0,-1-3,0 0,3 4,-3-4,1 0,-1 0,1 0,1-1,0 0,7 1,-7-3,1-1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4 1414,'23'73,"-27"-51,2-14,0-1,-1 0,-1-2,-7 4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4 1440,'11'36,"-10"-31,1-1,0 1,0 1,0 0,0 1,0 0,0-2,2 3,-1-3,0 0,-1-1,0-1,-1 0,2 1,-1 2,-1-3,-1 3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3 1568,'7'32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1588,'-2'17,"3"-12,0-2,0 0,-1 0,2 1,0-1,1 0,0-1,0 0,4 4,-7-2,-1-1,-1 0,-2 0,0-3,1-2,0-1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1596,'2'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6 1551,'2'17,"-2"-9,-1-4,1-1,0 1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0 1636,'22'52,"-20"-48,0 1,4 6,-3-5,0 3,1 0,3 3,-4-7,0-1,-2-1,1 0,0 0,-1-7,-2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6 1749,'12'-6,"-9"5,1-2,1-1,-1 1,0-1,0 1,-1 2,2 0,-2 0,2 0,1 0,-12-1,-4-1,7 1,1-1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1789,'-10'-17,"8"14,-1 1,0-1,0 3,0 4,1 3,2 0,1 0,0-4,1 1,0 2,1-5,0 0,0-2,0-1,0 0,1-2,-2 1,1 1,-2 6,-1 0,0-1,0 0,0 3,0-1,1-1,-1 5,0-1,0-1,0-4,0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1 1751,'6'15,"-2"-7,-2-5,-1 1,0-1,1 2,0-2,0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5 1730,'2'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4 1390,'-8'44,"11"-40,0 0,-2-1,0 1,1-1,0 0,2 4,1-4,2 1,1-2,-4-2,-1 0,1-1,6-3,-5-2,-2 0,0 0,0 3,0-1,-1 0,1 0,0-1,0 0,-2 0,-1 2,-1 0,0-6,-1 5,-1 0,1 0,-1 2,-2-3,1 4,-2-2,2 2,0 0,-1 1,0 0,-1 0,0 1,0 1,2-1,1 2,2 1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8 1411,'15'-13,"-11"11,-1 0,0 0,1 1,-1 1,-2 3,0 1,-1 1,1-1,-1 0,0 0,0-1,1 0,-2 5,1-4,-1-1,0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8 1548,'-3'18,"2"-11,0-3,1 0,1-1,0 0,0 0,1 1,0 0,3 2,1-1,-2-1,-1-3,0 1,2 1,1-2,-2 1,2 0,-2-3,0 1,-1-3,1 0,-2-1,0 0,-1 1,0-1,0-1,-1 1,-1-1,0 0,-1 1,1 0,0 1,0-1,0-1,-2-5,0 5,1 2,0 0,-5-5,1 6,3 1,0 1,-6 0,4 1,2 0,-1 2,3 1,0-1,4 0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9 1547,'-8'16,"8"-12,0-1,1 0,1 0,1-2,0-1,2 1,0-2,-1 1,0 0,-1 0,0 1,0 0,0 1,-2 1,0 1,-2-1,0 1,-1-1,-2 1,0 0,0-2,1-1,-2-2,1 0,0-1,1-1,3 0,5-6,-1 3,-1 2,0 0,0-5,-2 6,1-2,-1 2,1 0,0-1,-1 1,0 0,-3 0,-2 0,1 0,-1 2,-2-1,1 2,-1 4,3 0,0-1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1603,'14'-5,"-10"4,1 0,-2 1,0 0,0-1,-7 2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9 1710,'-5'19,"5"-15,-1-1,1 0,-2 2,2 1,0-3,1 0,2-1,0-1,1 0,2 1,-2-1,0 0,-1 0,0 0,1 3,-3-1,-1 0,1 2,-1-1,0 2,-2-1,-2 0,1-3,-2-1,1 0,0-1,1 0,0-1,-1-2,2 0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2 1721,'21'-4,"-14"2,-1 1,-1 0,-1 0,-1 1,0 0,1 0,-1 0,-3 4,-4-1,-1 1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7 1707,'-3'25,"3"-20,0-1,-1-1,1 0,0 1,-1-1,1 0,0 0,0 0,1 1,-1 0,1-1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7 1878,'-7'15,"7"-12,-1 0,5 0,0-1,0 1,0-2,0 0,-1 1,-2 1,-2 0,-2 0,-4 2,4-3,0-1,0-1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5 1881,'29'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0 1864,'-7'24,"7"-20,0 1,-1 0,1-2,0 2,0 0,0-2,2 0,1-1,0 1,4 2,1-1,-3-2,-2 0,0-1,0 0,1 1,1 1,1 0,-3-4,0 2,0-2,0-1,0-3,-1 2,2-2,-2 2,0 0,0 0,-1 0,1-5,-2 5,1 0,1-3,-1-2,-2 2,0 3,-3 0,1 0,-1 0,0 2,1 0,0-1,0 1,0-1,-1 1,-3-2,2 1,2 0,0-1,0 0,1 0,0 0,-1 1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1 1839,'-1'17,"0"-13,0-1,1 0,3-1,1 0,0 0,2 0,-2 2,0-1,-2 0,1 0,-1 2,-1-1,-1-1,0 1,0 1,-3-2,0-1,0 0,-1-1,1-1,0-1,0 0,1-2,1-1,3-2,-1 0,2 0,-2 3,1-1,3-4,-3 5,0 0,-1 0,0 0,-1 0,1-1,-2 1,0-1,-1 0,0-1,-1 4,-3 0,0 2,0 3,2-2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3 1854,'8'40,"-5"-32,-2-3,4 1,-2-4,0 1,0-1,0 0,2 0,-1 0,1 1,-2-1,0-1,0 1,0-1,0 0,0-2,2-2,-2-1,-1 1,1-1,-2 1,1-2,0-2,-1 2,-1 0,-1 2,1-1,0 1,0-1,-1 1,0-7,0 7,-1-2,0 2,0 0,-2-4,0-2,2 3,1 3,-1 0,1 0,-2 0,0 0,-1 2,0 0,-1 0,-4 0,2 2,3-1,-1 1,1 2,2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8 1861,'-7'43,"8"-40,1 1,1 2,0-3,0 0,0 0,1 0,2 0,-3-3,1 0,-1 0,0-1,7-1,-6 0,0 0,-1 0,0-1,0-1,-1 1,0-2,-1 2,1-5,-2 3,-1 2,0-2,-1 0,0 2,0-1,-4-3,4 4,-1 1,-1 0,-1-2,1 2,-2-2,3 2,-2-2,2 2,-1 1,1 1,0 0,-1 3,3 0,2 0,3-2,3-2,-4 1,1 1,0 1,-2 1,-2 0,-2 0,0 0,0 0,-1 0,0 0,-2 3,3-2,1-1,6-5,5-4,-7 4,3 0,-1 1,-1 1,0 0,-1 1,0 1,-1 1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0 1911,'-1'18,"1"-14,0 1,0 1,0 0,0-2,0-1,1 3,-1-3,1 1,-1-7,-1-7,-1 0,1 0,1 7,-1 0,0 0,0-2,0 2,0-1,-1 0,2 1,-1 0,5 2,2-3,-3 4,1-1,-1 1,0 1,-4 2,-1 6,1-6,-1 2,1-2,4-11,-1 3,0 1,-1 0,1 0,0 0,-1 1,2 2,-1 5,2 3,-4-4,0 0,0 0,0 0,2-6,-2-1,1 0,0 1,2 0,0 2,0 3,0-1,-1 2,0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9 1895,'2'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2 1869,'17'15,"-14"-9,-1-1,2 2,-1-4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7 1894,'-2'26,"5"-30,0 0,-3 1,2 0,-1-2,0 1,0 1,2 6,-1 3,0-2,0 5,-1-6,-1 0,1 0,1-10,-1 2,0 1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2 1712,'-1'23,"2"-19,-1 1,0-2,1 0,2 0,0 1,3-1,-2-2,-1 0,0-2,0 0,0 0,3-2,-2 1,-1 1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6 1857,'3'12,"-2"-8,0 1,0 0,0-1,0 1,0-2,0 1,2 3,-1-2,1-1,0 1,-2-2,2-3,0-3,-2-2,-1 1,0 1,-4-3,1 3,1-1,1 1,-3 1,2-1,-2 0,1 3,-1-3,-4 3,5-1,-1 1,8-1,0 1,7 1,-7-2,-1 2,1-2,-1 1,1-1,-1 3,0-1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2 1891,'14'-5,"-11"5,1-1,-1 1,0-1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9 1850,'-5'18,"5"-15,0 8,1-5,-1 0,0-2,0 0,1 2,3-1,0-1,1-1,-2-2,3 1,-1-2,-1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3 1857,'26'35,"-25"-30,0 1,1-2,-1-1,-1 1,1-1,-1 1,-1 1,0-2,-3 1,1-2,0-1,-1-2,-1 0,-2 0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0 1748,'16'1,"-11"-1,0 0,2 0,-2 1,-2-1,0 0,2 0,-2 0,3 0,-2-1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0 1112,'-15'-1,"12"3,2 1,0 0,0 0,0 4,1-4,1 1,0 1,2-3,1-1,1-4,-2 1,1-1,-2-1,2-1,-2 0,-1 2,-1 0,0 0,0 8,0 3,0 7,0-2,-1-9,0-1,-2 1,1-1,-1-2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6 1091,'-15'35,"15"-32,0 0,0 1,1-1,3 8,-2-8,1 1,4 3,-4-4,1 1,0 0,-3-1,1 0,0 0,3 2,-2-4,0-1,1-1,1-5,-1 0,-2 3,2-3,-3 3,1 0,2-6,-1 4,-2 1,0 0,0-4,0-4,-1 8,-1-1,-1 0,0 0,-1 1,-1 0,-3-1,4 4,-2-2,2 3,-1-1,1 1,-4 1,4 0,1 2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0 1069,'2'62,"-3"-57,1-2,0 0,0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0 1104,'2'18,"-2"-15,1 0,0 0,1 0,1-1,0-3,0-4,0 0,0 1,-2 1,0-1,-2 0,0 0,-1 1,1-2,-3 3,-1 0,2 2,-2 3,0 0,-2 2,3-2,0 0,1 0,0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4 1321,'1'15,"1"-11,-1 0,0-1,0 2,1-1,2 1,2 0,0 1,-3-5,3-1,-1 1,-1-2,1-1,-1 1,-1 0,1-1,0 1,1-2,-3 0,1 1,1-3,0-2,-3 4,1 0,1-1,0-3,-2 4,-1-2,-1 2,-6-3,2 3,2 1,-2-2,2 3,-1-2,-1 0,-2 0,-11 6,12 0,3-1,-3 0,0 2,3-1,1 0,0 0,1 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1 1153,'18'101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6 1707,'-2'65,"3"-61,2 5,-2-6,2 0,2-1,-2-2,5-2,-5 0,1 1,0-1,0 0,0 1,0-1,0-1,2 1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4 1308,'-3'19,"4"-13,-1-2,1 0,-1 4,0-2,-1-2,2-8,0 0,0-1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6 1308,'5'32,"-5"-28,0-1,0 1,2 1,-2-2,-3-6,3 0,-1-1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0 982,'31'4,"-27"-3,10 0,-10-1,0 1,4 0,-4-1,1 0,0 1,1 0,0-1,12 0,-12 0,-1 0,1 1,1-1,0 0,0 1,1-1,-2 1,0-1,6 2,3 0,0 0,-3 1,1 1,-6-2,0 1,1 0,0 0,11 7,-13-7,7 1,1-1,-8-2,4 1,-1 1,-3-2,0 0,12 4,-12-4,-1 0,0 1,3 2,-3-3,0 1,0 1,1-1,10 8,-11-8,-1 2,4 2,-5-4,1 0,0 0,0 0,4 1,-4-2,-1 1,0-1,0 0,5 2,-5-2,3 2,-3-1,1-1,-1 1,-8 1,-1-3,2 0,0 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8 1132,'3'20,"-3"-17,1 0,-1 0,1 0,-1 0,1 0,-1 1,0 0,1 10,-1-8,0-3,0 1,0-1,-2-15,1 0,1 7,0 1,0 1,-1-3,0 0,1 2,-1-1,0-1,1 3,-1 0,1-2,1-3,0 4,0 1,2 2,1 1,0 0,-1 1,3 2,-6 0,0 4,-1-2,0-2,1 0,-6 5,5-5,-1 0,2-6,3-3,-2 1,1-1,-1-1,1 4,0 0,2 4,-1 1,-2 2,1-1,-1 0,2 5,-1-3,-2-1,0-1,0 1,-1-1,-3-6,3 0,0 0,2-5,0 5,1 0,1-3,3-1,-1 2,-2 3,0 2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5 1140,'0'-8,"0"3,-1-2,1 4,-1 0,1-2,0 2,3 2,0 3,0-1,0 2,0-1,-1 1,1 0,-3 0,1 0,-1 2,0 1,-1-1,1-2,-1 0,1 0,-1 2,0-2,1 1,3-7,-2 0,2-1,0-2,3-1,-3 5,0 7,-2 1,-1-3,1 0,0 1,0 2,-1-3,1 0,1-6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0 1126,'-14'-3,"11"4,2 3,1 0,0 2,1 2,1-4,-1-1,3-2,-1-5,-2 1,1-11,-1 10,-1 1,2 7,0 7,0 1,-2-9,0 0,1 5,-1-3,0 6,0-4,-1 2,0 0,-1-3,0-1,0 1,-1-2,0-1,-1 0,1-4,0-1,0-2,1-2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9 1073,'-2'39,"3"-36,-1 1,0 0,0 2,0-1,0 0,0-1,0 4,-1-5,1 0,1 1,-1-1,0 0,1 1,-1 0,0 1,3 13,-1-11,1-3,-1 0,1-2,0-2,0 1,0-1,0-1,0-1,-1-2,-1 1,-1-2,-1-1,0 0,-2-11,1 13,0 0,0 0,1 1,-1-1,0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2 1117,'43'-1,"-38"1,-1-1,-1 1,-6 1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6 1097,'-10'20,"9"-17,0 8,0-5,0-2,1 5,-1-4,1-1,0-1,0 0,0 0,1 0,-1 0,2 3,-1-3,0 0,2 3,1 0,-1-5,2 0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7 1147,'33'-3,"-30"2,2-6,-4 3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7 1695,'24'-11,"-24"14,-3 3,0-3,0 2,1-1,5-2,1-1,0-1,-1 1,0 0,0 2,-1 0,-2 0,0 1,0-1,0 1,-3 5,2-6,-1 0,-2-3,1-6,2 2,-3-7,3 6,0 1,0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6 1097,'21'11,"-20"-8,1 0,1 6,-2 6,0-8,-1-2,-3 24,1-21,-4 5,2-8,-5 2,5-5,0-1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6 1865,'-10'14,"8"-8,2-3,-1 1,1 2,0-3,0 1,0 0,2 0,2 3,1-2,0 1,-2-5,3 4,-1-2,-1 1,-1-4,1 2,-1-1,2-2,-2 1,9-3,-5 0,-4 1,3-1,-2 0,0 1,-1-2,0 2,0-1,-1 0,2-3,-2 3,0-2,-1 1,-1 0,-1-5,-1 5,-1-1,2 2,-2 0,-2-4,3 4,-1 2,-1-1,-4-2,1 2,0-1,4 1,-4-1,4 1,0 1,-1-2,1 1,0 0,0 2,2 5,0-2,0 5,1 0,0-5,0 1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1851,'-3'23,"3"-20,0 1,0 0,0 4,0-3,0-2,1 0,-2 2,1-2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3 1868,'23'-3,"-19"4,-4 2,-2 3,-3 4,2-6,-1 1,1 0,1-2,0 0,8-6,1-1,-1 3,-3 1,2-1,-1 1,0 0,0 2,-1-2,-11-4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1 1684,'21'4,"-18"-4,4 1,-2-1,0 0,-2 0,1 1,-1 0,0 1,-2 1,-1 0,-1 2,-1 0,1-2,-3 6,2-6,0 3,0-3,-13 7,10-8,2-1,7 0,0-1,8 0,-9 1,2-2,1 1,-2 0,2 0,-1 1,2 0,-4 0,3 1,-2 0,-2 1,-4 0,-1-3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6 1879,'-18'24,"18"-20,1-1,0 1,0-1,2 0,2 2,-3-2,1-1,0 1,-1 0,0 1,3 0,-2-3,-1 2,2-3,4 2,-5-3,9-2,-8 2,-1 0,2-4,0 0,-1 0,0 1,0 0,0 0,3-8,-5 5,-2 3,1-1,-2 2,1-1,-1 1,-1 0,-1-2,0 3,0-2,-1 2,-1-2,0 1,-1-1,2 2,-1 0,-8-5,8 5,-4-3,3 4,0 3,3-1,-8 7,8-3,1 0,2-2,-1 2,1 1,0-1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8 1857,'1'21,"-1"-13,2 10,0-10,0-2,-1-3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5 1870,'1'32,"0"-28,-1-1,0 8,0-4,1-1,-1 0,0 0,-1-1,2 0,-1-1,0 2,0-3,0 0,0-10,-3-9,3 9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3 1906,'18'12,"-16"-15,-1 0,1-1,-1 1,0 0,1 0,-3-3,2 2,-1 1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1 1867,'-14'7,"13"-3,0 4,1-2,1-1,-1-1,1 3,-1-3,4 6,1 4,-3-3,-1-6,2-1,2-2,-3-5,-2-7,0 6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8 1693,'8'20,"-7"-16,1 8,-1-6,0-2,0 8,0-9,-1 0,0 0,1 3,-1-3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2 1864,'14'1,"-11"0,0 0,-2 2,-4 3,-2 5,3-6,5-14,-1 4,0 2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0 1894,'21'0,"-17"1,-1-2,0 3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5 1861,'24'30,"-23"-25,0 0,0 0,-3 0,1-1,-1 5,-2-4,2 2,0-1,-4 4,2-7,0-1,0-2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6 1712,'14'-1,"-7"1,-1-1,-1 1,-1 0,0 0,0 0,-1-1,1 1,-1 0,2 0,-2 1,0-1,0 1,1 1,-7-1,-3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1 767,'-30'-4,"27"4,-3 1,3 0,-1 1,1-1,0 3,-1-2,-1 3,1-1,-2 9,5-10,0 0,2 1,-1 1,0-2,1 0,7 9,-4-10,-1-2,0 0,1-1,-1 0,1 0,0-1,-1-1,1 0,0-1,-1 1,-1 0,1 0,4-6,-5 6,-1 6,-1 7,-1-3,0-1,0-1,0-1,1-1,-1 0,1 1,-1 3,1-3,-1-1,1 7,-1-6,-1 6,1-4,-1-2,2-1,-1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5 824,'51'0,"-54"0,1-5,1 2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768,'-4'47,"7"-42,0-1,0-2,-1 1,1-1,0 0,0 0,0 0,0 0,-2 1,-2 0,0 0,-1 1,-2 1,2-2,-1 1,0-1,1 0,-2 0,0-6,2 0,1-1,-1-9,2 10,0-1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2 792,'21'-4,"-17"3,-1 1,0-1,1 2,-1-1,1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0 826,'37'0,"-34"0,-7-3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4 780,'13'3,"-10"-3,2 1,1 0,-3-1,0 1,5 0,-5-1,3 1,-1 1,-2 0,-1 2,-9 8,4-9,1 0,0 0,-2 1,1-2,-3 2,2-1,-1 0,2-1,1 1,7-3,-2 1,2-1,0 0,0 0,-1 0,6-1,-5 1,-2 0,3 1,-10-1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6 1694,'17'-7,"-14"7,0-1,0 2,0 2,-2 0,-1 0,1 1,-1 2,-2-3,1 0,1 0,-2 2,-1 1,0-2,-1 0,0-2,1-2,2-5,1 2,1-3,1 2,1 1,1-2,-1 2,-1 0,-3 0,-4 1,1 2,1 1,2 2,1 0,-1 4,1 2,0-3,1 2,-1-4,3 7,-2-7,1 0,0 4,-1-5,0 0,1 7,-1-7,1-6,0 0,3-8,-1 4,-1 1,-1 1,1 0,-1-1,1-10,-2 13,1-4,-1 3,0 0,-5 5,1 0,-1 2,1 0,0 2,0 3,1-5,2 1,0-1,2 1,3 0,-2-2,0 0,0-1,0 1,0 0,-1 1,1 0,1 1,-1 0,-1-1,0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2 903,'0'16,"0"-11,0 1,-1-3,1 1,-1 4,1-5,-1 0,1 1,0 2,-2 22,3-24,-1-9,1-3,0 0,1 0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1 895,'-1'77,"0"-72,1-2,-1 2,-3-5,2-3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9 945,'27'61,"-26"-57,1 1,-1 1,1-1,-1-1,1-1,-1 0,2 0,2-1,-1-3,0 0,0 0,0-1,0-1,0 0,0 0,-1 0,0-1,0 0,4-3,1 0,-5 5,3-1,-3 1,2 0,-2 1,1-1,-14 5,4-2,2 0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1104,'-39'-11,"36"13,1 1,0 1,2-1,-1 4,0 3,0 8,0-12,1-3,3-2,2-2,-2-2,0 0,-1-2,3-2,-1-1,-2 5,2-1,-1 2,0 0,0 0,-4 5,0 9,0-5,0 11,0-7,0 0,1-3,0-1,-1 0,-1 6,1-8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2 1088,'-4'19,"3"-15,1 0,0 5,0-6,0 5,0-5,1 0,-1 0,1 0,0 0,2 0,0-2,0 0,0 0,0 1,1-1,-3 2,-1 0,-2 0,1 0,-2 3,1-2,0 0,-3 2,2-5,0-1,0-3,1 0,-1-1,2 1,-1-4,0-1,2 5,-1 0,0-1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4 1108,'27'-6,"-24"6,2 0,0 0,-2-1,0 1,-1 3,-3 1,1-1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1T21:41:1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2 1140,'30'1,"-32"2</inkml:trace>
</inkml:ink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313</Words>
  <Application>WPS 演示</Application>
  <PresentationFormat>宽屏</PresentationFormat>
  <Paragraphs>1596</Paragraphs>
  <Slides>6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69</vt:i4>
      </vt:variant>
    </vt:vector>
  </HeadingPairs>
  <TitlesOfParts>
    <vt:vector size="88" baseType="lpstr">
      <vt:lpstr>Arial</vt:lpstr>
      <vt:lpstr>宋体</vt:lpstr>
      <vt:lpstr>Wingdings</vt:lpstr>
      <vt:lpstr>Wingdings</vt:lpstr>
      <vt:lpstr>黑体</vt:lpstr>
      <vt:lpstr>微软雅黑</vt:lpstr>
      <vt:lpstr>Arial Unicode MS</vt:lpstr>
      <vt:lpstr>Calibri</vt:lpstr>
      <vt:lpstr>Symbol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Ch02-补充（语法其他内容） More about syntax rules</vt:lpstr>
      <vt:lpstr>目录/Content</vt:lpstr>
      <vt:lpstr>Part 01-Chomsky文法分类/Chomsky Hierarchy</vt:lpstr>
      <vt:lpstr>第一部分：形式语言简介 Part 01 :  Intro to Formal Language</vt:lpstr>
      <vt:lpstr>语言 &amp; 文法 / Language &amp; Grammar</vt:lpstr>
      <vt:lpstr>形式文法 / Formal Grammar</vt:lpstr>
      <vt:lpstr>Chomsky分类/Chomsky Hierarchy</vt:lpstr>
      <vt:lpstr>Chomsky分类/Chomsky Hierarchy</vt:lpstr>
      <vt:lpstr>Type 0 &amp; Turing Machine 0型文法 &amp; 图灵机</vt:lpstr>
      <vt:lpstr>Type 1 Grammar / 1型文法</vt:lpstr>
      <vt:lpstr>Type 2 Grammar（Context free grammar / BNF ） 2型文法（前后文无关文法 / BNF表示	） </vt:lpstr>
      <vt:lpstr>Type 3 Grammar（Regular grammar/Linear grammar） 2型文法（正规文法/线性文法）</vt:lpstr>
      <vt:lpstr>Part02-Grammar definition</vt:lpstr>
      <vt:lpstr>02-表达式文法的三种定义形式             three different definitions of expression grammar （龙书第二版 / dragon book 2nd：pp.122）</vt:lpstr>
      <vt:lpstr>02-1(1)左结合 &amp; 右结合 / left- &amp; right-associative</vt:lpstr>
      <vt:lpstr>02-1(2-1)左结合 &amp; 右结合 / left- &amp; right-associative</vt:lpstr>
      <vt:lpstr>02-1(2-2)左结合 &amp; 右结合 / left- &amp; right-associative</vt:lpstr>
      <vt:lpstr>02-1(3)左结合 &amp; 右结合 / left- &amp; right-associative</vt:lpstr>
      <vt:lpstr>PowerPoint 演示文稿</vt:lpstr>
      <vt:lpstr>02-1(3)左结合 &amp; 右结合 / left- &amp; right-associative</vt:lpstr>
      <vt:lpstr>02-2 文法等价性 / Equivalence of grammars</vt:lpstr>
      <vt:lpstr>02-2(1)文法等价性 / Equivalence of grammars</vt:lpstr>
      <vt:lpstr>PowerPoint 演示文稿</vt:lpstr>
      <vt:lpstr>02-3 运算符的优先级</vt:lpstr>
      <vt:lpstr>02-3 运算符的优先级 / Priorities of operators （1）例子 / Example</vt:lpstr>
      <vt:lpstr>02-3 运算符的优先级 / Priorities of operators （1）例子 / Example</vt:lpstr>
      <vt:lpstr>PowerPoint 演示文稿</vt:lpstr>
      <vt:lpstr>PowerPoint 演示文稿</vt:lpstr>
      <vt:lpstr>02-4 左递归/Left-recursive grammar</vt:lpstr>
      <vt:lpstr>02-4 左递归/Left-recursive grammar (2) 改造直接左递归文法/modify direct recursive gramma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02-4(2) 左递归/Left-recursive grammar</vt:lpstr>
      <vt:lpstr>02-4(2) 左递归/Left-recursive grammar</vt:lpstr>
      <vt:lpstr>PowerPoint 演示文稿</vt:lpstr>
      <vt:lpstr>递归下降/Recursive descent analysis</vt:lpstr>
      <vt:lpstr>递归下降/Recursive descent analysis</vt:lpstr>
      <vt:lpstr>递归下降/Recursive descent analysis</vt:lpstr>
      <vt:lpstr>递归下降/Recursive descent analysis</vt:lpstr>
      <vt:lpstr>递归下降/Recursive descent analysis</vt:lpstr>
      <vt:lpstr>PowerPoint 演示文稿</vt:lpstr>
      <vt:lpstr>02-4 左递归/Left-recursive grammar (4) 间接左递归 / indirect recursive grammar</vt:lpstr>
      <vt:lpstr>PowerPoint 演示文稿</vt:lpstr>
      <vt:lpstr>02-5 左因子/Left factor of grammar (1)左因子及问题/Left factor &amp; trouble</vt:lpstr>
      <vt:lpstr>02-3 Ambiguous grammar / 二义性文法</vt:lpstr>
      <vt:lpstr>02-3(1) Ambiguous grammar / 二义性文法</vt:lpstr>
      <vt:lpstr>02-3(2) Ambiguous grammar / 二义性文法 （无严重后果的例子/Examples without serious error）</vt:lpstr>
      <vt:lpstr>02-3(3)Ambiguous grammar / 二义性文法 （优先级错误/Examples with priority error）</vt:lpstr>
      <vt:lpstr>02-3(4)Ambiguous grammar / 二义性文法</vt:lpstr>
      <vt:lpstr>02-3(5-1)"if-else"的二义性/Ambiguity of "if-else"</vt:lpstr>
      <vt:lpstr>02-3(5-2)"if-else"的二义性/Ambiguity of "if-else"</vt:lpstr>
      <vt:lpstr>02-3(5-3)"if-else"的二义性/Ambiguity of "if-else"</vt:lpstr>
      <vt:lpstr>02-3(5-4)"if-else"的二义性/Ambiguity of "if-else"</vt:lpstr>
      <vt:lpstr>02-3(5-5)"if-else"的二义性/Ambiguity of "if-else"</vt:lpstr>
      <vt:lpstr>02-3(5-6) if-else二义性带来的问题              /consequence of if-else ambiguity</vt:lpstr>
      <vt:lpstr>02-3(5-7) if-else二义性带来的问题              /consequence of if-else ambiguity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林奕</cp:lastModifiedBy>
  <cp:revision>345</cp:revision>
  <dcterms:created xsi:type="dcterms:W3CDTF">2019-06-19T02:08:00Z</dcterms:created>
  <dcterms:modified xsi:type="dcterms:W3CDTF">2022-03-22T04:13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1F6D84C3A0984163B1D5E66DB82737EC</vt:lpwstr>
  </property>
</Properties>
</file>